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59" r:id="rId2"/>
    <p:sldId id="385" r:id="rId3"/>
    <p:sldId id="322" r:id="rId4"/>
    <p:sldId id="434" r:id="rId5"/>
    <p:sldId id="435" r:id="rId6"/>
    <p:sldId id="436" r:id="rId7"/>
    <p:sldId id="321" r:id="rId8"/>
    <p:sldId id="419" r:id="rId9"/>
    <p:sldId id="420" r:id="rId10"/>
    <p:sldId id="438" r:id="rId11"/>
    <p:sldId id="439" r:id="rId12"/>
    <p:sldId id="440" r:id="rId13"/>
    <p:sldId id="441" r:id="rId14"/>
    <p:sldId id="437" r:id="rId15"/>
    <p:sldId id="418" r:id="rId16"/>
    <p:sldId id="432" r:id="rId17"/>
    <p:sldId id="422" r:id="rId18"/>
    <p:sldId id="414" r:id="rId19"/>
    <p:sldId id="424" r:id="rId20"/>
    <p:sldId id="425" r:id="rId21"/>
    <p:sldId id="411" r:id="rId22"/>
    <p:sldId id="357" r:id="rId23"/>
    <p:sldId id="427" r:id="rId24"/>
    <p:sldId id="415" r:id="rId25"/>
    <p:sldId id="426" r:id="rId26"/>
    <p:sldId id="412" r:id="rId27"/>
    <p:sldId id="320" r:id="rId28"/>
    <p:sldId id="429" r:id="rId29"/>
    <p:sldId id="428" r:id="rId30"/>
    <p:sldId id="430" r:id="rId31"/>
    <p:sldId id="431" r:id="rId32"/>
    <p:sldId id="423" r:id="rId33"/>
    <p:sldId id="318" r:id="rId34"/>
  </p:sldIdLst>
  <p:sldSz cx="9144000" cy="5143500" type="screen16x9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744" userDrawn="1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9776"/>
    <a:srgbClr val="859E8C"/>
    <a:srgbClr val="9F624F"/>
    <a:srgbClr val="F2C091"/>
    <a:srgbClr val="E6C1B9"/>
    <a:srgbClr val="8F847D"/>
    <a:srgbClr val="5AAD9E"/>
    <a:srgbClr val="256C81"/>
    <a:srgbClr val="F1F8F1"/>
    <a:srgbClr val="F7FC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35" autoAdjust="0"/>
    <p:restoredTop sz="94660" autoAdjust="0"/>
  </p:normalViewPr>
  <p:slideViewPr>
    <p:cSldViewPr>
      <p:cViewPr>
        <p:scale>
          <a:sx n="100" d="100"/>
          <a:sy n="100" d="100"/>
        </p:scale>
        <p:origin x="666" y="-66"/>
      </p:cViewPr>
      <p:guideLst>
        <p:guide pos="2744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231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15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97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493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982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97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93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3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60" r:id="rId2"/>
    <p:sldLayoutId id="2147483661" r:id="rId3"/>
    <p:sldLayoutId id="2147483654" r:id="rId4"/>
    <p:sldLayoutId id="2147483655" r:id="rId5"/>
  </p:sldLayoutIdLst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png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hyperlink" Target="&#23459;&#35762;.vsd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3459;&#35762;.vsd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23459;&#35762;&#22791;&#26696;.html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Box 71"/>
          <p:cNvSpPr txBox="1"/>
          <p:nvPr/>
        </p:nvSpPr>
        <p:spPr>
          <a:xfrm>
            <a:off x="2055438" y="2658738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70977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汇报人 ：齐广森</a:t>
            </a:r>
          </a:p>
        </p:txBody>
      </p:sp>
      <p:sp>
        <p:nvSpPr>
          <p:cNvPr id="38" name="矩形 37"/>
          <p:cNvSpPr/>
          <p:nvPr/>
        </p:nvSpPr>
        <p:spPr>
          <a:xfrm>
            <a:off x="661906" y="1630040"/>
            <a:ext cx="5400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 dirty="0">
                <a:solidFill>
                  <a:srgbClr val="709776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微软雅黑" pitchFamily="34" charset="-122"/>
              </a:rPr>
              <a:t>学习成果汇报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9962" y="877531"/>
            <a:ext cx="3007013" cy="3547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06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5F313F-D1E9-4E70-A1DD-D4468A17A23B}"/>
              </a:ext>
            </a:extLst>
          </p:cNvPr>
          <p:cNvSpPr txBox="1"/>
          <p:nvPr/>
        </p:nvSpPr>
        <p:spPr>
          <a:xfrm>
            <a:off x="1331640" y="1635646"/>
            <a:ext cx="66247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select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什么都没有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dsp2= new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elect"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StatementName(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i.treatment.selec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addAttribute("SELECT",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,"12"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Size(-1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No(1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ydsp2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ydsp2!=null&amp;&amp;ydsp2.getRowSet().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!=0){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do something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24B55D7-912B-48CD-9D5F-911D09F8AE6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4165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写在了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中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DataSetNam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StatementNam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local.medicare.queryAAC999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PageSiz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5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removeAttribute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addAttribut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Z500",Cardcode,"12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{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89880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使用交互编号和业务编号，并且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有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StatementNam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ocal.medicare.paraminfo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PageSiz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20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removeAttribute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addAttribut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A001", "CSBM","12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,businessId,requestID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281791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305F3-2942-4DFE-A130-49607B1B8C43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259228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en-US" altLang="zh-CN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1</a:t>
            </a:r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放大镜查询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111850-617A-488B-B96E-C9A4AA11E677}"/>
              </a:ext>
            </a:extLst>
          </p:cNvPr>
          <p:cNvSpPr txBox="1"/>
          <p:nvPr/>
        </p:nvSpPr>
        <p:spPr>
          <a:xfrm>
            <a:off x="1403648" y="1707654"/>
            <a:ext cx="69127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.query.QueryDialog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QueryId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emplateId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      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PageSiz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00); 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addCloseListene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ReturnData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SelectTyp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"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select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itle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慢性病信息查询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putVPD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usinessId,requestID,"SI_TYPE~0~VAR");</a:t>
            </a:r>
          </a:p>
          <a:p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how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7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总结</a:t>
            </a:r>
            <a:endParaRPr lang="en-GB" altLang="zh-CN" sz="44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3</a:t>
            </a:r>
            <a:endParaRPr lang="en-GB" altLang="zh-CN" sz="8000" dirty="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539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rrow: Bent 101"/>
          <p:cNvSpPr/>
          <p:nvPr/>
        </p:nvSpPr>
        <p:spPr>
          <a:xfrm flipV="1">
            <a:off x="3705932" y="3323681"/>
            <a:ext cx="1371244" cy="414515"/>
          </a:xfrm>
          <a:prstGeom prst="bentArrow">
            <a:avLst>
              <a:gd name="adj1" fmla="val 4167"/>
              <a:gd name="adj2" fmla="val 14600"/>
              <a:gd name="adj3" fmla="val 25000"/>
              <a:gd name="adj4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5" name="Arrow: Bent 100"/>
          <p:cNvSpPr/>
          <p:nvPr/>
        </p:nvSpPr>
        <p:spPr>
          <a:xfrm>
            <a:off x="3705932" y="1744637"/>
            <a:ext cx="1371244" cy="414515"/>
          </a:xfrm>
          <a:prstGeom prst="bentArrow">
            <a:avLst>
              <a:gd name="adj1" fmla="val 4167"/>
              <a:gd name="adj2" fmla="val 14600"/>
              <a:gd name="adj3" fmla="val 25000"/>
              <a:gd name="adj4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grpSp>
        <p:nvGrpSpPr>
          <p:cNvPr id="2" name="组合 1"/>
          <p:cNvGrpSpPr/>
          <p:nvPr/>
        </p:nvGrpSpPr>
        <p:grpSpPr>
          <a:xfrm>
            <a:off x="5131548" y="1140591"/>
            <a:ext cx="3198461" cy="1321622"/>
            <a:chOff x="5131548" y="1140591"/>
            <a:chExt cx="3198461" cy="1321622"/>
          </a:xfrm>
        </p:grpSpPr>
        <p:sp>
          <p:nvSpPr>
            <p:cNvPr id="6" name="Rectangle: Rounded Corners 81"/>
            <p:cNvSpPr/>
            <p:nvPr/>
          </p:nvSpPr>
          <p:spPr>
            <a:xfrm>
              <a:off x="5875372" y="1621845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75000"/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7" name="Rectangle: Rounded Corners 83"/>
            <p:cNvSpPr/>
            <p:nvPr/>
          </p:nvSpPr>
          <p:spPr>
            <a:xfrm>
              <a:off x="5875372" y="1978979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50000"/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8" name="Oval 84"/>
            <p:cNvSpPr/>
            <p:nvPr/>
          </p:nvSpPr>
          <p:spPr>
            <a:xfrm>
              <a:off x="8008384" y="2010464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</a:t>
              </a:r>
            </a:p>
          </p:txBody>
        </p:sp>
        <p:sp>
          <p:nvSpPr>
            <p:cNvPr id="9" name="Rectangle: Rounded Corners 3"/>
            <p:cNvSpPr/>
            <p:nvPr/>
          </p:nvSpPr>
          <p:spPr>
            <a:xfrm>
              <a:off x="5875372" y="1264713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0" name="Oval 48"/>
            <p:cNvSpPr/>
            <p:nvPr/>
          </p:nvSpPr>
          <p:spPr>
            <a:xfrm>
              <a:off x="8008384" y="1296202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</a:p>
          </p:txBody>
        </p:sp>
        <p:sp>
          <p:nvSpPr>
            <p:cNvPr id="11" name="Oval 82"/>
            <p:cNvSpPr/>
            <p:nvPr/>
          </p:nvSpPr>
          <p:spPr>
            <a:xfrm>
              <a:off x="8008384" y="1653332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</a:t>
              </a:r>
            </a:p>
          </p:txBody>
        </p:sp>
        <p:grpSp>
          <p:nvGrpSpPr>
            <p:cNvPr id="12" name="Group 1"/>
            <p:cNvGrpSpPr/>
            <p:nvPr/>
          </p:nvGrpSpPr>
          <p:grpSpPr>
            <a:xfrm>
              <a:off x="5131548" y="1140591"/>
              <a:ext cx="1321622" cy="1321622"/>
              <a:chOff x="1828800" y="2206963"/>
              <a:chExt cx="1245140" cy="1245140"/>
            </a:xfrm>
          </p:grpSpPr>
          <p:sp>
            <p:nvSpPr>
              <p:cNvPr id="32" name="Oval 76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accent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Oval 78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3" name="Freeform: Shape 77"/>
            <p:cNvSpPr>
              <a:spLocks noChangeAspect="1"/>
            </p:cNvSpPr>
            <p:nvPr/>
          </p:nvSpPr>
          <p:spPr bwMode="auto">
            <a:xfrm>
              <a:off x="5500617" y="1528646"/>
              <a:ext cx="590293" cy="545511"/>
            </a:xfrm>
            <a:custGeom>
              <a:avLst/>
              <a:gdLst/>
              <a:ahLst/>
              <a:cxnLst>
                <a:cxn ang="0">
                  <a:pos x="67" y="20"/>
                </a:cxn>
                <a:cxn ang="0">
                  <a:pos x="46" y="36"/>
                </a:cxn>
                <a:cxn ang="0">
                  <a:pos x="42" y="40"/>
                </a:cxn>
                <a:cxn ang="0">
                  <a:pos x="39" y="47"/>
                </a:cxn>
                <a:cxn ang="0">
                  <a:pos x="44" y="52"/>
                </a:cxn>
                <a:cxn ang="0">
                  <a:pos x="52" y="58"/>
                </a:cxn>
                <a:cxn ang="0">
                  <a:pos x="52" y="61"/>
                </a:cxn>
                <a:cxn ang="0">
                  <a:pos x="51" y="62"/>
                </a:cxn>
                <a:cxn ang="0">
                  <a:pos x="17" y="62"/>
                </a:cxn>
                <a:cxn ang="0">
                  <a:pos x="16" y="61"/>
                </a:cxn>
                <a:cxn ang="0">
                  <a:pos x="16" y="58"/>
                </a:cxn>
                <a:cxn ang="0">
                  <a:pos x="24" y="52"/>
                </a:cxn>
                <a:cxn ang="0">
                  <a:pos x="29" y="47"/>
                </a:cxn>
                <a:cxn ang="0">
                  <a:pos x="26" y="40"/>
                </a:cxn>
                <a:cxn ang="0">
                  <a:pos x="22" y="36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16" y="11"/>
                </a:cxn>
                <a:cxn ang="0">
                  <a:pos x="16" y="7"/>
                </a:cxn>
                <a:cxn ang="0">
                  <a:pos x="22" y="0"/>
                </a:cxn>
                <a:cxn ang="0">
                  <a:pos x="45" y="0"/>
                </a:cxn>
                <a:cxn ang="0">
                  <a:pos x="52" y="7"/>
                </a:cxn>
                <a:cxn ang="0">
                  <a:pos x="52" y="11"/>
                </a:cxn>
                <a:cxn ang="0">
                  <a:pos x="63" y="11"/>
                </a:cxn>
                <a:cxn ang="0">
                  <a:pos x="67" y="15"/>
                </a:cxn>
                <a:cxn ang="0">
                  <a:pos x="67" y="20"/>
                </a:cxn>
                <a:cxn ang="0">
                  <a:pos x="16" y="16"/>
                </a:cxn>
                <a:cxn ang="0">
                  <a:pos x="6" y="16"/>
                </a:cxn>
                <a:cxn ang="0">
                  <a:pos x="6" y="20"/>
                </a:cxn>
                <a:cxn ang="0">
                  <a:pos x="19" y="31"/>
                </a:cxn>
                <a:cxn ang="0">
                  <a:pos x="16" y="16"/>
                </a:cxn>
                <a:cxn ang="0">
                  <a:pos x="62" y="16"/>
                </a:cxn>
                <a:cxn ang="0">
                  <a:pos x="52" y="16"/>
                </a:cxn>
                <a:cxn ang="0">
                  <a:pos x="49" y="31"/>
                </a:cxn>
                <a:cxn ang="0">
                  <a:pos x="62" y="20"/>
                </a:cxn>
                <a:cxn ang="0">
                  <a:pos x="62" y="16"/>
                </a:cxn>
              </a:cxnLst>
              <a:rect l="0" t="0" r="r" b="b"/>
              <a:pathLst>
                <a:path w="67" h="62">
                  <a:moveTo>
                    <a:pt x="67" y="20"/>
                  </a:moveTo>
                  <a:cubicBezTo>
                    <a:pt x="67" y="27"/>
                    <a:pt x="58" y="36"/>
                    <a:pt x="46" y="36"/>
                  </a:cubicBezTo>
                  <a:cubicBezTo>
                    <a:pt x="44" y="38"/>
                    <a:pt x="42" y="40"/>
                    <a:pt x="42" y="40"/>
                  </a:cubicBezTo>
                  <a:cubicBezTo>
                    <a:pt x="40" y="42"/>
                    <a:pt x="39" y="44"/>
                    <a:pt x="39" y="47"/>
                  </a:cubicBezTo>
                  <a:cubicBezTo>
                    <a:pt x="39" y="49"/>
                    <a:pt x="40" y="52"/>
                    <a:pt x="44" y="52"/>
                  </a:cubicBezTo>
                  <a:cubicBezTo>
                    <a:pt x="48" y="52"/>
                    <a:pt x="52" y="54"/>
                    <a:pt x="52" y="58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2" y="62"/>
                    <a:pt x="51" y="62"/>
                    <a:pt x="51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6" y="62"/>
                    <a:pt x="16" y="62"/>
                    <a:pt x="16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4"/>
                    <a:pt x="20" y="52"/>
                    <a:pt x="24" y="52"/>
                  </a:cubicBezTo>
                  <a:cubicBezTo>
                    <a:pt x="27" y="52"/>
                    <a:pt x="29" y="49"/>
                    <a:pt x="29" y="47"/>
                  </a:cubicBezTo>
                  <a:cubicBezTo>
                    <a:pt x="29" y="44"/>
                    <a:pt x="28" y="42"/>
                    <a:pt x="26" y="40"/>
                  </a:cubicBezTo>
                  <a:cubicBezTo>
                    <a:pt x="25" y="40"/>
                    <a:pt x="24" y="38"/>
                    <a:pt x="22" y="36"/>
                  </a:cubicBezTo>
                  <a:cubicBezTo>
                    <a:pt x="10" y="36"/>
                    <a:pt x="0" y="27"/>
                    <a:pt x="0" y="2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1"/>
                    <a:pt x="4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3"/>
                    <a:pt x="19" y="0"/>
                    <a:pt x="22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3"/>
                    <a:pt x="52" y="7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6" y="11"/>
                    <a:pt x="67" y="12"/>
                    <a:pt x="67" y="15"/>
                  </a:cubicBezTo>
                  <a:lnTo>
                    <a:pt x="67" y="20"/>
                  </a:lnTo>
                  <a:close/>
                  <a:moveTo>
                    <a:pt x="16" y="16"/>
                  </a:moveTo>
                  <a:cubicBezTo>
                    <a:pt x="6" y="16"/>
                    <a:pt x="6" y="16"/>
                    <a:pt x="6" y="16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24"/>
                    <a:pt x="11" y="29"/>
                    <a:pt x="19" y="31"/>
                  </a:cubicBezTo>
                  <a:cubicBezTo>
                    <a:pt x="17" y="27"/>
                    <a:pt x="16" y="22"/>
                    <a:pt x="16" y="16"/>
                  </a:cubicBezTo>
                  <a:close/>
                  <a:moveTo>
                    <a:pt x="62" y="16"/>
                  </a:moveTo>
                  <a:cubicBezTo>
                    <a:pt x="52" y="16"/>
                    <a:pt x="52" y="16"/>
                    <a:pt x="52" y="16"/>
                  </a:cubicBezTo>
                  <a:cubicBezTo>
                    <a:pt x="52" y="22"/>
                    <a:pt x="51" y="27"/>
                    <a:pt x="49" y="31"/>
                  </a:cubicBezTo>
                  <a:cubicBezTo>
                    <a:pt x="57" y="29"/>
                    <a:pt x="62" y="24"/>
                    <a:pt x="62" y="20"/>
                  </a:cubicBezTo>
                  <a:lnTo>
                    <a:pt x="62" y="1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131548" y="3005323"/>
            <a:ext cx="3198461" cy="1321622"/>
            <a:chOff x="5131548" y="3005323"/>
            <a:chExt cx="3198461" cy="1321622"/>
          </a:xfrm>
        </p:grpSpPr>
        <p:sp>
          <p:nvSpPr>
            <p:cNvPr id="14" name="Rectangle: Rounded Corners 85"/>
            <p:cNvSpPr/>
            <p:nvPr/>
          </p:nvSpPr>
          <p:spPr>
            <a:xfrm>
              <a:off x="5875372" y="3486578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75000"/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5" name="Rectangle: Rounded Corners 86"/>
            <p:cNvSpPr/>
            <p:nvPr/>
          </p:nvSpPr>
          <p:spPr>
            <a:xfrm>
              <a:off x="5875372" y="3843710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50000"/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6" name="Oval 87"/>
            <p:cNvSpPr/>
            <p:nvPr/>
          </p:nvSpPr>
          <p:spPr>
            <a:xfrm>
              <a:off x="8008384" y="3875198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</a:t>
              </a:r>
            </a:p>
          </p:txBody>
        </p:sp>
        <p:sp>
          <p:nvSpPr>
            <p:cNvPr id="17" name="Rectangle: Rounded Corners 88"/>
            <p:cNvSpPr/>
            <p:nvPr/>
          </p:nvSpPr>
          <p:spPr>
            <a:xfrm>
              <a:off x="5875372" y="3129447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8" name="Oval 89"/>
            <p:cNvSpPr/>
            <p:nvPr/>
          </p:nvSpPr>
          <p:spPr>
            <a:xfrm>
              <a:off x="8008384" y="3160934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</a:p>
          </p:txBody>
        </p:sp>
        <p:sp>
          <p:nvSpPr>
            <p:cNvPr id="19" name="Oval 90"/>
            <p:cNvSpPr/>
            <p:nvPr/>
          </p:nvSpPr>
          <p:spPr>
            <a:xfrm>
              <a:off x="8008384" y="3518065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</a:t>
              </a:r>
            </a:p>
          </p:txBody>
        </p:sp>
        <p:grpSp>
          <p:nvGrpSpPr>
            <p:cNvPr id="20" name="Group 91"/>
            <p:cNvGrpSpPr/>
            <p:nvPr/>
          </p:nvGrpSpPr>
          <p:grpSpPr>
            <a:xfrm>
              <a:off x="5131548" y="3005323"/>
              <a:ext cx="1321622" cy="1321622"/>
              <a:chOff x="1828800" y="2206963"/>
              <a:chExt cx="1245140" cy="1245140"/>
            </a:xfrm>
          </p:grpSpPr>
          <p:sp>
            <p:nvSpPr>
              <p:cNvPr id="30" name="Oval 92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accent2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Oval 93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21" name="Freeform: Shape 95"/>
            <p:cNvSpPr>
              <a:spLocks/>
            </p:cNvSpPr>
            <p:nvPr/>
          </p:nvSpPr>
          <p:spPr bwMode="auto">
            <a:xfrm>
              <a:off x="5643436" y="3380206"/>
              <a:ext cx="297844" cy="567128"/>
            </a:xfrm>
            <a:custGeom>
              <a:avLst/>
              <a:gdLst/>
              <a:ahLst/>
              <a:cxnLst>
                <a:cxn ang="0">
                  <a:pos x="21" y="57"/>
                </a:cxn>
                <a:cxn ang="0">
                  <a:pos x="21" y="63"/>
                </a:cxn>
                <a:cxn ang="0">
                  <a:pos x="20" y="64"/>
                </a:cxn>
                <a:cxn ang="0">
                  <a:pos x="15" y="64"/>
                </a:cxn>
                <a:cxn ang="0">
                  <a:pos x="14" y="63"/>
                </a:cxn>
                <a:cxn ang="0">
                  <a:pos x="14" y="57"/>
                </a:cxn>
                <a:cxn ang="0">
                  <a:pos x="1" y="50"/>
                </a:cxn>
                <a:cxn ang="0">
                  <a:pos x="1" y="49"/>
                </a:cxn>
                <a:cxn ang="0">
                  <a:pos x="4" y="44"/>
                </a:cxn>
                <a:cxn ang="0">
                  <a:pos x="5" y="43"/>
                </a:cxn>
                <a:cxn ang="0">
                  <a:pos x="6" y="44"/>
                </a:cxn>
                <a:cxn ang="0">
                  <a:pos x="17" y="49"/>
                </a:cxn>
                <a:cxn ang="0">
                  <a:pos x="25" y="43"/>
                </a:cxn>
                <a:cxn ang="0">
                  <a:pos x="16" y="36"/>
                </a:cxn>
                <a:cxn ang="0">
                  <a:pos x="1" y="21"/>
                </a:cxn>
                <a:cxn ang="0">
                  <a:pos x="14" y="8"/>
                </a:cxn>
                <a:cxn ang="0">
                  <a:pos x="14" y="1"/>
                </a:cxn>
                <a:cxn ang="0">
                  <a:pos x="15" y="0"/>
                </a:cxn>
                <a:cxn ang="0">
                  <a:pos x="20" y="0"/>
                </a:cxn>
                <a:cxn ang="0">
                  <a:pos x="21" y="1"/>
                </a:cxn>
                <a:cxn ang="0">
                  <a:pos x="21" y="7"/>
                </a:cxn>
                <a:cxn ang="0">
                  <a:pos x="32" y="12"/>
                </a:cxn>
                <a:cxn ang="0">
                  <a:pos x="32" y="14"/>
                </a:cxn>
                <a:cxn ang="0">
                  <a:pos x="29" y="19"/>
                </a:cxn>
                <a:cxn ang="0">
                  <a:pos x="29" y="19"/>
                </a:cxn>
                <a:cxn ang="0">
                  <a:pos x="28" y="19"/>
                </a:cxn>
                <a:cxn ang="0">
                  <a:pos x="18" y="15"/>
                </a:cxn>
                <a:cxn ang="0">
                  <a:pos x="10" y="21"/>
                </a:cxn>
                <a:cxn ang="0">
                  <a:pos x="20" y="28"/>
                </a:cxn>
                <a:cxn ang="0">
                  <a:pos x="34" y="42"/>
                </a:cxn>
                <a:cxn ang="0">
                  <a:pos x="21" y="57"/>
                </a:cxn>
              </a:cxnLst>
              <a:rect l="0" t="0" r="r" b="b"/>
              <a:pathLst>
                <a:path w="34" h="64">
                  <a:moveTo>
                    <a:pt x="21" y="57"/>
                  </a:moveTo>
                  <a:cubicBezTo>
                    <a:pt x="21" y="63"/>
                    <a:pt x="21" y="63"/>
                    <a:pt x="21" y="63"/>
                  </a:cubicBezTo>
                  <a:cubicBezTo>
                    <a:pt x="21" y="63"/>
                    <a:pt x="20" y="64"/>
                    <a:pt x="20" y="64"/>
                  </a:cubicBezTo>
                  <a:cubicBezTo>
                    <a:pt x="15" y="64"/>
                    <a:pt x="15" y="64"/>
                    <a:pt x="15" y="64"/>
                  </a:cubicBezTo>
                  <a:cubicBezTo>
                    <a:pt x="14" y="64"/>
                    <a:pt x="14" y="63"/>
                    <a:pt x="14" y="63"/>
                  </a:cubicBezTo>
                  <a:cubicBezTo>
                    <a:pt x="14" y="57"/>
                    <a:pt x="14" y="57"/>
                    <a:pt x="14" y="57"/>
                  </a:cubicBezTo>
                  <a:cubicBezTo>
                    <a:pt x="5" y="55"/>
                    <a:pt x="1" y="50"/>
                    <a:pt x="1" y="50"/>
                  </a:cubicBezTo>
                  <a:cubicBezTo>
                    <a:pt x="0" y="50"/>
                    <a:pt x="0" y="49"/>
                    <a:pt x="1" y="49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4"/>
                    <a:pt x="5" y="43"/>
                    <a:pt x="5" y="43"/>
                  </a:cubicBezTo>
                  <a:cubicBezTo>
                    <a:pt x="5" y="43"/>
                    <a:pt x="6" y="44"/>
                    <a:pt x="6" y="44"/>
                  </a:cubicBezTo>
                  <a:cubicBezTo>
                    <a:pt x="6" y="44"/>
                    <a:pt x="11" y="49"/>
                    <a:pt x="17" y="49"/>
                  </a:cubicBezTo>
                  <a:cubicBezTo>
                    <a:pt x="21" y="49"/>
                    <a:pt x="25" y="47"/>
                    <a:pt x="25" y="43"/>
                  </a:cubicBezTo>
                  <a:cubicBezTo>
                    <a:pt x="25" y="39"/>
                    <a:pt x="20" y="38"/>
                    <a:pt x="16" y="36"/>
                  </a:cubicBezTo>
                  <a:cubicBezTo>
                    <a:pt x="9" y="33"/>
                    <a:pt x="1" y="30"/>
                    <a:pt x="1" y="21"/>
                  </a:cubicBezTo>
                  <a:cubicBezTo>
                    <a:pt x="1" y="14"/>
                    <a:pt x="6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4" y="0"/>
                    <a:pt x="15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0" y="0"/>
                    <a:pt x="21" y="0"/>
                    <a:pt x="21" y="1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8" y="8"/>
                    <a:pt x="32" y="12"/>
                    <a:pt x="32" y="12"/>
                  </a:cubicBezTo>
                  <a:cubicBezTo>
                    <a:pt x="33" y="13"/>
                    <a:pt x="33" y="13"/>
                    <a:pt x="32" y="14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3" y="15"/>
                    <a:pt x="18" y="15"/>
                  </a:cubicBezTo>
                  <a:cubicBezTo>
                    <a:pt x="13" y="15"/>
                    <a:pt x="10" y="18"/>
                    <a:pt x="10" y="21"/>
                  </a:cubicBezTo>
                  <a:cubicBezTo>
                    <a:pt x="10" y="25"/>
                    <a:pt x="15" y="26"/>
                    <a:pt x="20" y="28"/>
                  </a:cubicBezTo>
                  <a:cubicBezTo>
                    <a:pt x="26" y="31"/>
                    <a:pt x="34" y="34"/>
                    <a:pt x="34" y="42"/>
                  </a:cubicBezTo>
                  <a:cubicBezTo>
                    <a:pt x="34" y="50"/>
                    <a:pt x="28" y="55"/>
                    <a:pt x="21" y="57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2" name="Group 2"/>
          <p:cNvGrpSpPr/>
          <p:nvPr/>
        </p:nvGrpSpPr>
        <p:grpSpPr>
          <a:xfrm>
            <a:off x="3089848" y="2072959"/>
            <a:ext cx="1321622" cy="1321622"/>
            <a:chOff x="4775009" y="3071573"/>
            <a:chExt cx="1245140" cy="1245140"/>
          </a:xfrm>
        </p:grpSpPr>
        <p:grpSp>
          <p:nvGrpSpPr>
            <p:cNvPr id="26" name="Group 96"/>
            <p:cNvGrpSpPr/>
            <p:nvPr/>
          </p:nvGrpSpPr>
          <p:grpSpPr>
            <a:xfrm>
              <a:off x="4775009" y="3071573"/>
              <a:ext cx="1245140" cy="1245140"/>
              <a:chOff x="1828800" y="2206963"/>
              <a:chExt cx="1245140" cy="1245140"/>
            </a:xfrm>
          </p:grpSpPr>
          <p:sp>
            <p:nvSpPr>
              <p:cNvPr id="28" name="Oval 97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Oval 98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27" name="Freeform: Shape 99"/>
            <p:cNvSpPr>
              <a:spLocks/>
            </p:cNvSpPr>
            <p:nvPr/>
          </p:nvSpPr>
          <p:spPr bwMode="auto">
            <a:xfrm>
              <a:off x="5235875" y="3457093"/>
              <a:ext cx="323407" cy="476223"/>
            </a:xfrm>
            <a:custGeom>
              <a:avLst/>
              <a:gdLst/>
              <a:ahLst/>
              <a:cxnLst>
                <a:cxn ang="0">
                  <a:pos x="37" y="29"/>
                </a:cxn>
                <a:cxn ang="0">
                  <a:pos x="31" y="41"/>
                </a:cxn>
                <a:cxn ang="0">
                  <a:pos x="33" y="44"/>
                </a:cxn>
                <a:cxn ang="0">
                  <a:pos x="32" y="47"/>
                </a:cxn>
                <a:cxn ang="0">
                  <a:pos x="33" y="49"/>
                </a:cxn>
                <a:cxn ang="0">
                  <a:pos x="31" y="53"/>
                </a:cxn>
                <a:cxn ang="0">
                  <a:pos x="31" y="54"/>
                </a:cxn>
                <a:cxn ang="0">
                  <a:pos x="27" y="58"/>
                </a:cxn>
                <a:cxn ang="0">
                  <a:pos x="21" y="62"/>
                </a:cxn>
                <a:cxn ang="0">
                  <a:pos x="15" y="58"/>
                </a:cxn>
                <a:cxn ang="0">
                  <a:pos x="11" y="54"/>
                </a:cxn>
                <a:cxn ang="0">
                  <a:pos x="11" y="53"/>
                </a:cxn>
                <a:cxn ang="0">
                  <a:pos x="9" y="49"/>
                </a:cxn>
                <a:cxn ang="0">
                  <a:pos x="10" y="47"/>
                </a:cxn>
                <a:cxn ang="0">
                  <a:pos x="9" y="44"/>
                </a:cxn>
                <a:cxn ang="0">
                  <a:pos x="11" y="41"/>
                </a:cxn>
                <a:cxn ang="0">
                  <a:pos x="5" y="29"/>
                </a:cxn>
                <a:cxn ang="0">
                  <a:pos x="0" y="18"/>
                </a:cxn>
                <a:cxn ang="0">
                  <a:pos x="21" y="0"/>
                </a:cxn>
                <a:cxn ang="0">
                  <a:pos x="42" y="18"/>
                </a:cxn>
                <a:cxn ang="0">
                  <a:pos x="37" y="29"/>
                </a:cxn>
                <a:cxn ang="0">
                  <a:pos x="21" y="6"/>
                </a:cxn>
                <a:cxn ang="0">
                  <a:pos x="6" y="18"/>
                </a:cxn>
                <a:cxn ang="0">
                  <a:pos x="8" y="26"/>
                </a:cxn>
                <a:cxn ang="0">
                  <a:pos x="11" y="28"/>
                </a:cxn>
                <a:cxn ang="0">
                  <a:pos x="16" y="40"/>
                </a:cxn>
                <a:cxn ang="0">
                  <a:pos x="26" y="40"/>
                </a:cxn>
                <a:cxn ang="0">
                  <a:pos x="31" y="28"/>
                </a:cxn>
                <a:cxn ang="0">
                  <a:pos x="34" y="26"/>
                </a:cxn>
                <a:cxn ang="0">
                  <a:pos x="36" y="18"/>
                </a:cxn>
                <a:cxn ang="0">
                  <a:pos x="21" y="6"/>
                </a:cxn>
                <a:cxn ang="0">
                  <a:pos x="29" y="20"/>
                </a:cxn>
                <a:cxn ang="0">
                  <a:pos x="27" y="18"/>
                </a:cxn>
                <a:cxn ang="0">
                  <a:pos x="21" y="15"/>
                </a:cxn>
                <a:cxn ang="0">
                  <a:pos x="20" y="13"/>
                </a:cxn>
                <a:cxn ang="0">
                  <a:pos x="21" y="12"/>
                </a:cxn>
                <a:cxn ang="0">
                  <a:pos x="30" y="18"/>
                </a:cxn>
                <a:cxn ang="0">
                  <a:pos x="29" y="20"/>
                </a:cxn>
              </a:cxnLst>
              <a:rect l="0" t="0" r="r" b="b"/>
              <a:pathLst>
                <a:path w="42" h="62">
                  <a:moveTo>
                    <a:pt x="37" y="29"/>
                  </a:moveTo>
                  <a:cubicBezTo>
                    <a:pt x="35" y="32"/>
                    <a:pt x="31" y="37"/>
                    <a:pt x="31" y="41"/>
                  </a:cubicBezTo>
                  <a:cubicBezTo>
                    <a:pt x="32" y="42"/>
                    <a:pt x="33" y="43"/>
                    <a:pt x="33" y="44"/>
                  </a:cubicBezTo>
                  <a:cubicBezTo>
                    <a:pt x="33" y="45"/>
                    <a:pt x="32" y="46"/>
                    <a:pt x="32" y="47"/>
                  </a:cubicBezTo>
                  <a:cubicBezTo>
                    <a:pt x="32" y="47"/>
                    <a:pt x="33" y="48"/>
                    <a:pt x="33" y="49"/>
                  </a:cubicBezTo>
                  <a:cubicBezTo>
                    <a:pt x="33" y="51"/>
                    <a:pt x="32" y="52"/>
                    <a:pt x="31" y="53"/>
                  </a:cubicBezTo>
                  <a:cubicBezTo>
                    <a:pt x="31" y="53"/>
                    <a:pt x="31" y="54"/>
                    <a:pt x="31" y="54"/>
                  </a:cubicBezTo>
                  <a:cubicBezTo>
                    <a:pt x="31" y="57"/>
                    <a:pt x="29" y="58"/>
                    <a:pt x="27" y="58"/>
                  </a:cubicBezTo>
                  <a:cubicBezTo>
                    <a:pt x="26" y="61"/>
                    <a:pt x="24" y="62"/>
                    <a:pt x="21" y="62"/>
                  </a:cubicBezTo>
                  <a:cubicBezTo>
                    <a:pt x="19" y="62"/>
                    <a:pt x="16" y="61"/>
                    <a:pt x="15" y="58"/>
                  </a:cubicBezTo>
                  <a:cubicBezTo>
                    <a:pt x="13" y="58"/>
                    <a:pt x="11" y="57"/>
                    <a:pt x="11" y="54"/>
                  </a:cubicBezTo>
                  <a:cubicBezTo>
                    <a:pt x="11" y="54"/>
                    <a:pt x="11" y="53"/>
                    <a:pt x="11" y="53"/>
                  </a:cubicBezTo>
                  <a:cubicBezTo>
                    <a:pt x="10" y="52"/>
                    <a:pt x="9" y="51"/>
                    <a:pt x="9" y="49"/>
                  </a:cubicBezTo>
                  <a:cubicBezTo>
                    <a:pt x="9" y="48"/>
                    <a:pt x="10" y="47"/>
                    <a:pt x="10" y="47"/>
                  </a:cubicBezTo>
                  <a:cubicBezTo>
                    <a:pt x="10" y="46"/>
                    <a:pt x="9" y="45"/>
                    <a:pt x="9" y="44"/>
                  </a:cubicBezTo>
                  <a:cubicBezTo>
                    <a:pt x="9" y="43"/>
                    <a:pt x="10" y="42"/>
                    <a:pt x="11" y="41"/>
                  </a:cubicBezTo>
                  <a:cubicBezTo>
                    <a:pt x="11" y="37"/>
                    <a:pt x="7" y="32"/>
                    <a:pt x="5" y="29"/>
                  </a:cubicBezTo>
                  <a:cubicBezTo>
                    <a:pt x="2" y="26"/>
                    <a:pt x="0" y="23"/>
                    <a:pt x="0" y="18"/>
                  </a:cubicBezTo>
                  <a:cubicBezTo>
                    <a:pt x="0" y="8"/>
                    <a:pt x="11" y="0"/>
                    <a:pt x="21" y="0"/>
                  </a:cubicBezTo>
                  <a:cubicBezTo>
                    <a:pt x="31" y="0"/>
                    <a:pt x="42" y="8"/>
                    <a:pt x="42" y="18"/>
                  </a:cubicBezTo>
                  <a:cubicBezTo>
                    <a:pt x="42" y="23"/>
                    <a:pt x="40" y="26"/>
                    <a:pt x="37" y="29"/>
                  </a:cubicBezTo>
                  <a:close/>
                  <a:moveTo>
                    <a:pt x="21" y="6"/>
                  </a:moveTo>
                  <a:cubicBezTo>
                    <a:pt x="14" y="6"/>
                    <a:pt x="6" y="10"/>
                    <a:pt x="6" y="18"/>
                  </a:cubicBezTo>
                  <a:cubicBezTo>
                    <a:pt x="6" y="21"/>
                    <a:pt x="7" y="24"/>
                    <a:pt x="8" y="26"/>
                  </a:cubicBezTo>
                  <a:cubicBezTo>
                    <a:pt x="9" y="27"/>
                    <a:pt x="10" y="27"/>
                    <a:pt x="11" y="28"/>
                  </a:cubicBezTo>
                  <a:cubicBezTo>
                    <a:pt x="14" y="32"/>
                    <a:pt x="16" y="36"/>
                    <a:pt x="16" y="40"/>
                  </a:cubicBezTo>
                  <a:cubicBezTo>
                    <a:pt x="26" y="40"/>
                    <a:pt x="26" y="40"/>
                    <a:pt x="26" y="40"/>
                  </a:cubicBezTo>
                  <a:cubicBezTo>
                    <a:pt x="26" y="36"/>
                    <a:pt x="28" y="32"/>
                    <a:pt x="31" y="28"/>
                  </a:cubicBezTo>
                  <a:cubicBezTo>
                    <a:pt x="32" y="27"/>
                    <a:pt x="33" y="27"/>
                    <a:pt x="34" y="26"/>
                  </a:cubicBezTo>
                  <a:cubicBezTo>
                    <a:pt x="35" y="24"/>
                    <a:pt x="36" y="21"/>
                    <a:pt x="36" y="18"/>
                  </a:cubicBezTo>
                  <a:cubicBezTo>
                    <a:pt x="36" y="10"/>
                    <a:pt x="28" y="6"/>
                    <a:pt x="21" y="6"/>
                  </a:cubicBezTo>
                  <a:close/>
                  <a:moveTo>
                    <a:pt x="29" y="20"/>
                  </a:moveTo>
                  <a:cubicBezTo>
                    <a:pt x="28" y="20"/>
                    <a:pt x="27" y="19"/>
                    <a:pt x="27" y="18"/>
                  </a:cubicBezTo>
                  <a:cubicBezTo>
                    <a:pt x="27" y="16"/>
                    <a:pt x="23" y="15"/>
                    <a:pt x="21" y="15"/>
                  </a:cubicBezTo>
                  <a:cubicBezTo>
                    <a:pt x="20" y="15"/>
                    <a:pt x="20" y="14"/>
                    <a:pt x="20" y="13"/>
                  </a:cubicBezTo>
                  <a:cubicBezTo>
                    <a:pt x="20" y="13"/>
                    <a:pt x="20" y="12"/>
                    <a:pt x="21" y="12"/>
                  </a:cubicBezTo>
                  <a:cubicBezTo>
                    <a:pt x="25" y="12"/>
                    <a:pt x="30" y="14"/>
                    <a:pt x="30" y="18"/>
                  </a:cubicBezTo>
                  <a:cubicBezTo>
                    <a:pt x="30" y="19"/>
                    <a:pt x="29" y="20"/>
                    <a:pt x="29" y="2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3" name="Group 33"/>
          <p:cNvGrpSpPr/>
          <p:nvPr/>
        </p:nvGrpSpPr>
        <p:grpSpPr>
          <a:xfrm>
            <a:off x="1297411" y="2418176"/>
            <a:ext cx="1792441" cy="649604"/>
            <a:chOff x="2378292" y="4060687"/>
            <a:chExt cx="2389919" cy="866138"/>
          </a:xfrm>
        </p:grpSpPr>
        <p:sp>
          <p:nvSpPr>
            <p:cNvPr id="24" name="TextBox 34"/>
            <p:cNvSpPr txBox="1">
              <a:spLocks/>
            </p:cNvSpPr>
            <p:nvPr/>
          </p:nvSpPr>
          <p:spPr bwMode="auto">
            <a:xfrm>
              <a:off x="3236599" y="4060687"/>
              <a:ext cx="1531612" cy="30995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2">
                      <a:lumMod val="10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dk2">
                      <a:lumMod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90000" tIns="46800" rIns="360000" bIns="46800">
              <a:normAutofit fontScale="77500" lnSpcReduction="20000"/>
            </a:bodyPr>
            <a:lstStyle/>
            <a:p>
              <a:pPr algn="r"/>
              <a:r>
                <a:rPr lang="zh-CN" altLang="en-US" sz="1400">
                  <a:solidFill>
                    <a:schemeClr val="dk2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25" name="TextBox 35"/>
            <p:cNvSpPr txBox="1">
              <a:spLocks/>
            </p:cNvSpPr>
            <p:nvPr/>
          </p:nvSpPr>
          <p:spPr bwMode="auto">
            <a:xfrm>
              <a:off x="2378292" y="4370646"/>
              <a:ext cx="2389918" cy="556179"/>
            </a:xfrm>
            <a:prstGeom prst="rect">
              <a:avLst/>
            </a:prstGeom>
            <a:noFill/>
            <a:extLst/>
          </p:spPr>
          <p:txBody>
            <a:bodyPr wrap="square" lIns="90000" tIns="46800" rIns="360000" bIns="46800">
              <a:normAutofit fontScale="77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（建议使用主题字体）</a:t>
              </a:r>
            </a:p>
          </p:txBody>
        </p:sp>
      </p:grpSp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42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72" y="1325899"/>
            <a:ext cx="1807502" cy="2893034"/>
            <a:chOff x="710572" y="1325899"/>
            <a:chExt cx="1807502" cy="2893034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51B8020-49C1-4BF2-AA6F-371F66385F89}"/>
                </a:ext>
              </a:extLst>
            </p:cNvPr>
            <p:cNvSpPr/>
            <p:nvPr/>
          </p:nvSpPr>
          <p:spPr>
            <a:xfrm>
              <a:off x="890204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id="{F230CDD4-1FC1-4737-9FC6-8AE35E031065}"/>
                </a:ext>
              </a:extLst>
            </p:cNvPr>
            <p:cNvCxnSpPr/>
            <p:nvPr/>
          </p:nvCxnSpPr>
          <p:spPr>
            <a:xfrm flipH="1">
              <a:off x="916626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任意多边形: 形状 5">
              <a:extLst>
                <a:ext uri="{FF2B5EF4-FFF2-40B4-BE49-F238E27FC236}">
                  <a16:creationId xmlns:a16="http://schemas.microsoft.com/office/drawing/2014/main" id="{88A623AD-CA13-48E1-9E36-E2855A43D269}"/>
                </a:ext>
              </a:extLst>
            </p:cNvPr>
            <p:cNvSpPr/>
            <p:nvPr/>
          </p:nvSpPr>
          <p:spPr>
            <a:xfrm rot="18914935">
              <a:off x="1554604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任意多边形: 形状 6">
              <a:extLst>
                <a:ext uri="{FF2B5EF4-FFF2-40B4-BE49-F238E27FC236}">
                  <a16:creationId xmlns:a16="http://schemas.microsoft.com/office/drawing/2014/main" id="{A12C37F7-94DF-42EF-B194-BCF6D1CB675B}"/>
                </a:ext>
              </a:extLst>
            </p:cNvPr>
            <p:cNvSpPr/>
            <p:nvPr/>
          </p:nvSpPr>
          <p:spPr>
            <a:xfrm rot="2703745">
              <a:off x="1641693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FF735C6C-3D92-4C31-98A7-5589433919E7}"/>
                </a:ext>
              </a:extLst>
            </p:cNvPr>
            <p:cNvCxnSpPr/>
            <p:nvPr/>
          </p:nvCxnSpPr>
          <p:spPr>
            <a:xfrm flipH="1">
              <a:off x="1736493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任意多边形: 形状 8">
              <a:extLst>
                <a:ext uri="{FF2B5EF4-FFF2-40B4-BE49-F238E27FC236}">
                  <a16:creationId xmlns:a16="http://schemas.microsoft.com/office/drawing/2014/main" id="{DEBF7485-322F-4AE8-8D08-5BEA92DEAD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1505" y="1738719"/>
              <a:ext cx="1069181" cy="938213"/>
            </a:xfrm>
            <a:custGeom>
              <a:avLst/>
              <a:gdLst>
                <a:gd name="T0" fmla="*/ 680 w 898"/>
                <a:gd name="T1" fmla="*/ 580 h 788"/>
                <a:gd name="T2" fmla="*/ 534 w 898"/>
                <a:gd name="T3" fmla="*/ 500 h 788"/>
                <a:gd name="T4" fmla="*/ 576 w 898"/>
                <a:gd name="T5" fmla="*/ 352 h 788"/>
                <a:gd name="T6" fmla="*/ 610 w 898"/>
                <a:gd name="T7" fmla="*/ 246 h 788"/>
                <a:gd name="T8" fmla="*/ 562 w 898"/>
                <a:gd name="T9" fmla="*/ 216 h 788"/>
                <a:gd name="T10" fmla="*/ 558 w 898"/>
                <a:gd name="T11" fmla="*/ 170 h 788"/>
                <a:gd name="T12" fmla="*/ 556 w 898"/>
                <a:gd name="T13" fmla="*/ 134 h 788"/>
                <a:gd name="T14" fmla="*/ 556 w 898"/>
                <a:gd name="T15" fmla="*/ 100 h 788"/>
                <a:gd name="T16" fmla="*/ 542 w 898"/>
                <a:gd name="T17" fmla="*/ 70 h 788"/>
                <a:gd name="T18" fmla="*/ 528 w 898"/>
                <a:gd name="T19" fmla="*/ 38 h 788"/>
                <a:gd name="T20" fmla="*/ 456 w 898"/>
                <a:gd name="T21" fmla="*/ 2 h 788"/>
                <a:gd name="T22" fmla="*/ 376 w 898"/>
                <a:gd name="T23" fmla="*/ 4 h 788"/>
                <a:gd name="T24" fmla="*/ 324 w 898"/>
                <a:gd name="T25" fmla="*/ 24 h 788"/>
                <a:gd name="T26" fmla="*/ 246 w 898"/>
                <a:gd name="T27" fmla="*/ 92 h 788"/>
                <a:gd name="T28" fmla="*/ 206 w 898"/>
                <a:gd name="T29" fmla="*/ 232 h 788"/>
                <a:gd name="T30" fmla="*/ 224 w 898"/>
                <a:gd name="T31" fmla="*/ 324 h 788"/>
                <a:gd name="T32" fmla="*/ 264 w 898"/>
                <a:gd name="T33" fmla="*/ 418 h 788"/>
                <a:gd name="T34" fmla="*/ 294 w 898"/>
                <a:gd name="T35" fmla="*/ 480 h 788"/>
                <a:gd name="T36" fmla="*/ 214 w 898"/>
                <a:gd name="T37" fmla="*/ 572 h 788"/>
                <a:gd name="T38" fmla="*/ 0 w 898"/>
                <a:gd name="T39" fmla="*/ 788 h 788"/>
                <a:gd name="T40" fmla="*/ 596 w 898"/>
                <a:gd name="T41" fmla="*/ 258 h 788"/>
                <a:gd name="T42" fmla="*/ 578 w 898"/>
                <a:gd name="T43" fmla="*/ 336 h 788"/>
                <a:gd name="T44" fmla="*/ 592 w 898"/>
                <a:gd name="T45" fmla="*/ 258 h 788"/>
                <a:gd name="T46" fmla="*/ 566 w 898"/>
                <a:gd name="T47" fmla="*/ 280 h 788"/>
                <a:gd name="T48" fmla="*/ 544 w 898"/>
                <a:gd name="T49" fmla="*/ 346 h 788"/>
                <a:gd name="T50" fmla="*/ 518 w 898"/>
                <a:gd name="T51" fmla="*/ 288 h 788"/>
                <a:gd name="T52" fmla="*/ 336 w 898"/>
                <a:gd name="T53" fmla="*/ 214 h 788"/>
                <a:gd name="T54" fmla="*/ 342 w 898"/>
                <a:gd name="T55" fmla="*/ 166 h 788"/>
                <a:gd name="T56" fmla="*/ 468 w 898"/>
                <a:gd name="T57" fmla="*/ 158 h 788"/>
                <a:gd name="T58" fmla="*/ 526 w 898"/>
                <a:gd name="T59" fmla="*/ 142 h 788"/>
                <a:gd name="T60" fmla="*/ 530 w 898"/>
                <a:gd name="T61" fmla="*/ 256 h 788"/>
                <a:gd name="T62" fmla="*/ 448 w 898"/>
                <a:gd name="T63" fmla="*/ 268 h 788"/>
                <a:gd name="T64" fmla="*/ 304 w 898"/>
                <a:gd name="T65" fmla="*/ 274 h 788"/>
                <a:gd name="T66" fmla="*/ 352 w 898"/>
                <a:gd name="T67" fmla="*/ 296 h 788"/>
                <a:gd name="T68" fmla="*/ 474 w 898"/>
                <a:gd name="T69" fmla="*/ 284 h 788"/>
                <a:gd name="T70" fmla="*/ 444 w 898"/>
                <a:gd name="T71" fmla="*/ 348 h 788"/>
                <a:gd name="T72" fmla="*/ 366 w 898"/>
                <a:gd name="T73" fmla="*/ 364 h 788"/>
                <a:gd name="T74" fmla="*/ 242 w 898"/>
                <a:gd name="T75" fmla="*/ 348 h 788"/>
                <a:gd name="T76" fmla="*/ 232 w 898"/>
                <a:gd name="T77" fmla="*/ 282 h 788"/>
                <a:gd name="T78" fmla="*/ 284 w 898"/>
                <a:gd name="T79" fmla="*/ 290 h 788"/>
                <a:gd name="T80" fmla="*/ 340 w 898"/>
                <a:gd name="T81" fmla="*/ 304 h 788"/>
                <a:gd name="T82" fmla="*/ 362 w 898"/>
                <a:gd name="T83" fmla="*/ 376 h 788"/>
                <a:gd name="T84" fmla="*/ 446 w 898"/>
                <a:gd name="T85" fmla="*/ 362 h 788"/>
                <a:gd name="T86" fmla="*/ 488 w 898"/>
                <a:gd name="T87" fmla="*/ 294 h 788"/>
                <a:gd name="T88" fmla="*/ 522 w 898"/>
                <a:gd name="T89" fmla="*/ 348 h 788"/>
                <a:gd name="T90" fmla="*/ 560 w 898"/>
                <a:gd name="T91" fmla="*/ 356 h 788"/>
                <a:gd name="T92" fmla="*/ 522 w 898"/>
                <a:gd name="T93" fmla="*/ 518 h 788"/>
                <a:gd name="T94" fmla="*/ 414 w 898"/>
                <a:gd name="T95" fmla="*/ 506 h 788"/>
                <a:gd name="T96" fmla="*/ 316 w 898"/>
                <a:gd name="T97" fmla="*/ 416 h 788"/>
                <a:gd name="T98" fmla="*/ 278 w 898"/>
                <a:gd name="T99" fmla="*/ 372 h 788"/>
                <a:gd name="T100" fmla="*/ 408 w 898"/>
                <a:gd name="T101" fmla="*/ 758 h 788"/>
                <a:gd name="T102" fmla="*/ 274 w 898"/>
                <a:gd name="T103" fmla="*/ 622 h 788"/>
                <a:gd name="T104" fmla="*/ 300 w 898"/>
                <a:gd name="T105" fmla="*/ 494 h 788"/>
                <a:gd name="T106" fmla="*/ 298 w 898"/>
                <a:gd name="T107" fmla="*/ 372 h 788"/>
                <a:gd name="T108" fmla="*/ 390 w 898"/>
                <a:gd name="T109" fmla="*/ 500 h 788"/>
                <a:gd name="T110" fmla="*/ 508 w 898"/>
                <a:gd name="T111" fmla="*/ 530 h 788"/>
                <a:gd name="T112" fmla="*/ 534 w 898"/>
                <a:gd name="T113" fmla="*/ 606 h 788"/>
                <a:gd name="T114" fmla="*/ 432 w 898"/>
                <a:gd name="T115" fmla="*/ 748 h 7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98" h="788">
                  <a:moveTo>
                    <a:pt x="856" y="660"/>
                  </a:moveTo>
                  <a:lnTo>
                    <a:pt x="856" y="660"/>
                  </a:lnTo>
                  <a:lnTo>
                    <a:pt x="846" y="650"/>
                  </a:lnTo>
                  <a:lnTo>
                    <a:pt x="834" y="640"/>
                  </a:lnTo>
                  <a:lnTo>
                    <a:pt x="808" y="624"/>
                  </a:lnTo>
                  <a:lnTo>
                    <a:pt x="780" y="612"/>
                  </a:lnTo>
                  <a:lnTo>
                    <a:pt x="752" y="600"/>
                  </a:lnTo>
                  <a:lnTo>
                    <a:pt x="706" y="586"/>
                  </a:lnTo>
                  <a:lnTo>
                    <a:pt x="680" y="580"/>
                  </a:lnTo>
                  <a:lnTo>
                    <a:pt x="680" y="580"/>
                  </a:lnTo>
                  <a:lnTo>
                    <a:pt x="660" y="572"/>
                  </a:lnTo>
                  <a:lnTo>
                    <a:pt x="630" y="562"/>
                  </a:lnTo>
                  <a:lnTo>
                    <a:pt x="598" y="550"/>
                  </a:lnTo>
                  <a:lnTo>
                    <a:pt x="586" y="546"/>
                  </a:lnTo>
                  <a:lnTo>
                    <a:pt x="578" y="540"/>
                  </a:lnTo>
                  <a:lnTo>
                    <a:pt x="578" y="540"/>
                  </a:lnTo>
                  <a:lnTo>
                    <a:pt x="556" y="520"/>
                  </a:lnTo>
                  <a:lnTo>
                    <a:pt x="534" y="500"/>
                  </a:lnTo>
                  <a:lnTo>
                    <a:pt x="534" y="500"/>
                  </a:lnTo>
                  <a:lnTo>
                    <a:pt x="542" y="468"/>
                  </a:lnTo>
                  <a:lnTo>
                    <a:pt x="542" y="468"/>
                  </a:lnTo>
                  <a:lnTo>
                    <a:pt x="554" y="414"/>
                  </a:lnTo>
                  <a:lnTo>
                    <a:pt x="554" y="414"/>
                  </a:lnTo>
                  <a:lnTo>
                    <a:pt x="560" y="392"/>
                  </a:lnTo>
                  <a:lnTo>
                    <a:pt x="566" y="354"/>
                  </a:lnTo>
                  <a:lnTo>
                    <a:pt x="566" y="354"/>
                  </a:lnTo>
                  <a:lnTo>
                    <a:pt x="576" y="352"/>
                  </a:lnTo>
                  <a:lnTo>
                    <a:pt x="584" y="346"/>
                  </a:lnTo>
                  <a:lnTo>
                    <a:pt x="590" y="340"/>
                  </a:lnTo>
                  <a:lnTo>
                    <a:pt x="594" y="332"/>
                  </a:lnTo>
                  <a:lnTo>
                    <a:pt x="594" y="332"/>
                  </a:lnTo>
                  <a:lnTo>
                    <a:pt x="598" y="318"/>
                  </a:lnTo>
                  <a:lnTo>
                    <a:pt x="600" y="300"/>
                  </a:lnTo>
                  <a:lnTo>
                    <a:pt x="604" y="276"/>
                  </a:lnTo>
                  <a:lnTo>
                    <a:pt x="608" y="268"/>
                  </a:lnTo>
                  <a:lnTo>
                    <a:pt x="610" y="246"/>
                  </a:lnTo>
                  <a:lnTo>
                    <a:pt x="604" y="246"/>
                  </a:lnTo>
                  <a:lnTo>
                    <a:pt x="604" y="246"/>
                  </a:lnTo>
                  <a:lnTo>
                    <a:pt x="592" y="244"/>
                  </a:lnTo>
                  <a:lnTo>
                    <a:pt x="592" y="244"/>
                  </a:lnTo>
                  <a:lnTo>
                    <a:pt x="566" y="246"/>
                  </a:lnTo>
                  <a:lnTo>
                    <a:pt x="566" y="246"/>
                  </a:lnTo>
                  <a:lnTo>
                    <a:pt x="562" y="226"/>
                  </a:lnTo>
                  <a:lnTo>
                    <a:pt x="562" y="226"/>
                  </a:lnTo>
                  <a:lnTo>
                    <a:pt x="562" y="216"/>
                  </a:lnTo>
                  <a:lnTo>
                    <a:pt x="566" y="208"/>
                  </a:lnTo>
                  <a:lnTo>
                    <a:pt x="566" y="208"/>
                  </a:lnTo>
                  <a:lnTo>
                    <a:pt x="568" y="202"/>
                  </a:lnTo>
                  <a:lnTo>
                    <a:pt x="570" y="196"/>
                  </a:lnTo>
                  <a:lnTo>
                    <a:pt x="568" y="188"/>
                  </a:lnTo>
                  <a:lnTo>
                    <a:pt x="566" y="182"/>
                  </a:lnTo>
                  <a:lnTo>
                    <a:pt x="566" y="182"/>
                  </a:lnTo>
                  <a:lnTo>
                    <a:pt x="560" y="174"/>
                  </a:lnTo>
                  <a:lnTo>
                    <a:pt x="558" y="170"/>
                  </a:lnTo>
                  <a:lnTo>
                    <a:pt x="558" y="166"/>
                  </a:lnTo>
                  <a:lnTo>
                    <a:pt x="558" y="166"/>
                  </a:lnTo>
                  <a:lnTo>
                    <a:pt x="562" y="152"/>
                  </a:lnTo>
                  <a:lnTo>
                    <a:pt x="562" y="152"/>
                  </a:lnTo>
                  <a:lnTo>
                    <a:pt x="564" y="146"/>
                  </a:lnTo>
                  <a:lnTo>
                    <a:pt x="562" y="142"/>
                  </a:lnTo>
                  <a:lnTo>
                    <a:pt x="560" y="138"/>
                  </a:lnTo>
                  <a:lnTo>
                    <a:pt x="560" y="138"/>
                  </a:lnTo>
                  <a:lnTo>
                    <a:pt x="556" y="134"/>
                  </a:lnTo>
                  <a:lnTo>
                    <a:pt x="550" y="130"/>
                  </a:lnTo>
                  <a:lnTo>
                    <a:pt x="548" y="128"/>
                  </a:lnTo>
                  <a:lnTo>
                    <a:pt x="548" y="126"/>
                  </a:lnTo>
                  <a:lnTo>
                    <a:pt x="550" y="124"/>
                  </a:lnTo>
                  <a:lnTo>
                    <a:pt x="550" y="124"/>
                  </a:lnTo>
                  <a:lnTo>
                    <a:pt x="552" y="122"/>
                  </a:lnTo>
                  <a:lnTo>
                    <a:pt x="554" y="118"/>
                  </a:lnTo>
                  <a:lnTo>
                    <a:pt x="558" y="108"/>
                  </a:lnTo>
                  <a:lnTo>
                    <a:pt x="556" y="100"/>
                  </a:lnTo>
                  <a:lnTo>
                    <a:pt x="556" y="96"/>
                  </a:lnTo>
                  <a:lnTo>
                    <a:pt x="552" y="94"/>
                  </a:lnTo>
                  <a:lnTo>
                    <a:pt x="552" y="94"/>
                  </a:lnTo>
                  <a:lnTo>
                    <a:pt x="544" y="88"/>
                  </a:lnTo>
                  <a:lnTo>
                    <a:pt x="544" y="88"/>
                  </a:lnTo>
                  <a:lnTo>
                    <a:pt x="544" y="88"/>
                  </a:lnTo>
                  <a:lnTo>
                    <a:pt x="546" y="78"/>
                  </a:lnTo>
                  <a:lnTo>
                    <a:pt x="544" y="72"/>
                  </a:lnTo>
                  <a:lnTo>
                    <a:pt x="542" y="70"/>
                  </a:lnTo>
                  <a:lnTo>
                    <a:pt x="540" y="70"/>
                  </a:lnTo>
                  <a:lnTo>
                    <a:pt x="540" y="70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0" y="56"/>
                  </a:lnTo>
                  <a:lnTo>
                    <a:pt x="536" y="48"/>
                  </a:lnTo>
                  <a:lnTo>
                    <a:pt x="530" y="44"/>
                  </a:lnTo>
                  <a:lnTo>
                    <a:pt x="530" y="44"/>
                  </a:lnTo>
                  <a:lnTo>
                    <a:pt x="528" y="38"/>
                  </a:lnTo>
                  <a:lnTo>
                    <a:pt x="526" y="34"/>
                  </a:lnTo>
                  <a:lnTo>
                    <a:pt x="516" y="26"/>
                  </a:lnTo>
                  <a:lnTo>
                    <a:pt x="506" y="22"/>
                  </a:lnTo>
                  <a:lnTo>
                    <a:pt x="494" y="20"/>
                  </a:lnTo>
                  <a:lnTo>
                    <a:pt x="494" y="20"/>
                  </a:lnTo>
                  <a:lnTo>
                    <a:pt x="480" y="10"/>
                  </a:lnTo>
                  <a:lnTo>
                    <a:pt x="472" y="6"/>
                  </a:lnTo>
                  <a:lnTo>
                    <a:pt x="464" y="4"/>
                  </a:lnTo>
                  <a:lnTo>
                    <a:pt x="456" y="2"/>
                  </a:lnTo>
                  <a:lnTo>
                    <a:pt x="448" y="4"/>
                  </a:lnTo>
                  <a:lnTo>
                    <a:pt x="440" y="6"/>
                  </a:lnTo>
                  <a:lnTo>
                    <a:pt x="432" y="10"/>
                  </a:lnTo>
                  <a:lnTo>
                    <a:pt x="432" y="10"/>
                  </a:lnTo>
                  <a:lnTo>
                    <a:pt x="416" y="4"/>
                  </a:lnTo>
                  <a:lnTo>
                    <a:pt x="402" y="0"/>
                  </a:lnTo>
                  <a:lnTo>
                    <a:pt x="394" y="0"/>
                  </a:lnTo>
                  <a:lnTo>
                    <a:pt x="386" y="0"/>
                  </a:lnTo>
                  <a:lnTo>
                    <a:pt x="376" y="4"/>
                  </a:lnTo>
                  <a:lnTo>
                    <a:pt x="366" y="12"/>
                  </a:lnTo>
                  <a:lnTo>
                    <a:pt x="366" y="12"/>
                  </a:lnTo>
                  <a:lnTo>
                    <a:pt x="356" y="14"/>
                  </a:lnTo>
                  <a:lnTo>
                    <a:pt x="350" y="14"/>
                  </a:lnTo>
                  <a:lnTo>
                    <a:pt x="344" y="16"/>
                  </a:lnTo>
                  <a:lnTo>
                    <a:pt x="338" y="18"/>
                  </a:lnTo>
                  <a:lnTo>
                    <a:pt x="338" y="18"/>
                  </a:lnTo>
                  <a:lnTo>
                    <a:pt x="328" y="22"/>
                  </a:lnTo>
                  <a:lnTo>
                    <a:pt x="324" y="24"/>
                  </a:lnTo>
                  <a:lnTo>
                    <a:pt x="324" y="24"/>
                  </a:lnTo>
                  <a:lnTo>
                    <a:pt x="316" y="26"/>
                  </a:lnTo>
                  <a:lnTo>
                    <a:pt x="310" y="28"/>
                  </a:lnTo>
                  <a:lnTo>
                    <a:pt x="304" y="34"/>
                  </a:lnTo>
                  <a:lnTo>
                    <a:pt x="304" y="34"/>
                  </a:lnTo>
                  <a:lnTo>
                    <a:pt x="290" y="48"/>
                  </a:lnTo>
                  <a:lnTo>
                    <a:pt x="262" y="74"/>
                  </a:lnTo>
                  <a:lnTo>
                    <a:pt x="262" y="74"/>
                  </a:lnTo>
                  <a:lnTo>
                    <a:pt x="246" y="92"/>
                  </a:lnTo>
                  <a:lnTo>
                    <a:pt x="234" y="110"/>
                  </a:lnTo>
                  <a:lnTo>
                    <a:pt x="224" y="132"/>
                  </a:lnTo>
                  <a:lnTo>
                    <a:pt x="216" y="160"/>
                  </a:lnTo>
                  <a:lnTo>
                    <a:pt x="216" y="160"/>
                  </a:lnTo>
                  <a:lnTo>
                    <a:pt x="210" y="186"/>
                  </a:lnTo>
                  <a:lnTo>
                    <a:pt x="206" y="206"/>
                  </a:lnTo>
                  <a:lnTo>
                    <a:pt x="204" y="214"/>
                  </a:lnTo>
                  <a:lnTo>
                    <a:pt x="204" y="224"/>
                  </a:lnTo>
                  <a:lnTo>
                    <a:pt x="206" y="232"/>
                  </a:lnTo>
                  <a:lnTo>
                    <a:pt x="210" y="242"/>
                  </a:lnTo>
                  <a:lnTo>
                    <a:pt x="210" y="242"/>
                  </a:lnTo>
                  <a:lnTo>
                    <a:pt x="210" y="262"/>
                  </a:lnTo>
                  <a:lnTo>
                    <a:pt x="212" y="278"/>
                  </a:lnTo>
                  <a:lnTo>
                    <a:pt x="216" y="290"/>
                  </a:lnTo>
                  <a:lnTo>
                    <a:pt x="220" y="300"/>
                  </a:lnTo>
                  <a:lnTo>
                    <a:pt x="220" y="300"/>
                  </a:lnTo>
                  <a:lnTo>
                    <a:pt x="222" y="312"/>
                  </a:lnTo>
                  <a:lnTo>
                    <a:pt x="224" y="324"/>
                  </a:lnTo>
                  <a:lnTo>
                    <a:pt x="234" y="346"/>
                  </a:lnTo>
                  <a:lnTo>
                    <a:pt x="236" y="350"/>
                  </a:lnTo>
                  <a:lnTo>
                    <a:pt x="236" y="350"/>
                  </a:lnTo>
                  <a:lnTo>
                    <a:pt x="242" y="360"/>
                  </a:lnTo>
                  <a:lnTo>
                    <a:pt x="250" y="368"/>
                  </a:lnTo>
                  <a:lnTo>
                    <a:pt x="250" y="368"/>
                  </a:lnTo>
                  <a:lnTo>
                    <a:pt x="254" y="392"/>
                  </a:lnTo>
                  <a:lnTo>
                    <a:pt x="258" y="406"/>
                  </a:lnTo>
                  <a:lnTo>
                    <a:pt x="264" y="418"/>
                  </a:lnTo>
                  <a:lnTo>
                    <a:pt x="264" y="418"/>
                  </a:lnTo>
                  <a:lnTo>
                    <a:pt x="270" y="426"/>
                  </a:lnTo>
                  <a:lnTo>
                    <a:pt x="278" y="430"/>
                  </a:lnTo>
                  <a:lnTo>
                    <a:pt x="288" y="436"/>
                  </a:lnTo>
                  <a:lnTo>
                    <a:pt x="288" y="436"/>
                  </a:lnTo>
                  <a:lnTo>
                    <a:pt x="290" y="452"/>
                  </a:lnTo>
                  <a:lnTo>
                    <a:pt x="292" y="454"/>
                  </a:lnTo>
                  <a:lnTo>
                    <a:pt x="292" y="454"/>
                  </a:lnTo>
                  <a:lnTo>
                    <a:pt x="294" y="480"/>
                  </a:lnTo>
                  <a:lnTo>
                    <a:pt x="294" y="494"/>
                  </a:lnTo>
                  <a:lnTo>
                    <a:pt x="294" y="510"/>
                  </a:lnTo>
                  <a:lnTo>
                    <a:pt x="294" y="510"/>
                  </a:lnTo>
                  <a:lnTo>
                    <a:pt x="280" y="518"/>
                  </a:lnTo>
                  <a:lnTo>
                    <a:pt x="266" y="530"/>
                  </a:lnTo>
                  <a:lnTo>
                    <a:pt x="254" y="544"/>
                  </a:lnTo>
                  <a:lnTo>
                    <a:pt x="244" y="556"/>
                  </a:lnTo>
                  <a:lnTo>
                    <a:pt x="244" y="556"/>
                  </a:lnTo>
                  <a:lnTo>
                    <a:pt x="214" y="572"/>
                  </a:lnTo>
                  <a:lnTo>
                    <a:pt x="186" y="588"/>
                  </a:lnTo>
                  <a:lnTo>
                    <a:pt x="138" y="616"/>
                  </a:lnTo>
                  <a:lnTo>
                    <a:pt x="138" y="616"/>
                  </a:lnTo>
                  <a:lnTo>
                    <a:pt x="22" y="684"/>
                  </a:lnTo>
                  <a:lnTo>
                    <a:pt x="22" y="684"/>
                  </a:lnTo>
                  <a:lnTo>
                    <a:pt x="10" y="724"/>
                  </a:lnTo>
                  <a:lnTo>
                    <a:pt x="2" y="758"/>
                  </a:lnTo>
                  <a:lnTo>
                    <a:pt x="0" y="774"/>
                  </a:lnTo>
                  <a:lnTo>
                    <a:pt x="0" y="788"/>
                  </a:lnTo>
                  <a:lnTo>
                    <a:pt x="898" y="788"/>
                  </a:lnTo>
                  <a:lnTo>
                    <a:pt x="898" y="788"/>
                  </a:lnTo>
                  <a:lnTo>
                    <a:pt x="882" y="738"/>
                  </a:lnTo>
                  <a:lnTo>
                    <a:pt x="870" y="696"/>
                  </a:lnTo>
                  <a:lnTo>
                    <a:pt x="856" y="660"/>
                  </a:lnTo>
                  <a:lnTo>
                    <a:pt x="856" y="660"/>
                  </a:lnTo>
                  <a:close/>
                  <a:moveTo>
                    <a:pt x="592" y="258"/>
                  </a:moveTo>
                  <a:lnTo>
                    <a:pt x="592" y="258"/>
                  </a:lnTo>
                  <a:lnTo>
                    <a:pt x="596" y="258"/>
                  </a:lnTo>
                  <a:lnTo>
                    <a:pt x="596" y="264"/>
                  </a:lnTo>
                  <a:lnTo>
                    <a:pt x="592" y="270"/>
                  </a:lnTo>
                  <a:lnTo>
                    <a:pt x="592" y="272"/>
                  </a:lnTo>
                  <a:lnTo>
                    <a:pt x="592" y="272"/>
                  </a:lnTo>
                  <a:lnTo>
                    <a:pt x="588" y="300"/>
                  </a:lnTo>
                  <a:lnTo>
                    <a:pt x="586" y="316"/>
                  </a:lnTo>
                  <a:lnTo>
                    <a:pt x="582" y="326"/>
                  </a:lnTo>
                  <a:lnTo>
                    <a:pt x="582" y="326"/>
                  </a:lnTo>
                  <a:lnTo>
                    <a:pt x="578" y="336"/>
                  </a:lnTo>
                  <a:lnTo>
                    <a:pt x="568" y="340"/>
                  </a:lnTo>
                  <a:lnTo>
                    <a:pt x="568" y="340"/>
                  </a:lnTo>
                  <a:lnTo>
                    <a:pt x="572" y="296"/>
                  </a:lnTo>
                  <a:lnTo>
                    <a:pt x="572" y="296"/>
                  </a:lnTo>
                  <a:lnTo>
                    <a:pt x="572" y="280"/>
                  </a:lnTo>
                  <a:lnTo>
                    <a:pt x="568" y="260"/>
                  </a:lnTo>
                  <a:lnTo>
                    <a:pt x="568" y="260"/>
                  </a:lnTo>
                  <a:lnTo>
                    <a:pt x="592" y="258"/>
                  </a:lnTo>
                  <a:lnTo>
                    <a:pt x="592" y="258"/>
                  </a:lnTo>
                  <a:close/>
                  <a:moveTo>
                    <a:pt x="520" y="280"/>
                  </a:moveTo>
                  <a:lnTo>
                    <a:pt x="520" y="280"/>
                  </a:lnTo>
                  <a:lnTo>
                    <a:pt x="520" y="278"/>
                  </a:lnTo>
                  <a:lnTo>
                    <a:pt x="524" y="274"/>
                  </a:lnTo>
                  <a:lnTo>
                    <a:pt x="534" y="268"/>
                  </a:lnTo>
                  <a:lnTo>
                    <a:pt x="548" y="264"/>
                  </a:lnTo>
                  <a:lnTo>
                    <a:pt x="562" y="260"/>
                  </a:lnTo>
                  <a:lnTo>
                    <a:pt x="562" y="260"/>
                  </a:lnTo>
                  <a:lnTo>
                    <a:pt x="566" y="280"/>
                  </a:lnTo>
                  <a:lnTo>
                    <a:pt x="566" y="296"/>
                  </a:lnTo>
                  <a:lnTo>
                    <a:pt x="566" y="296"/>
                  </a:lnTo>
                  <a:lnTo>
                    <a:pt x="564" y="318"/>
                  </a:lnTo>
                  <a:lnTo>
                    <a:pt x="562" y="342"/>
                  </a:lnTo>
                  <a:lnTo>
                    <a:pt x="562" y="342"/>
                  </a:lnTo>
                  <a:lnTo>
                    <a:pt x="550" y="346"/>
                  </a:lnTo>
                  <a:lnTo>
                    <a:pt x="550" y="346"/>
                  </a:lnTo>
                  <a:lnTo>
                    <a:pt x="544" y="346"/>
                  </a:lnTo>
                  <a:lnTo>
                    <a:pt x="544" y="346"/>
                  </a:lnTo>
                  <a:lnTo>
                    <a:pt x="536" y="344"/>
                  </a:lnTo>
                  <a:lnTo>
                    <a:pt x="532" y="340"/>
                  </a:lnTo>
                  <a:lnTo>
                    <a:pt x="532" y="340"/>
                  </a:lnTo>
                  <a:lnTo>
                    <a:pt x="530" y="338"/>
                  </a:lnTo>
                  <a:lnTo>
                    <a:pt x="530" y="338"/>
                  </a:lnTo>
                  <a:lnTo>
                    <a:pt x="524" y="328"/>
                  </a:lnTo>
                  <a:lnTo>
                    <a:pt x="520" y="312"/>
                  </a:lnTo>
                  <a:lnTo>
                    <a:pt x="518" y="296"/>
                  </a:lnTo>
                  <a:lnTo>
                    <a:pt x="518" y="288"/>
                  </a:lnTo>
                  <a:lnTo>
                    <a:pt x="520" y="280"/>
                  </a:lnTo>
                  <a:lnTo>
                    <a:pt x="520" y="280"/>
                  </a:lnTo>
                  <a:close/>
                  <a:moveTo>
                    <a:pt x="338" y="244"/>
                  </a:moveTo>
                  <a:lnTo>
                    <a:pt x="338" y="244"/>
                  </a:lnTo>
                  <a:lnTo>
                    <a:pt x="342" y="240"/>
                  </a:lnTo>
                  <a:lnTo>
                    <a:pt x="344" y="236"/>
                  </a:lnTo>
                  <a:lnTo>
                    <a:pt x="344" y="230"/>
                  </a:lnTo>
                  <a:lnTo>
                    <a:pt x="342" y="226"/>
                  </a:lnTo>
                  <a:lnTo>
                    <a:pt x="336" y="214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28" y="198"/>
                  </a:lnTo>
                  <a:lnTo>
                    <a:pt x="326" y="188"/>
                  </a:lnTo>
                  <a:lnTo>
                    <a:pt x="328" y="184"/>
                  </a:lnTo>
                  <a:lnTo>
                    <a:pt x="330" y="178"/>
                  </a:lnTo>
                  <a:lnTo>
                    <a:pt x="336" y="172"/>
                  </a:lnTo>
                  <a:lnTo>
                    <a:pt x="342" y="166"/>
                  </a:lnTo>
                  <a:lnTo>
                    <a:pt x="342" y="166"/>
                  </a:lnTo>
                  <a:lnTo>
                    <a:pt x="362" y="164"/>
                  </a:lnTo>
                  <a:lnTo>
                    <a:pt x="374" y="160"/>
                  </a:lnTo>
                  <a:lnTo>
                    <a:pt x="386" y="156"/>
                  </a:lnTo>
                  <a:lnTo>
                    <a:pt x="386" y="156"/>
                  </a:lnTo>
                  <a:lnTo>
                    <a:pt x="430" y="158"/>
                  </a:lnTo>
                  <a:lnTo>
                    <a:pt x="454" y="160"/>
                  </a:lnTo>
                  <a:lnTo>
                    <a:pt x="464" y="160"/>
                  </a:lnTo>
                  <a:lnTo>
                    <a:pt x="468" y="158"/>
                  </a:lnTo>
                  <a:lnTo>
                    <a:pt x="468" y="158"/>
                  </a:lnTo>
                  <a:lnTo>
                    <a:pt x="476" y="158"/>
                  </a:lnTo>
                  <a:lnTo>
                    <a:pt x="482" y="158"/>
                  </a:lnTo>
                  <a:lnTo>
                    <a:pt x="492" y="154"/>
                  </a:lnTo>
                  <a:lnTo>
                    <a:pt x="502" y="148"/>
                  </a:lnTo>
                  <a:lnTo>
                    <a:pt x="508" y="144"/>
                  </a:lnTo>
                  <a:lnTo>
                    <a:pt x="508" y="144"/>
                  </a:lnTo>
                  <a:lnTo>
                    <a:pt x="518" y="144"/>
                  </a:lnTo>
                  <a:lnTo>
                    <a:pt x="526" y="142"/>
                  </a:lnTo>
                  <a:lnTo>
                    <a:pt x="526" y="142"/>
                  </a:lnTo>
                  <a:lnTo>
                    <a:pt x="536" y="152"/>
                  </a:lnTo>
                  <a:lnTo>
                    <a:pt x="534" y="154"/>
                  </a:lnTo>
                  <a:lnTo>
                    <a:pt x="534" y="154"/>
                  </a:lnTo>
                  <a:lnTo>
                    <a:pt x="546" y="190"/>
                  </a:lnTo>
                  <a:lnTo>
                    <a:pt x="554" y="218"/>
                  </a:lnTo>
                  <a:lnTo>
                    <a:pt x="560" y="248"/>
                  </a:lnTo>
                  <a:lnTo>
                    <a:pt x="560" y="248"/>
                  </a:lnTo>
                  <a:lnTo>
                    <a:pt x="544" y="252"/>
                  </a:lnTo>
                  <a:lnTo>
                    <a:pt x="530" y="256"/>
                  </a:lnTo>
                  <a:lnTo>
                    <a:pt x="518" y="264"/>
                  </a:lnTo>
                  <a:lnTo>
                    <a:pt x="510" y="272"/>
                  </a:lnTo>
                  <a:lnTo>
                    <a:pt x="510" y="272"/>
                  </a:lnTo>
                  <a:lnTo>
                    <a:pt x="482" y="276"/>
                  </a:lnTo>
                  <a:lnTo>
                    <a:pt x="482" y="276"/>
                  </a:lnTo>
                  <a:lnTo>
                    <a:pt x="478" y="272"/>
                  </a:lnTo>
                  <a:lnTo>
                    <a:pt x="470" y="270"/>
                  </a:lnTo>
                  <a:lnTo>
                    <a:pt x="462" y="268"/>
                  </a:lnTo>
                  <a:lnTo>
                    <a:pt x="448" y="268"/>
                  </a:lnTo>
                  <a:lnTo>
                    <a:pt x="448" y="268"/>
                  </a:lnTo>
                  <a:lnTo>
                    <a:pt x="420" y="270"/>
                  </a:lnTo>
                  <a:lnTo>
                    <a:pt x="390" y="274"/>
                  </a:lnTo>
                  <a:lnTo>
                    <a:pt x="364" y="280"/>
                  </a:lnTo>
                  <a:lnTo>
                    <a:pt x="344" y="286"/>
                  </a:lnTo>
                  <a:lnTo>
                    <a:pt x="340" y="286"/>
                  </a:lnTo>
                  <a:lnTo>
                    <a:pt x="340" y="288"/>
                  </a:lnTo>
                  <a:lnTo>
                    <a:pt x="340" y="288"/>
                  </a:lnTo>
                  <a:lnTo>
                    <a:pt x="304" y="274"/>
                  </a:lnTo>
                  <a:lnTo>
                    <a:pt x="304" y="274"/>
                  </a:lnTo>
                  <a:lnTo>
                    <a:pt x="306" y="270"/>
                  </a:lnTo>
                  <a:lnTo>
                    <a:pt x="310" y="264"/>
                  </a:lnTo>
                  <a:lnTo>
                    <a:pt x="318" y="256"/>
                  </a:lnTo>
                  <a:lnTo>
                    <a:pt x="338" y="244"/>
                  </a:lnTo>
                  <a:lnTo>
                    <a:pt x="338" y="244"/>
                  </a:lnTo>
                  <a:close/>
                  <a:moveTo>
                    <a:pt x="352" y="304"/>
                  </a:moveTo>
                  <a:lnTo>
                    <a:pt x="352" y="296"/>
                  </a:lnTo>
                  <a:lnTo>
                    <a:pt x="352" y="296"/>
                  </a:lnTo>
                  <a:lnTo>
                    <a:pt x="372" y="290"/>
                  </a:lnTo>
                  <a:lnTo>
                    <a:pt x="396" y="286"/>
                  </a:lnTo>
                  <a:lnTo>
                    <a:pt x="424" y="282"/>
                  </a:lnTo>
                  <a:lnTo>
                    <a:pt x="448" y="280"/>
                  </a:lnTo>
                  <a:lnTo>
                    <a:pt x="448" y="280"/>
                  </a:lnTo>
                  <a:lnTo>
                    <a:pt x="460" y="280"/>
                  </a:lnTo>
                  <a:lnTo>
                    <a:pt x="468" y="282"/>
                  </a:lnTo>
                  <a:lnTo>
                    <a:pt x="472" y="284"/>
                  </a:lnTo>
                  <a:lnTo>
                    <a:pt x="474" y="284"/>
                  </a:lnTo>
                  <a:lnTo>
                    <a:pt x="474" y="284"/>
                  </a:lnTo>
                  <a:lnTo>
                    <a:pt x="474" y="292"/>
                  </a:lnTo>
                  <a:lnTo>
                    <a:pt x="474" y="300"/>
                  </a:lnTo>
                  <a:lnTo>
                    <a:pt x="468" y="316"/>
                  </a:lnTo>
                  <a:lnTo>
                    <a:pt x="458" y="332"/>
                  </a:lnTo>
                  <a:lnTo>
                    <a:pt x="446" y="346"/>
                  </a:lnTo>
                  <a:lnTo>
                    <a:pt x="446" y="346"/>
                  </a:lnTo>
                  <a:lnTo>
                    <a:pt x="444" y="348"/>
                  </a:lnTo>
                  <a:lnTo>
                    <a:pt x="444" y="348"/>
                  </a:lnTo>
                  <a:lnTo>
                    <a:pt x="440" y="352"/>
                  </a:lnTo>
                  <a:lnTo>
                    <a:pt x="432" y="356"/>
                  </a:lnTo>
                  <a:lnTo>
                    <a:pt x="424" y="360"/>
                  </a:lnTo>
                  <a:lnTo>
                    <a:pt x="410" y="364"/>
                  </a:lnTo>
                  <a:lnTo>
                    <a:pt x="410" y="364"/>
                  </a:lnTo>
                  <a:lnTo>
                    <a:pt x="380" y="368"/>
                  </a:lnTo>
                  <a:lnTo>
                    <a:pt x="380" y="368"/>
                  </a:lnTo>
                  <a:lnTo>
                    <a:pt x="372" y="366"/>
                  </a:lnTo>
                  <a:lnTo>
                    <a:pt x="366" y="364"/>
                  </a:lnTo>
                  <a:lnTo>
                    <a:pt x="364" y="362"/>
                  </a:lnTo>
                  <a:lnTo>
                    <a:pt x="362" y="360"/>
                  </a:lnTo>
                  <a:lnTo>
                    <a:pt x="362" y="360"/>
                  </a:lnTo>
                  <a:lnTo>
                    <a:pt x="360" y="350"/>
                  </a:lnTo>
                  <a:lnTo>
                    <a:pt x="358" y="338"/>
                  </a:lnTo>
                  <a:lnTo>
                    <a:pt x="356" y="310"/>
                  </a:lnTo>
                  <a:lnTo>
                    <a:pt x="356" y="308"/>
                  </a:lnTo>
                  <a:lnTo>
                    <a:pt x="352" y="304"/>
                  </a:lnTo>
                  <a:close/>
                  <a:moveTo>
                    <a:pt x="242" y="348"/>
                  </a:moveTo>
                  <a:lnTo>
                    <a:pt x="240" y="344"/>
                  </a:lnTo>
                  <a:lnTo>
                    <a:pt x="240" y="344"/>
                  </a:lnTo>
                  <a:lnTo>
                    <a:pt x="232" y="330"/>
                  </a:lnTo>
                  <a:lnTo>
                    <a:pt x="228" y="312"/>
                  </a:lnTo>
                  <a:lnTo>
                    <a:pt x="226" y="304"/>
                  </a:lnTo>
                  <a:lnTo>
                    <a:pt x="226" y="296"/>
                  </a:lnTo>
                  <a:lnTo>
                    <a:pt x="228" y="288"/>
                  </a:lnTo>
                  <a:lnTo>
                    <a:pt x="232" y="282"/>
                  </a:lnTo>
                  <a:lnTo>
                    <a:pt x="232" y="282"/>
                  </a:lnTo>
                  <a:lnTo>
                    <a:pt x="238" y="276"/>
                  </a:lnTo>
                  <a:lnTo>
                    <a:pt x="242" y="272"/>
                  </a:lnTo>
                  <a:lnTo>
                    <a:pt x="248" y="270"/>
                  </a:lnTo>
                  <a:lnTo>
                    <a:pt x="254" y="270"/>
                  </a:lnTo>
                  <a:lnTo>
                    <a:pt x="254" y="270"/>
                  </a:lnTo>
                  <a:lnTo>
                    <a:pt x="262" y="272"/>
                  </a:lnTo>
                  <a:lnTo>
                    <a:pt x="270" y="276"/>
                  </a:lnTo>
                  <a:lnTo>
                    <a:pt x="278" y="282"/>
                  </a:lnTo>
                  <a:lnTo>
                    <a:pt x="284" y="290"/>
                  </a:lnTo>
                  <a:lnTo>
                    <a:pt x="286" y="288"/>
                  </a:lnTo>
                  <a:lnTo>
                    <a:pt x="286" y="288"/>
                  </a:lnTo>
                  <a:lnTo>
                    <a:pt x="290" y="300"/>
                  </a:lnTo>
                  <a:lnTo>
                    <a:pt x="294" y="314"/>
                  </a:lnTo>
                  <a:lnTo>
                    <a:pt x="294" y="328"/>
                  </a:lnTo>
                  <a:lnTo>
                    <a:pt x="308" y="336"/>
                  </a:lnTo>
                  <a:lnTo>
                    <a:pt x="308" y="336"/>
                  </a:lnTo>
                  <a:lnTo>
                    <a:pt x="304" y="288"/>
                  </a:lnTo>
                  <a:lnTo>
                    <a:pt x="340" y="304"/>
                  </a:lnTo>
                  <a:lnTo>
                    <a:pt x="338" y="308"/>
                  </a:lnTo>
                  <a:lnTo>
                    <a:pt x="344" y="314"/>
                  </a:lnTo>
                  <a:lnTo>
                    <a:pt x="344" y="314"/>
                  </a:lnTo>
                  <a:lnTo>
                    <a:pt x="346" y="338"/>
                  </a:lnTo>
                  <a:lnTo>
                    <a:pt x="348" y="354"/>
                  </a:lnTo>
                  <a:lnTo>
                    <a:pt x="352" y="366"/>
                  </a:lnTo>
                  <a:lnTo>
                    <a:pt x="352" y="366"/>
                  </a:lnTo>
                  <a:lnTo>
                    <a:pt x="356" y="372"/>
                  </a:lnTo>
                  <a:lnTo>
                    <a:pt x="362" y="376"/>
                  </a:lnTo>
                  <a:lnTo>
                    <a:pt x="370" y="378"/>
                  </a:lnTo>
                  <a:lnTo>
                    <a:pt x="380" y="380"/>
                  </a:lnTo>
                  <a:lnTo>
                    <a:pt x="380" y="380"/>
                  </a:lnTo>
                  <a:lnTo>
                    <a:pt x="394" y="378"/>
                  </a:lnTo>
                  <a:lnTo>
                    <a:pt x="412" y="376"/>
                  </a:lnTo>
                  <a:lnTo>
                    <a:pt x="412" y="376"/>
                  </a:lnTo>
                  <a:lnTo>
                    <a:pt x="428" y="372"/>
                  </a:lnTo>
                  <a:lnTo>
                    <a:pt x="440" y="368"/>
                  </a:lnTo>
                  <a:lnTo>
                    <a:pt x="446" y="362"/>
                  </a:lnTo>
                  <a:lnTo>
                    <a:pt x="452" y="358"/>
                  </a:lnTo>
                  <a:lnTo>
                    <a:pt x="452" y="358"/>
                  </a:lnTo>
                  <a:lnTo>
                    <a:pt x="454" y="354"/>
                  </a:lnTo>
                  <a:lnTo>
                    <a:pt x="454" y="354"/>
                  </a:lnTo>
                  <a:lnTo>
                    <a:pt x="466" y="344"/>
                  </a:lnTo>
                  <a:lnTo>
                    <a:pt x="476" y="328"/>
                  </a:lnTo>
                  <a:lnTo>
                    <a:pt x="484" y="312"/>
                  </a:lnTo>
                  <a:lnTo>
                    <a:pt x="488" y="294"/>
                  </a:lnTo>
                  <a:lnTo>
                    <a:pt x="488" y="294"/>
                  </a:lnTo>
                  <a:lnTo>
                    <a:pt x="496" y="292"/>
                  </a:lnTo>
                  <a:lnTo>
                    <a:pt x="506" y="292"/>
                  </a:lnTo>
                  <a:lnTo>
                    <a:pt x="506" y="292"/>
                  </a:lnTo>
                  <a:lnTo>
                    <a:pt x="506" y="308"/>
                  </a:lnTo>
                  <a:lnTo>
                    <a:pt x="510" y="322"/>
                  </a:lnTo>
                  <a:lnTo>
                    <a:pt x="516" y="336"/>
                  </a:lnTo>
                  <a:lnTo>
                    <a:pt x="522" y="346"/>
                  </a:lnTo>
                  <a:lnTo>
                    <a:pt x="522" y="346"/>
                  </a:lnTo>
                  <a:lnTo>
                    <a:pt x="522" y="348"/>
                  </a:lnTo>
                  <a:lnTo>
                    <a:pt x="522" y="348"/>
                  </a:lnTo>
                  <a:lnTo>
                    <a:pt x="526" y="350"/>
                  </a:lnTo>
                  <a:lnTo>
                    <a:pt x="530" y="354"/>
                  </a:lnTo>
                  <a:lnTo>
                    <a:pt x="536" y="356"/>
                  </a:lnTo>
                  <a:lnTo>
                    <a:pt x="544" y="358"/>
                  </a:lnTo>
                  <a:lnTo>
                    <a:pt x="544" y="358"/>
                  </a:lnTo>
                  <a:lnTo>
                    <a:pt x="552" y="358"/>
                  </a:lnTo>
                  <a:lnTo>
                    <a:pt x="552" y="358"/>
                  </a:lnTo>
                  <a:lnTo>
                    <a:pt x="560" y="356"/>
                  </a:lnTo>
                  <a:lnTo>
                    <a:pt x="560" y="356"/>
                  </a:lnTo>
                  <a:lnTo>
                    <a:pt x="554" y="390"/>
                  </a:lnTo>
                  <a:lnTo>
                    <a:pt x="548" y="414"/>
                  </a:lnTo>
                  <a:lnTo>
                    <a:pt x="548" y="414"/>
                  </a:lnTo>
                  <a:lnTo>
                    <a:pt x="536" y="466"/>
                  </a:lnTo>
                  <a:lnTo>
                    <a:pt x="536" y="466"/>
                  </a:lnTo>
                  <a:lnTo>
                    <a:pt x="524" y="516"/>
                  </a:lnTo>
                  <a:lnTo>
                    <a:pt x="524" y="516"/>
                  </a:lnTo>
                  <a:lnTo>
                    <a:pt x="522" y="518"/>
                  </a:lnTo>
                  <a:lnTo>
                    <a:pt x="516" y="522"/>
                  </a:lnTo>
                  <a:lnTo>
                    <a:pt x="500" y="526"/>
                  </a:lnTo>
                  <a:lnTo>
                    <a:pt x="480" y="530"/>
                  </a:lnTo>
                  <a:lnTo>
                    <a:pt x="470" y="530"/>
                  </a:lnTo>
                  <a:lnTo>
                    <a:pt x="464" y="528"/>
                  </a:lnTo>
                  <a:lnTo>
                    <a:pt x="464" y="528"/>
                  </a:lnTo>
                  <a:lnTo>
                    <a:pt x="436" y="518"/>
                  </a:lnTo>
                  <a:lnTo>
                    <a:pt x="414" y="506"/>
                  </a:lnTo>
                  <a:lnTo>
                    <a:pt x="414" y="506"/>
                  </a:lnTo>
                  <a:lnTo>
                    <a:pt x="394" y="494"/>
                  </a:lnTo>
                  <a:lnTo>
                    <a:pt x="376" y="486"/>
                  </a:lnTo>
                  <a:lnTo>
                    <a:pt x="376" y="486"/>
                  </a:lnTo>
                  <a:lnTo>
                    <a:pt x="364" y="478"/>
                  </a:lnTo>
                  <a:lnTo>
                    <a:pt x="352" y="470"/>
                  </a:lnTo>
                  <a:lnTo>
                    <a:pt x="342" y="462"/>
                  </a:lnTo>
                  <a:lnTo>
                    <a:pt x="332" y="450"/>
                  </a:lnTo>
                  <a:lnTo>
                    <a:pt x="324" y="436"/>
                  </a:lnTo>
                  <a:lnTo>
                    <a:pt x="316" y="416"/>
                  </a:lnTo>
                  <a:lnTo>
                    <a:pt x="310" y="390"/>
                  </a:lnTo>
                  <a:lnTo>
                    <a:pt x="302" y="358"/>
                  </a:lnTo>
                  <a:lnTo>
                    <a:pt x="296" y="360"/>
                  </a:lnTo>
                  <a:lnTo>
                    <a:pt x="296" y="360"/>
                  </a:lnTo>
                  <a:lnTo>
                    <a:pt x="298" y="364"/>
                  </a:lnTo>
                  <a:lnTo>
                    <a:pt x="298" y="364"/>
                  </a:lnTo>
                  <a:lnTo>
                    <a:pt x="290" y="370"/>
                  </a:lnTo>
                  <a:lnTo>
                    <a:pt x="284" y="374"/>
                  </a:lnTo>
                  <a:lnTo>
                    <a:pt x="278" y="372"/>
                  </a:lnTo>
                  <a:lnTo>
                    <a:pt x="276" y="372"/>
                  </a:lnTo>
                  <a:lnTo>
                    <a:pt x="276" y="372"/>
                  </a:lnTo>
                  <a:lnTo>
                    <a:pt x="266" y="370"/>
                  </a:lnTo>
                  <a:lnTo>
                    <a:pt x="256" y="364"/>
                  </a:lnTo>
                  <a:lnTo>
                    <a:pt x="248" y="358"/>
                  </a:lnTo>
                  <a:lnTo>
                    <a:pt x="242" y="348"/>
                  </a:lnTo>
                  <a:lnTo>
                    <a:pt x="242" y="348"/>
                  </a:lnTo>
                  <a:close/>
                  <a:moveTo>
                    <a:pt x="408" y="758"/>
                  </a:moveTo>
                  <a:lnTo>
                    <a:pt x="408" y="758"/>
                  </a:lnTo>
                  <a:lnTo>
                    <a:pt x="372" y="730"/>
                  </a:lnTo>
                  <a:lnTo>
                    <a:pt x="342" y="706"/>
                  </a:lnTo>
                  <a:lnTo>
                    <a:pt x="318" y="686"/>
                  </a:lnTo>
                  <a:lnTo>
                    <a:pt x="302" y="668"/>
                  </a:lnTo>
                  <a:lnTo>
                    <a:pt x="290" y="654"/>
                  </a:lnTo>
                  <a:lnTo>
                    <a:pt x="282" y="642"/>
                  </a:lnTo>
                  <a:lnTo>
                    <a:pt x="276" y="632"/>
                  </a:lnTo>
                  <a:lnTo>
                    <a:pt x="274" y="622"/>
                  </a:lnTo>
                  <a:lnTo>
                    <a:pt x="274" y="622"/>
                  </a:lnTo>
                  <a:lnTo>
                    <a:pt x="274" y="604"/>
                  </a:lnTo>
                  <a:lnTo>
                    <a:pt x="278" y="582"/>
                  </a:lnTo>
                  <a:lnTo>
                    <a:pt x="284" y="562"/>
                  </a:lnTo>
                  <a:lnTo>
                    <a:pt x="288" y="544"/>
                  </a:lnTo>
                  <a:lnTo>
                    <a:pt x="292" y="544"/>
                  </a:lnTo>
                  <a:lnTo>
                    <a:pt x="292" y="544"/>
                  </a:lnTo>
                  <a:lnTo>
                    <a:pt x="296" y="532"/>
                  </a:lnTo>
                  <a:lnTo>
                    <a:pt x="298" y="518"/>
                  </a:lnTo>
                  <a:lnTo>
                    <a:pt x="300" y="494"/>
                  </a:lnTo>
                  <a:lnTo>
                    <a:pt x="300" y="472"/>
                  </a:lnTo>
                  <a:lnTo>
                    <a:pt x="298" y="454"/>
                  </a:lnTo>
                  <a:lnTo>
                    <a:pt x="296" y="452"/>
                  </a:lnTo>
                  <a:lnTo>
                    <a:pt x="296" y="452"/>
                  </a:lnTo>
                  <a:lnTo>
                    <a:pt x="288" y="378"/>
                  </a:lnTo>
                  <a:lnTo>
                    <a:pt x="288" y="378"/>
                  </a:lnTo>
                  <a:lnTo>
                    <a:pt x="294" y="376"/>
                  </a:lnTo>
                  <a:lnTo>
                    <a:pt x="298" y="372"/>
                  </a:lnTo>
                  <a:lnTo>
                    <a:pt x="298" y="372"/>
                  </a:lnTo>
                  <a:lnTo>
                    <a:pt x="306" y="402"/>
                  </a:lnTo>
                  <a:lnTo>
                    <a:pt x="312" y="426"/>
                  </a:lnTo>
                  <a:lnTo>
                    <a:pt x="320" y="444"/>
                  </a:lnTo>
                  <a:lnTo>
                    <a:pt x="328" y="458"/>
                  </a:lnTo>
                  <a:lnTo>
                    <a:pt x="338" y="468"/>
                  </a:lnTo>
                  <a:lnTo>
                    <a:pt x="348" y="476"/>
                  </a:lnTo>
                  <a:lnTo>
                    <a:pt x="374" y="492"/>
                  </a:lnTo>
                  <a:lnTo>
                    <a:pt x="374" y="492"/>
                  </a:lnTo>
                  <a:lnTo>
                    <a:pt x="390" y="500"/>
                  </a:lnTo>
                  <a:lnTo>
                    <a:pt x="410" y="512"/>
                  </a:lnTo>
                  <a:lnTo>
                    <a:pt x="410" y="512"/>
                  </a:lnTo>
                  <a:lnTo>
                    <a:pt x="434" y="524"/>
                  </a:lnTo>
                  <a:lnTo>
                    <a:pt x="462" y="534"/>
                  </a:lnTo>
                  <a:lnTo>
                    <a:pt x="462" y="534"/>
                  </a:lnTo>
                  <a:lnTo>
                    <a:pt x="474" y="536"/>
                  </a:lnTo>
                  <a:lnTo>
                    <a:pt x="474" y="536"/>
                  </a:lnTo>
                  <a:lnTo>
                    <a:pt x="492" y="534"/>
                  </a:lnTo>
                  <a:lnTo>
                    <a:pt x="508" y="530"/>
                  </a:lnTo>
                  <a:lnTo>
                    <a:pt x="522" y="524"/>
                  </a:lnTo>
                  <a:lnTo>
                    <a:pt x="526" y="522"/>
                  </a:lnTo>
                  <a:lnTo>
                    <a:pt x="530" y="518"/>
                  </a:lnTo>
                  <a:lnTo>
                    <a:pt x="530" y="518"/>
                  </a:lnTo>
                  <a:lnTo>
                    <a:pt x="530" y="512"/>
                  </a:lnTo>
                  <a:lnTo>
                    <a:pt x="530" y="512"/>
                  </a:lnTo>
                  <a:lnTo>
                    <a:pt x="530" y="558"/>
                  </a:lnTo>
                  <a:lnTo>
                    <a:pt x="532" y="582"/>
                  </a:lnTo>
                  <a:lnTo>
                    <a:pt x="534" y="606"/>
                  </a:lnTo>
                  <a:lnTo>
                    <a:pt x="534" y="606"/>
                  </a:lnTo>
                  <a:lnTo>
                    <a:pt x="534" y="614"/>
                  </a:lnTo>
                  <a:lnTo>
                    <a:pt x="534" y="622"/>
                  </a:lnTo>
                  <a:lnTo>
                    <a:pt x="526" y="642"/>
                  </a:lnTo>
                  <a:lnTo>
                    <a:pt x="514" y="664"/>
                  </a:lnTo>
                  <a:lnTo>
                    <a:pt x="498" y="688"/>
                  </a:lnTo>
                  <a:lnTo>
                    <a:pt x="478" y="710"/>
                  </a:lnTo>
                  <a:lnTo>
                    <a:pt x="456" y="730"/>
                  </a:lnTo>
                  <a:lnTo>
                    <a:pt x="432" y="748"/>
                  </a:lnTo>
                  <a:lnTo>
                    <a:pt x="420" y="754"/>
                  </a:lnTo>
                  <a:lnTo>
                    <a:pt x="408" y="758"/>
                  </a:lnTo>
                  <a:lnTo>
                    <a:pt x="408" y="758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858264B-1CFA-4C04-9910-8DAE2B621A19}"/>
                </a:ext>
              </a:extLst>
            </p:cNvPr>
            <p:cNvSpPr/>
            <p:nvPr/>
          </p:nvSpPr>
          <p:spPr>
            <a:xfrm>
              <a:off x="710572" y="3492586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5D46E42D-3F14-4D43-B245-A57624FFC035}"/>
                </a:ext>
              </a:extLst>
            </p:cNvPr>
            <p:cNvSpPr/>
            <p:nvPr/>
          </p:nvSpPr>
          <p:spPr>
            <a:xfrm>
              <a:off x="916645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5667356-B778-44F8-8E75-038A74F55746}"/>
                </a:ext>
              </a:extLst>
            </p:cNvPr>
            <p:cNvSpPr/>
            <p:nvPr/>
          </p:nvSpPr>
          <p:spPr>
            <a:xfrm>
              <a:off x="923493" y="3034210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682364" y="1325899"/>
            <a:ext cx="1807502" cy="2893043"/>
            <a:chOff x="2682364" y="1325899"/>
            <a:chExt cx="1807502" cy="2893043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E507BA95-C433-4EA3-A695-BFB42954540B}"/>
                </a:ext>
              </a:extLst>
            </p:cNvPr>
            <p:cNvSpPr/>
            <p:nvPr/>
          </p:nvSpPr>
          <p:spPr>
            <a:xfrm>
              <a:off x="2895276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D7CBE5CF-112B-4E50-955A-3269C94A68D5}"/>
                </a:ext>
              </a:extLst>
            </p:cNvPr>
            <p:cNvCxnSpPr/>
            <p:nvPr/>
          </p:nvCxnSpPr>
          <p:spPr>
            <a:xfrm flipH="1">
              <a:off x="2888409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EE940654-EFF0-4721-A6AC-7FF57F8F53A0}"/>
                </a:ext>
              </a:extLst>
            </p:cNvPr>
            <p:cNvSpPr/>
            <p:nvPr/>
          </p:nvSpPr>
          <p:spPr>
            <a:xfrm rot="18914935">
              <a:off x="3526387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103956EC-A2DB-4922-BD02-2860332ACDF6}"/>
                </a:ext>
              </a:extLst>
            </p:cNvPr>
            <p:cNvSpPr/>
            <p:nvPr/>
          </p:nvSpPr>
          <p:spPr>
            <a:xfrm rot="2703745">
              <a:off x="3613476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13C4B1DE-F8A4-4F4F-9299-814717A9D008}"/>
                </a:ext>
              </a:extLst>
            </p:cNvPr>
            <p:cNvCxnSpPr/>
            <p:nvPr/>
          </p:nvCxnSpPr>
          <p:spPr>
            <a:xfrm flipH="1">
              <a:off x="3708276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21107-CCBA-4B0E-A638-72067E5DE96A}"/>
                </a:ext>
              </a:extLst>
            </p:cNvPr>
            <p:cNvSpPr/>
            <p:nvPr/>
          </p:nvSpPr>
          <p:spPr>
            <a:xfrm>
              <a:off x="2682364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93D7743D-F3C1-4E86-B2BA-179E72D4FD94}"/>
                </a:ext>
              </a:extLst>
            </p:cNvPr>
            <p:cNvSpPr/>
            <p:nvPr/>
          </p:nvSpPr>
          <p:spPr>
            <a:xfrm>
              <a:off x="2888437" y="2789997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4D4A034-1787-43AA-BF93-A24AFE9F9B23}"/>
                </a:ext>
              </a:extLst>
            </p:cNvPr>
            <p:cNvSpPr/>
            <p:nvPr/>
          </p:nvSpPr>
          <p:spPr>
            <a:xfrm>
              <a:off x="2895276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7" name="任意多边形: 形状 36">
              <a:extLst>
                <a:ext uri="{FF2B5EF4-FFF2-40B4-BE49-F238E27FC236}">
                  <a16:creationId xmlns:a16="http://schemas.microsoft.com/office/drawing/2014/main" id="{9AF6B612-CBD9-46CB-BB2B-8660649C1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0362" y="1738729"/>
              <a:ext cx="978622" cy="935723"/>
            </a:xfrm>
            <a:custGeom>
              <a:avLst/>
              <a:gdLst>
                <a:gd name="T0" fmla="*/ 656 w 730"/>
                <a:gd name="T1" fmla="*/ 504 h 698"/>
                <a:gd name="T2" fmla="*/ 552 w 730"/>
                <a:gd name="T3" fmla="*/ 428 h 698"/>
                <a:gd name="T4" fmla="*/ 524 w 730"/>
                <a:gd name="T5" fmla="*/ 302 h 698"/>
                <a:gd name="T6" fmla="*/ 492 w 730"/>
                <a:gd name="T7" fmla="*/ 110 h 698"/>
                <a:gd name="T8" fmla="*/ 436 w 730"/>
                <a:gd name="T9" fmla="*/ 26 h 698"/>
                <a:gd name="T10" fmla="*/ 380 w 730"/>
                <a:gd name="T11" fmla="*/ 2 h 698"/>
                <a:gd name="T12" fmla="*/ 316 w 730"/>
                <a:gd name="T13" fmla="*/ 4 h 698"/>
                <a:gd name="T14" fmla="*/ 246 w 730"/>
                <a:gd name="T15" fmla="*/ 44 h 698"/>
                <a:gd name="T16" fmla="*/ 202 w 730"/>
                <a:gd name="T17" fmla="*/ 136 h 698"/>
                <a:gd name="T18" fmla="*/ 170 w 730"/>
                <a:gd name="T19" fmla="*/ 304 h 698"/>
                <a:gd name="T20" fmla="*/ 134 w 730"/>
                <a:gd name="T21" fmla="*/ 486 h 698"/>
                <a:gd name="T22" fmla="*/ 58 w 730"/>
                <a:gd name="T23" fmla="*/ 526 h 698"/>
                <a:gd name="T24" fmla="*/ 32 w 730"/>
                <a:gd name="T25" fmla="*/ 562 h 698"/>
                <a:gd name="T26" fmla="*/ 718 w 730"/>
                <a:gd name="T27" fmla="*/ 632 h 698"/>
                <a:gd name="T28" fmla="*/ 278 w 730"/>
                <a:gd name="T29" fmla="*/ 134 h 698"/>
                <a:gd name="T30" fmla="*/ 326 w 730"/>
                <a:gd name="T31" fmla="*/ 94 h 698"/>
                <a:gd name="T32" fmla="*/ 380 w 730"/>
                <a:gd name="T33" fmla="*/ 122 h 698"/>
                <a:gd name="T34" fmla="*/ 426 w 730"/>
                <a:gd name="T35" fmla="*/ 182 h 698"/>
                <a:gd name="T36" fmla="*/ 456 w 730"/>
                <a:gd name="T37" fmla="*/ 258 h 698"/>
                <a:gd name="T38" fmla="*/ 430 w 730"/>
                <a:gd name="T39" fmla="*/ 340 h 698"/>
                <a:gd name="T40" fmla="*/ 382 w 730"/>
                <a:gd name="T41" fmla="*/ 396 h 698"/>
                <a:gd name="T42" fmla="*/ 332 w 730"/>
                <a:gd name="T43" fmla="*/ 402 h 698"/>
                <a:gd name="T44" fmla="*/ 292 w 730"/>
                <a:gd name="T45" fmla="*/ 376 h 698"/>
                <a:gd name="T46" fmla="*/ 256 w 730"/>
                <a:gd name="T47" fmla="*/ 310 h 698"/>
                <a:gd name="T48" fmla="*/ 242 w 730"/>
                <a:gd name="T49" fmla="*/ 200 h 698"/>
                <a:gd name="T50" fmla="*/ 278 w 730"/>
                <a:gd name="T51" fmla="*/ 134 h 698"/>
                <a:gd name="T52" fmla="*/ 208 w 730"/>
                <a:gd name="T53" fmla="*/ 552 h 698"/>
                <a:gd name="T54" fmla="*/ 266 w 730"/>
                <a:gd name="T55" fmla="*/ 602 h 698"/>
                <a:gd name="T56" fmla="*/ 258 w 730"/>
                <a:gd name="T57" fmla="*/ 594 h 698"/>
                <a:gd name="T58" fmla="*/ 236 w 730"/>
                <a:gd name="T59" fmla="*/ 570 h 698"/>
                <a:gd name="T60" fmla="*/ 286 w 730"/>
                <a:gd name="T61" fmla="*/ 588 h 698"/>
                <a:gd name="T62" fmla="*/ 252 w 730"/>
                <a:gd name="T63" fmla="*/ 552 h 698"/>
                <a:gd name="T64" fmla="*/ 264 w 730"/>
                <a:gd name="T65" fmla="*/ 554 h 698"/>
                <a:gd name="T66" fmla="*/ 250 w 730"/>
                <a:gd name="T67" fmla="*/ 464 h 698"/>
                <a:gd name="T68" fmla="*/ 276 w 730"/>
                <a:gd name="T69" fmla="*/ 518 h 698"/>
                <a:gd name="T70" fmla="*/ 262 w 730"/>
                <a:gd name="T71" fmla="*/ 462 h 698"/>
                <a:gd name="T72" fmla="*/ 270 w 730"/>
                <a:gd name="T73" fmla="*/ 356 h 698"/>
                <a:gd name="T74" fmla="*/ 298 w 730"/>
                <a:gd name="T75" fmla="*/ 388 h 698"/>
                <a:gd name="T76" fmla="*/ 352 w 730"/>
                <a:gd name="T77" fmla="*/ 410 h 698"/>
                <a:gd name="T78" fmla="*/ 384 w 730"/>
                <a:gd name="T79" fmla="*/ 402 h 698"/>
                <a:gd name="T80" fmla="*/ 430 w 730"/>
                <a:gd name="T81" fmla="*/ 352 h 698"/>
                <a:gd name="T82" fmla="*/ 446 w 730"/>
                <a:gd name="T83" fmla="*/ 466 h 698"/>
                <a:gd name="T84" fmla="*/ 456 w 730"/>
                <a:gd name="T85" fmla="*/ 542 h 698"/>
                <a:gd name="T86" fmla="*/ 464 w 730"/>
                <a:gd name="T87" fmla="*/ 526 h 698"/>
                <a:gd name="T88" fmla="*/ 456 w 730"/>
                <a:gd name="T89" fmla="*/ 572 h 698"/>
                <a:gd name="T90" fmla="*/ 472 w 730"/>
                <a:gd name="T91" fmla="*/ 552 h 698"/>
                <a:gd name="T92" fmla="*/ 450 w 730"/>
                <a:gd name="T93" fmla="*/ 600 h 698"/>
                <a:gd name="T94" fmla="*/ 480 w 730"/>
                <a:gd name="T95" fmla="*/ 544 h 698"/>
                <a:gd name="T96" fmla="*/ 464 w 730"/>
                <a:gd name="T97" fmla="*/ 604 h 698"/>
                <a:gd name="T98" fmla="*/ 464 w 730"/>
                <a:gd name="T99" fmla="*/ 612 h 698"/>
                <a:gd name="T100" fmla="*/ 498 w 730"/>
                <a:gd name="T101" fmla="*/ 572 h 698"/>
                <a:gd name="T102" fmla="*/ 490 w 730"/>
                <a:gd name="T103" fmla="*/ 598 h 698"/>
                <a:gd name="T104" fmla="*/ 420 w 730"/>
                <a:gd name="T105" fmla="*/ 638 h 698"/>
                <a:gd name="T106" fmla="*/ 324 w 730"/>
                <a:gd name="T107" fmla="*/ 646 h 698"/>
                <a:gd name="T108" fmla="*/ 224 w 730"/>
                <a:gd name="T109" fmla="*/ 580 h 698"/>
                <a:gd name="T110" fmla="*/ 522 w 730"/>
                <a:gd name="T111" fmla="*/ 524 h 698"/>
                <a:gd name="T112" fmla="*/ 510 w 730"/>
                <a:gd name="T113" fmla="*/ 574 h 6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30" h="698">
                  <a:moveTo>
                    <a:pt x="690" y="534"/>
                  </a:moveTo>
                  <a:lnTo>
                    <a:pt x="690" y="534"/>
                  </a:lnTo>
                  <a:lnTo>
                    <a:pt x="684" y="524"/>
                  </a:lnTo>
                  <a:lnTo>
                    <a:pt x="672" y="514"/>
                  </a:lnTo>
                  <a:lnTo>
                    <a:pt x="656" y="504"/>
                  </a:lnTo>
                  <a:lnTo>
                    <a:pt x="638" y="494"/>
                  </a:lnTo>
                  <a:lnTo>
                    <a:pt x="602" y="476"/>
                  </a:lnTo>
                  <a:lnTo>
                    <a:pt x="570" y="462"/>
                  </a:lnTo>
                  <a:lnTo>
                    <a:pt x="570" y="462"/>
                  </a:lnTo>
                  <a:lnTo>
                    <a:pt x="552" y="428"/>
                  </a:lnTo>
                  <a:lnTo>
                    <a:pt x="542" y="406"/>
                  </a:lnTo>
                  <a:lnTo>
                    <a:pt x="534" y="380"/>
                  </a:lnTo>
                  <a:lnTo>
                    <a:pt x="534" y="380"/>
                  </a:lnTo>
                  <a:lnTo>
                    <a:pt x="528" y="344"/>
                  </a:lnTo>
                  <a:lnTo>
                    <a:pt x="524" y="302"/>
                  </a:lnTo>
                  <a:lnTo>
                    <a:pt x="520" y="250"/>
                  </a:lnTo>
                  <a:lnTo>
                    <a:pt x="508" y="180"/>
                  </a:lnTo>
                  <a:lnTo>
                    <a:pt x="508" y="180"/>
                  </a:lnTo>
                  <a:lnTo>
                    <a:pt x="500" y="142"/>
                  </a:lnTo>
                  <a:lnTo>
                    <a:pt x="492" y="110"/>
                  </a:lnTo>
                  <a:lnTo>
                    <a:pt x="482" y="84"/>
                  </a:lnTo>
                  <a:lnTo>
                    <a:pt x="470" y="64"/>
                  </a:lnTo>
                  <a:lnTo>
                    <a:pt x="458" y="48"/>
                  </a:lnTo>
                  <a:lnTo>
                    <a:pt x="448" y="36"/>
                  </a:lnTo>
                  <a:lnTo>
                    <a:pt x="436" y="26"/>
                  </a:lnTo>
                  <a:lnTo>
                    <a:pt x="424" y="18"/>
                  </a:lnTo>
                  <a:lnTo>
                    <a:pt x="424" y="18"/>
                  </a:lnTo>
                  <a:lnTo>
                    <a:pt x="410" y="12"/>
                  </a:lnTo>
                  <a:lnTo>
                    <a:pt x="396" y="6"/>
                  </a:lnTo>
                  <a:lnTo>
                    <a:pt x="380" y="2"/>
                  </a:lnTo>
                  <a:lnTo>
                    <a:pt x="364" y="0"/>
                  </a:lnTo>
                  <a:lnTo>
                    <a:pt x="334" y="0"/>
                  </a:lnTo>
                  <a:lnTo>
                    <a:pt x="324" y="2"/>
                  </a:lnTo>
                  <a:lnTo>
                    <a:pt x="316" y="4"/>
                  </a:lnTo>
                  <a:lnTo>
                    <a:pt x="316" y="4"/>
                  </a:lnTo>
                  <a:lnTo>
                    <a:pt x="298" y="8"/>
                  </a:lnTo>
                  <a:lnTo>
                    <a:pt x="286" y="14"/>
                  </a:lnTo>
                  <a:lnTo>
                    <a:pt x="272" y="20"/>
                  </a:lnTo>
                  <a:lnTo>
                    <a:pt x="260" y="30"/>
                  </a:lnTo>
                  <a:lnTo>
                    <a:pt x="246" y="44"/>
                  </a:lnTo>
                  <a:lnTo>
                    <a:pt x="234" y="60"/>
                  </a:lnTo>
                  <a:lnTo>
                    <a:pt x="222" y="80"/>
                  </a:lnTo>
                  <a:lnTo>
                    <a:pt x="222" y="80"/>
                  </a:lnTo>
                  <a:lnTo>
                    <a:pt x="212" y="106"/>
                  </a:lnTo>
                  <a:lnTo>
                    <a:pt x="202" y="136"/>
                  </a:lnTo>
                  <a:lnTo>
                    <a:pt x="194" y="168"/>
                  </a:lnTo>
                  <a:lnTo>
                    <a:pt x="186" y="200"/>
                  </a:lnTo>
                  <a:lnTo>
                    <a:pt x="176" y="260"/>
                  </a:lnTo>
                  <a:lnTo>
                    <a:pt x="170" y="304"/>
                  </a:lnTo>
                  <a:lnTo>
                    <a:pt x="170" y="30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52" y="420"/>
                  </a:lnTo>
                  <a:lnTo>
                    <a:pt x="142" y="458"/>
                  </a:lnTo>
                  <a:lnTo>
                    <a:pt x="134" y="486"/>
                  </a:lnTo>
                  <a:lnTo>
                    <a:pt x="134" y="486"/>
                  </a:lnTo>
                  <a:lnTo>
                    <a:pt x="98" y="502"/>
                  </a:lnTo>
                  <a:lnTo>
                    <a:pt x="98" y="502"/>
                  </a:lnTo>
                  <a:lnTo>
                    <a:pt x="78" y="512"/>
                  </a:lnTo>
                  <a:lnTo>
                    <a:pt x="58" y="526"/>
                  </a:lnTo>
                  <a:lnTo>
                    <a:pt x="50" y="534"/>
                  </a:lnTo>
                  <a:lnTo>
                    <a:pt x="42" y="544"/>
                  </a:lnTo>
                  <a:lnTo>
                    <a:pt x="34" y="552"/>
                  </a:lnTo>
                  <a:lnTo>
                    <a:pt x="32" y="562"/>
                  </a:lnTo>
                  <a:lnTo>
                    <a:pt x="32" y="562"/>
                  </a:lnTo>
                  <a:lnTo>
                    <a:pt x="0" y="698"/>
                  </a:lnTo>
                  <a:lnTo>
                    <a:pt x="730" y="698"/>
                  </a:lnTo>
                  <a:lnTo>
                    <a:pt x="730" y="698"/>
                  </a:lnTo>
                  <a:lnTo>
                    <a:pt x="726" y="678"/>
                  </a:lnTo>
                  <a:lnTo>
                    <a:pt x="718" y="632"/>
                  </a:lnTo>
                  <a:lnTo>
                    <a:pt x="706" y="578"/>
                  </a:lnTo>
                  <a:lnTo>
                    <a:pt x="698" y="554"/>
                  </a:lnTo>
                  <a:lnTo>
                    <a:pt x="690" y="534"/>
                  </a:lnTo>
                  <a:lnTo>
                    <a:pt x="690" y="534"/>
                  </a:lnTo>
                  <a:close/>
                  <a:moveTo>
                    <a:pt x="278" y="134"/>
                  </a:moveTo>
                  <a:lnTo>
                    <a:pt x="278" y="134"/>
                  </a:lnTo>
                  <a:lnTo>
                    <a:pt x="292" y="124"/>
                  </a:lnTo>
                  <a:lnTo>
                    <a:pt x="308" y="112"/>
                  </a:lnTo>
                  <a:lnTo>
                    <a:pt x="320" y="100"/>
                  </a:lnTo>
                  <a:lnTo>
                    <a:pt x="326" y="94"/>
                  </a:lnTo>
                  <a:lnTo>
                    <a:pt x="326" y="94"/>
                  </a:lnTo>
                  <a:lnTo>
                    <a:pt x="340" y="96"/>
                  </a:lnTo>
                  <a:lnTo>
                    <a:pt x="354" y="102"/>
                  </a:lnTo>
                  <a:lnTo>
                    <a:pt x="366" y="110"/>
                  </a:lnTo>
                  <a:lnTo>
                    <a:pt x="380" y="122"/>
                  </a:lnTo>
                  <a:lnTo>
                    <a:pt x="392" y="134"/>
                  </a:lnTo>
                  <a:lnTo>
                    <a:pt x="404" y="148"/>
                  </a:lnTo>
                  <a:lnTo>
                    <a:pt x="416" y="164"/>
                  </a:lnTo>
                  <a:lnTo>
                    <a:pt x="426" y="182"/>
                  </a:lnTo>
                  <a:lnTo>
                    <a:pt x="426" y="182"/>
                  </a:lnTo>
                  <a:lnTo>
                    <a:pt x="446" y="224"/>
                  </a:lnTo>
                  <a:lnTo>
                    <a:pt x="458" y="250"/>
                  </a:lnTo>
                  <a:lnTo>
                    <a:pt x="458" y="250"/>
                  </a:lnTo>
                  <a:lnTo>
                    <a:pt x="456" y="258"/>
                  </a:lnTo>
                  <a:lnTo>
                    <a:pt x="456" y="258"/>
                  </a:lnTo>
                  <a:lnTo>
                    <a:pt x="452" y="284"/>
                  </a:lnTo>
                  <a:lnTo>
                    <a:pt x="448" y="304"/>
                  </a:lnTo>
                  <a:lnTo>
                    <a:pt x="448" y="304"/>
                  </a:lnTo>
                  <a:lnTo>
                    <a:pt x="440" y="322"/>
                  </a:lnTo>
                  <a:lnTo>
                    <a:pt x="430" y="340"/>
                  </a:lnTo>
                  <a:lnTo>
                    <a:pt x="420" y="356"/>
                  </a:lnTo>
                  <a:lnTo>
                    <a:pt x="408" y="374"/>
                  </a:lnTo>
                  <a:lnTo>
                    <a:pt x="408" y="374"/>
                  </a:lnTo>
                  <a:lnTo>
                    <a:pt x="396" y="388"/>
                  </a:lnTo>
                  <a:lnTo>
                    <a:pt x="382" y="396"/>
                  </a:lnTo>
                  <a:lnTo>
                    <a:pt x="368" y="402"/>
                  </a:lnTo>
                  <a:lnTo>
                    <a:pt x="352" y="404"/>
                  </a:lnTo>
                  <a:lnTo>
                    <a:pt x="352" y="404"/>
                  </a:lnTo>
                  <a:lnTo>
                    <a:pt x="342" y="404"/>
                  </a:lnTo>
                  <a:lnTo>
                    <a:pt x="332" y="402"/>
                  </a:lnTo>
                  <a:lnTo>
                    <a:pt x="324" y="398"/>
                  </a:lnTo>
                  <a:lnTo>
                    <a:pt x="316" y="394"/>
                  </a:lnTo>
                  <a:lnTo>
                    <a:pt x="302" y="384"/>
                  </a:lnTo>
                  <a:lnTo>
                    <a:pt x="292" y="376"/>
                  </a:lnTo>
                  <a:lnTo>
                    <a:pt x="292" y="376"/>
                  </a:lnTo>
                  <a:lnTo>
                    <a:pt x="276" y="358"/>
                  </a:lnTo>
                  <a:lnTo>
                    <a:pt x="270" y="346"/>
                  </a:lnTo>
                  <a:lnTo>
                    <a:pt x="264" y="334"/>
                  </a:lnTo>
                  <a:lnTo>
                    <a:pt x="264" y="334"/>
                  </a:lnTo>
                  <a:lnTo>
                    <a:pt x="256" y="310"/>
                  </a:lnTo>
                  <a:lnTo>
                    <a:pt x="248" y="284"/>
                  </a:lnTo>
                  <a:lnTo>
                    <a:pt x="248" y="284"/>
                  </a:lnTo>
                  <a:lnTo>
                    <a:pt x="244" y="238"/>
                  </a:lnTo>
                  <a:lnTo>
                    <a:pt x="242" y="200"/>
                  </a:lnTo>
                  <a:lnTo>
                    <a:pt x="242" y="200"/>
                  </a:lnTo>
                  <a:lnTo>
                    <a:pt x="246" y="182"/>
                  </a:lnTo>
                  <a:lnTo>
                    <a:pt x="254" y="162"/>
                  </a:lnTo>
                  <a:lnTo>
                    <a:pt x="266" y="144"/>
                  </a:lnTo>
                  <a:lnTo>
                    <a:pt x="272" y="138"/>
                  </a:lnTo>
                  <a:lnTo>
                    <a:pt x="278" y="134"/>
                  </a:lnTo>
                  <a:lnTo>
                    <a:pt x="278" y="134"/>
                  </a:lnTo>
                  <a:close/>
                  <a:moveTo>
                    <a:pt x="224" y="580"/>
                  </a:moveTo>
                  <a:lnTo>
                    <a:pt x="224" y="580"/>
                  </a:lnTo>
                  <a:lnTo>
                    <a:pt x="216" y="566"/>
                  </a:lnTo>
                  <a:lnTo>
                    <a:pt x="208" y="552"/>
                  </a:lnTo>
                  <a:lnTo>
                    <a:pt x="208" y="552"/>
                  </a:lnTo>
                  <a:lnTo>
                    <a:pt x="216" y="562"/>
                  </a:lnTo>
                  <a:lnTo>
                    <a:pt x="226" y="572"/>
                  </a:lnTo>
                  <a:lnTo>
                    <a:pt x="248" y="590"/>
                  </a:lnTo>
                  <a:lnTo>
                    <a:pt x="266" y="602"/>
                  </a:lnTo>
                  <a:lnTo>
                    <a:pt x="272" y="606"/>
                  </a:lnTo>
                  <a:lnTo>
                    <a:pt x="276" y="606"/>
                  </a:lnTo>
                  <a:lnTo>
                    <a:pt x="276" y="606"/>
                  </a:lnTo>
                  <a:lnTo>
                    <a:pt x="268" y="600"/>
                  </a:lnTo>
                  <a:lnTo>
                    <a:pt x="258" y="594"/>
                  </a:lnTo>
                  <a:lnTo>
                    <a:pt x="240" y="578"/>
                  </a:lnTo>
                  <a:lnTo>
                    <a:pt x="228" y="566"/>
                  </a:lnTo>
                  <a:lnTo>
                    <a:pt x="222" y="558"/>
                  </a:lnTo>
                  <a:lnTo>
                    <a:pt x="222" y="558"/>
                  </a:lnTo>
                  <a:lnTo>
                    <a:pt x="236" y="570"/>
                  </a:lnTo>
                  <a:lnTo>
                    <a:pt x="248" y="578"/>
                  </a:lnTo>
                  <a:lnTo>
                    <a:pt x="260" y="582"/>
                  </a:lnTo>
                  <a:lnTo>
                    <a:pt x="268" y="586"/>
                  </a:lnTo>
                  <a:lnTo>
                    <a:pt x="282" y="588"/>
                  </a:lnTo>
                  <a:lnTo>
                    <a:pt x="286" y="588"/>
                  </a:lnTo>
                  <a:lnTo>
                    <a:pt x="286" y="588"/>
                  </a:lnTo>
                  <a:lnTo>
                    <a:pt x="274" y="578"/>
                  </a:lnTo>
                  <a:lnTo>
                    <a:pt x="264" y="570"/>
                  </a:lnTo>
                  <a:lnTo>
                    <a:pt x="256" y="560"/>
                  </a:lnTo>
                  <a:lnTo>
                    <a:pt x="252" y="552"/>
                  </a:lnTo>
                  <a:lnTo>
                    <a:pt x="248" y="540"/>
                  </a:lnTo>
                  <a:lnTo>
                    <a:pt x="246" y="536"/>
                  </a:lnTo>
                  <a:lnTo>
                    <a:pt x="246" y="536"/>
                  </a:lnTo>
                  <a:lnTo>
                    <a:pt x="256" y="548"/>
                  </a:lnTo>
                  <a:lnTo>
                    <a:pt x="264" y="554"/>
                  </a:lnTo>
                  <a:lnTo>
                    <a:pt x="272" y="560"/>
                  </a:lnTo>
                  <a:lnTo>
                    <a:pt x="272" y="560"/>
                  </a:lnTo>
                  <a:lnTo>
                    <a:pt x="266" y="544"/>
                  </a:lnTo>
                  <a:lnTo>
                    <a:pt x="260" y="518"/>
                  </a:lnTo>
                  <a:lnTo>
                    <a:pt x="250" y="464"/>
                  </a:lnTo>
                  <a:lnTo>
                    <a:pt x="250" y="464"/>
                  </a:lnTo>
                  <a:lnTo>
                    <a:pt x="256" y="484"/>
                  </a:lnTo>
                  <a:lnTo>
                    <a:pt x="262" y="500"/>
                  </a:lnTo>
                  <a:lnTo>
                    <a:pt x="268" y="512"/>
                  </a:lnTo>
                  <a:lnTo>
                    <a:pt x="276" y="518"/>
                  </a:lnTo>
                  <a:lnTo>
                    <a:pt x="276" y="518"/>
                  </a:lnTo>
                  <a:lnTo>
                    <a:pt x="270" y="502"/>
                  </a:lnTo>
                  <a:lnTo>
                    <a:pt x="266" y="488"/>
                  </a:lnTo>
                  <a:lnTo>
                    <a:pt x="264" y="474"/>
                  </a:lnTo>
                  <a:lnTo>
                    <a:pt x="262" y="462"/>
                  </a:lnTo>
                  <a:lnTo>
                    <a:pt x="264" y="442"/>
                  </a:lnTo>
                  <a:lnTo>
                    <a:pt x="266" y="424"/>
                  </a:lnTo>
                  <a:lnTo>
                    <a:pt x="266" y="424"/>
                  </a:lnTo>
                  <a:lnTo>
                    <a:pt x="268" y="396"/>
                  </a:lnTo>
                  <a:lnTo>
                    <a:pt x="270" y="356"/>
                  </a:lnTo>
                  <a:lnTo>
                    <a:pt x="270" y="356"/>
                  </a:lnTo>
                  <a:lnTo>
                    <a:pt x="278" y="368"/>
                  </a:lnTo>
                  <a:lnTo>
                    <a:pt x="288" y="378"/>
                  </a:lnTo>
                  <a:lnTo>
                    <a:pt x="288" y="378"/>
                  </a:lnTo>
                  <a:lnTo>
                    <a:pt x="298" y="388"/>
                  </a:lnTo>
                  <a:lnTo>
                    <a:pt x="312" y="398"/>
                  </a:lnTo>
                  <a:lnTo>
                    <a:pt x="320" y="404"/>
                  </a:lnTo>
                  <a:lnTo>
                    <a:pt x="330" y="406"/>
                  </a:lnTo>
                  <a:lnTo>
                    <a:pt x="340" y="410"/>
                  </a:lnTo>
                  <a:lnTo>
                    <a:pt x="352" y="410"/>
                  </a:lnTo>
                  <a:lnTo>
                    <a:pt x="352" y="410"/>
                  </a:lnTo>
                  <a:lnTo>
                    <a:pt x="354" y="410"/>
                  </a:lnTo>
                  <a:lnTo>
                    <a:pt x="354" y="410"/>
                  </a:lnTo>
                  <a:lnTo>
                    <a:pt x="370" y="408"/>
                  </a:lnTo>
                  <a:lnTo>
                    <a:pt x="384" y="402"/>
                  </a:lnTo>
                  <a:lnTo>
                    <a:pt x="398" y="392"/>
                  </a:lnTo>
                  <a:lnTo>
                    <a:pt x="412" y="376"/>
                  </a:lnTo>
                  <a:lnTo>
                    <a:pt x="412" y="376"/>
                  </a:lnTo>
                  <a:lnTo>
                    <a:pt x="430" y="352"/>
                  </a:lnTo>
                  <a:lnTo>
                    <a:pt x="430" y="352"/>
                  </a:lnTo>
                  <a:lnTo>
                    <a:pt x="428" y="378"/>
                  </a:lnTo>
                  <a:lnTo>
                    <a:pt x="428" y="396"/>
                  </a:lnTo>
                  <a:lnTo>
                    <a:pt x="432" y="414"/>
                  </a:lnTo>
                  <a:lnTo>
                    <a:pt x="432" y="414"/>
                  </a:lnTo>
                  <a:lnTo>
                    <a:pt x="446" y="466"/>
                  </a:lnTo>
                  <a:lnTo>
                    <a:pt x="454" y="490"/>
                  </a:lnTo>
                  <a:lnTo>
                    <a:pt x="458" y="510"/>
                  </a:lnTo>
                  <a:lnTo>
                    <a:pt x="458" y="510"/>
                  </a:lnTo>
                  <a:lnTo>
                    <a:pt x="458" y="528"/>
                  </a:lnTo>
                  <a:lnTo>
                    <a:pt x="456" y="542"/>
                  </a:lnTo>
                  <a:lnTo>
                    <a:pt x="452" y="556"/>
                  </a:lnTo>
                  <a:lnTo>
                    <a:pt x="452" y="556"/>
                  </a:lnTo>
                  <a:lnTo>
                    <a:pt x="454" y="550"/>
                  </a:lnTo>
                  <a:lnTo>
                    <a:pt x="464" y="526"/>
                  </a:lnTo>
                  <a:lnTo>
                    <a:pt x="464" y="526"/>
                  </a:lnTo>
                  <a:lnTo>
                    <a:pt x="464" y="536"/>
                  </a:lnTo>
                  <a:lnTo>
                    <a:pt x="462" y="548"/>
                  </a:lnTo>
                  <a:lnTo>
                    <a:pt x="452" y="578"/>
                  </a:lnTo>
                  <a:lnTo>
                    <a:pt x="452" y="578"/>
                  </a:lnTo>
                  <a:lnTo>
                    <a:pt x="456" y="572"/>
                  </a:lnTo>
                  <a:lnTo>
                    <a:pt x="460" y="564"/>
                  </a:lnTo>
                  <a:lnTo>
                    <a:pt x="472" y="528"/>
                  </a:lnTo>
                  <a:lnTo>
                    <a:pt x="472" y="528"/>
                  </a:lnTo>
                  <a:lnTo>
                    <a:pt x="472" y="542"/>
                  </a:lnTo>
                  <a:lnTo>
                    <a:pt x="472" y="552"/>
                  </a:lnTo>
                  <a:lnTo>
                    <a:pt x="468" y="562"/>
                  </a:lnTo>
                  <a:lnTo>
                    <a:pt x="466" y="572"/>
                  </a:lnTo>
                  <a:lnTo>
                    <a:pt x="458" y="588"/>
                  </a:lnTo>
                  <a:lnTo>
                    <a:pt x="450" y="600"/>
                  </a:lnTo>
                  <a:lnTo>
                    <a:pt x="450" y="600"/>
                  </a:lnTo>
                  <a:lnTo>
                    <a:pt x="460" y="592"/>
                  </a:lnTo>
                  <a:lnTo>
                    <a:pt x="470" y="580"/>
                  </a:lnTo>
                  <a:lnTo>
                    <a:pt x="476" y="562"/>
                  </a:lnTo>
                  <a:lnTo>
                    <a:pt x="480" y="544"/>
                  </a:lnTo>
                  <a:lnTo>
                    <a:pt x="480" y="544"/>
                  </a:lnTo>
                  <a:lnTo>
                    <a:pt x="480" y="560"/>
                  </a:lnTo>
                  <a:lnTo>
                    <a:pt x="480" y="574"/>
                  </a:lnTo>
                  <a:lnTo>
                    <a:pt x="476" y="586"/>
                  </a:lnTo>
                  <a:lnTo>
                    <a:pt x="470" y="596"/>
                  </a:lnTo>
                  <a:lnTo>
                    <a:pt x="464" y="604"/>
                  </a:lnTo>
                  <a:lnTo>
                    <a:pt x="456" y="610"/>
                  </a:lnTo>
                  <a:lnTo>
                    <a:pt x="438" y="622"/>
                  </a:lnTo>
                  <a:lnTo>
                    <a:pt x="438" y="622"/>
                  </a:lnTo>
                  <a:lnTo>
                    <a:pt x="452" y="618"/>
                  </a:lnTo>
                  <a:lnTo>
                    <a:pt x="464" y="612"/>
                  </a:lnTo>
                  <a:lnTo>
                    <a:pt x="476" y="604"/>
                  </a:lnTo>
                  <a:lnTo>
                    <a:pt x="484" y="596"/>
                  </a:lnTo>
                  <a:lnTo>
                    <a:pt x="494" y="580"/>
                  </a:lnTo>
                  <a:lnTo>
                    <a:pt x="498" y="572"/>
                  </a:lnTo>
                  <a:lnTo>
                    <a:pt x="498" y="572"/>
                  </a:lnTo>
                  <a:lnTo>
                    <a:pt x="500" y="588"/>
                  </a:lnTo>
                  <a:lnTo>
                    <a:pt x="500" y="588"/>
                  </a:lnTo>
                  <a:lnTo>
                    <a:pt x="498" y="588"/>
                  </a:lnTo>
                  <a:lnTo>
                    <a:pt x="498" y="588"/>
                  </a:lnTo>
                  <a:lnTo>
                    <a:pt x="490" y="598"/>
                  </a:lnTo>
                  <a:lnTo>
                    <a:pt x="480" y="606"/>
                  </a:lnTo>
                  <a:lnTo>
                    <a:pt x="468" y="616"/>
                  </a:lnTo>
                  <a:lnTo>
                    <a:pt x="454" y="624"/>
                  </a:lnTo>
                  <a:lnTo>
                    <a:pt x="438" y="632"/>
                  </a:lnTo>
                  <a:lnTo>
                    <a:pt x="420" y="638"/>
                  </a:lnTo>
                  <a:lnTo>
                    <a:pt x="402" y="644"/>
                  </a:lnTo>
                  <a:lnTo>
                    <a:pt x="384" y="646"/>
                  </a:lnTo>
                  <a:lnTo>
                    <a:pt x="364" y="648"/>
                  </a:lnTo>
                  <a:lnTo>
                    <a:pt x="344" y="648"/>
                  </a:lnTo>
                  <a:lnTo>
                    <a:pt x="324" y="646"/>
                  </a:lnTo>
                  <a:lnTo>
                    <a:pt x="304" y="640"/>
                  </a:lnTo>
                  <a:lnTo>
                    <a:pt x="284" y="630"/>
                  </a:lnTo>
                  <a:lnTo>
                    <a:pt x="264" y="618"/>
                  </a:lnTo>
                  <a:lnTo>
                    <a:pt x="244" y="602"/>
                  </a:lnTo>
                  <a:lnTo>
                    <a:pt x="224" y="580"/>
                  </a:lnTo>
                  <a:lnTo>
                    <a:pt x="224" y="580"/>
                  </a:lnTo>
                  <a:close/>
                  <a:moveTo>
                    <a:pt x="510" y="574"/>
                  </a:moveTo>
                  <a:lnTo>
                    <a:pt x="510" y="574"/>
                  </a:lnTo>
                  <a:lnTo>
                    <a:pt x="516" y="548"/>
                  </a:lnTo>
                  <a:lnTo>
                    <a:pt x="522" y="524"/>
                  </a:lnTo>
                  <a:lnTo>
                    <a:pt x="522" y="524"/>
                  </a:lnTo>
                  <a:lnTo>
                    <a:pt x="522" y="540"/>
                  </a:lnTo>
                  <a:lnTo>
                    <a:pt x="520" y="554"/>
                  </a:lnTo>
                  <a:lnTo>
                    <a:pt x="516" y="566"/>
                  </a:lnTo>
                  <a:lnTo>
                    <a:pt x="510" y="574"/>
                  </a:lnTo>
                  <a:lnTo>
                    <a:pt x="510" y="574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25929" y="1325899"/>
            <a:ext cx="1807502" cy="2893043"/>
            <a:chOff x="6625929" y="1325899"/>
            <a:chExt cx="1807502" cy="2893043"/>
          </a:xfrm>
        </p:grpSpPr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057F3423-BD53-4964-BFF6-5B784FCA5469}"/>
                </a:ext>
              </a:extLst>
            </p:cNvPr>
            <p:cNvSpPr/>
            <p:nvPr/>
          </p:nvSpPr>
          <p:spPr>
            <a:xfrm>
              <a:off x="6838842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015FFBC-3E22-48BC-A815-97A9B8E2831A}"/>
                </a:ext>
              </a:extLst>
            </p:cNvPr>
            <p:cNvCxnSpPr/>
            <p:nvPr/>
          </p:nvCxnSpPr>
          <p:spPr>
            <a:xfrm flipH="1">
              <a:off x="6831974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任意多边形: 形状 30">
              <a:extLst>
                <a:ext uri="{FF2B5EF4-FFF2-40B4-BE49-F238E27FC236}">
                  <a16:creationId xmlns:a16="http://schemas.microsoft.com/office/drawing/2014/main" id="{DC1ABB2B-6C09-4172-A872-9F04D36FDB52}"/>
                </a:ext>
              </a:extLst>
            </p:cNvPr>
            <p:cNvSpPr/>
            <p:nvPr/>
          </p:nvSpPr>
          <p:spPr>
            <a:xfrm rot="18914935">
              <a:off x="7469952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任意多边形: 形状 31">
              <a:extLst>
                <a:ext uri="{FF2B5EF4-FFF2-40B4-BE49-F238E27FC236}">
                  <a16:creationId xmlns:a16="http://schemas.microsoft.com/office/drawing/2014/main" id="{8A4ACC2F-8020-4D65-914E-8ED97CC74D3F}"/>
                </a:ext>
              </a:extLst>
            </p:cNvPr>
            <p:cNvSpPr/>
            <p:nvPr/>
          </p:nvSpPr>
          <p:spPr>
            <a:xfrm rot="2703745">
              <a:off x="7557041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019B23C-59B5-4BC2-90F9-4BF5E826ED5E}"/>
                </a:ext>
              </a:extLst>
            </p:cNvPr>
            <p:cNvCxnSpPr/>
            <p:nvPr/>
          </p:nvCxnSpPr>
          <p:spPr>
            <a:xfrm flipH="1">
              <a:off x="7651841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E00643B8-0849-4623-B49C-2C233A6615CD}"/>
                </a:ext>
              </a:extLst>
            </p:cNvPr>
            <p:cNvSpPr/>
            <p:nvPr/>
          </p:nvSpPr>
          <p:spPr>
            <a:xfrm>
              <a:off x="6625929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6FB354A6-D307-47C8-8898-4D863FB194A9}"/>
                </a:ext>
              </a:extLst>
            </p:cNvPr>
            <p:cNvSpPr/>
            <p:nvPr/>
          </p:nvSpPr>
          <p:spPr>
            <a:xfrm>
              <a:off x="6832003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1697D74-AC91-495C-B65B-E296D3A34680}"/>
                </a:ext>
              </a:extLst>
            </p:cNvPr>
            <p:cNvSpPr/>
            <p:nvPr/>
          </p:nvSpPr>
          <p:spPr>
            <a:xfrm>
              <a:off x="6838842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8" name="任意多边形: 形状 37">
              <a:extLst>
                <a:ext uri="{FF2B5EF4-FFF2-40B4-BE49-F238E27FC236}">
                  <a16:creationId xmlns:a16="http://schemas.microsoft.com/office/drawing/2014/main" id="{99AC7181-4159-4F14-B6AF-A2558F194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7105346" y="1712076"/>
              <a:ext cx="864560" cy="960300"/>
            </a:xfrm>
            <a:custGeom>
              <a:avLst/>
              <a:gdLst>
                <a:gd name="T0" fmla="*/ 408 w 596"/>
                <a:gd name="T1" fmla="*/ 488 h 662"/>
                <a:gd name="T2" fmla="*/ 294 w 596"/>
                <a:gd name="T3" fmla="*/ 646 h 662"/>
                <a:gd name="T4" fmla="*/ 174 w 596"/>
                <a:gd name="T5" fmla="*/ 474 h 662"/>
                <a:gd name="T6" fmla="*/ 232 w 596"/>
                <a:gd name="T7" fmla="*/ 432 h 662"/>
                <a:gd name="T8" fmla="*/ 278 w 596"/>
                <a:gd name="T9" fmla="*/ 410 h 662"/>
                <a:gd name="T10" fmla="*/ 310 w 596"/>
                <a:gd name="T11" fmla="*/ 412 h 662"/>
                <a:gd name="T12" fmla="*/ 358 w 596"/>
                <a:gd name="T13" fmla="*/ 438 h 662"/>
                <a:gd name="T14" fmla="*/ 398 w 596"/>
                <a:gd name="T15" fmla="*/ 478 h 662"/>
                <a:gd name="T16" fmla="*/ 370 w 596"/>
                <a:gd name="T17" fmla="*/ 458 h 662"/>
                <a:gd name="T18" fmla="*/ 382 w 596"/>
                <a:gd name="T19" fmla="*/ 344 h 662"/>
                <a:gd name="T20" fmla="*/ 424 w 596"/>
                <a:gd name="T21" fmla="*/ 384 h 662"/>
                <a:gd name="T22" fmla="*/ 404 w 596"/>
                <a:gd name="T23" fmla="*/ 336 h 662"/>
                <a:gd name="T24" fmla="*/ 448 w 596"/>
                <a:gd name="T25" fmla="*/ 352 h 662"/>
                <a:gd name="T26" fmla="*/ 434 w 596"/>
                <a:gd name="T27" fmla="*/ 338 h 662"/>
                <a:gd name="T28" fmla="*/ 444 w 596"/>
                <a:gd name="T29" fmla="*/ 332 h 662"/>
                <a:gd name="T30" fmla="*/ 436 w 596"/>
                <a:gd name="T31" fmla="*/ 308 h 662"/>
                <a:gd name="T32" fmla="*/ 486 w 596"/>
                <a:gd name="T33" fmla="*/ 318 h 662"/>
                <a:gd name="T34" fmla="*/ 448 w 596"/>
                <a:gd name="T35" fmla="*/ 278 h 662"/>
                <a:gd name="T36" fmla="*/ 478 w 596"/>
                <a:gd name="T37" fmla="*/ 188 h 662"/>
                <a:gd name="T38" fmla="*/ 458 w 596"/>
                <a:gd name="T39" fmla="*/ 106 h 662"/>
                <a:gd name="T40" fmla="*/ 378 w 596"/>
                <a:gd name="T41" fmla="*/ 44 h 662"/>
                <a:gd name="T42" fmla="*/ 306 w 596"/>
                <a:gd name="T43" fmla="*/ 6 h 662"/>
                <a:gd name="T44" fmla="*/ 204 w 596"/>
                <a:gd name="T45" fmla="*/ 20 h 662"/>
                <a:gd name="T46" fmla="*/ 148 w 596"/>
                <a:gd name="T47" fmla="*/ 68 h 662"/>
                <a:gd name="T48" fmla="*/ 106 w 596"/>
                <a:gd name="T49" fmla="*/ 122 h 662"/>
                <a:gd name="T50" fmla="*/ 114 w 596"/>
                <a:gd name="T51" fmla="*/ 198 h 662"/>
                <a:gd name="T52" fmla="*/ 84 w 596"/>
                <a:gd name="T53" fmla="*/ 232 h 662"/>
                <a:gd name="T54" fmla="*/ 114 w 596"/>
                <a:gd name="T55" fmla="*/ 234 h 662"/>
                <a:gd name="T56" fmla="*/ 146 w 596"/>
                <a:gd name="T57" fmla="*/ 308 h 662"/>
                <a:gd name="T58" fmla="*/ 136 w 596"/>
                <a:gd name="T59" fmla="*/ 338 h 662"/>
                <a:gd name="T60" fmla="*/ 162 w 596"/>
                <a:gd name="T61" fmla="*/ 334 h 662"/>
                <a:gd name="T62" fmla="*/ 182 w 596"/>
                <a:gd name="T63" fmla="*/ 298 h 662"/>
                <a:gd name="T64" fmla="*/ 168 w 596"/>
                <a:gd name="T65" fmla="*/ 356 h 662"/>
                <a:gd name="T66" fmla="*/ 194 w 596"/>
                <a:gd name="T67" fmla="*/ 346 h 662"/>
                <a:gd name="T68" fmla="*/ 152 w 596"/>
                <a:gd name="T69" fmla="*/ 362 h 662"/>
                <a:gd name="T70" fmla="*/ 196 w 596"/>
                <a:gd name="T71" fmla="*/ 358 h 662"/>
                <a:gd name="T72" fmla="*/ 226 w 596"/>
                <a:gd name="T73" fmla="*/ 366 h 662"/>
                <a:gd name="T74" fmla="*/ 218 w 596"/>
                <a:gd name="T75" fmla="*/ 448 h 662"/>
                <a:gd name="T76" fmla="*/ 150 w 596"/>
                <a:gd name="T77" fmla="*/ 474 h 662"/>
                <a:gd name="T78" fmla="*/ 38 w 596"/>
                <a:gd name="T79" fmla="*/ 544 h 662"/>
                <a:gd name="T80" fmla="*/ 572 w 596"/>
                <a:gd name="T81" fmla="*/ 582 h 662"/>
                <a:gd name="T82" fmla="*/ 206 w 596"/>
                <a:gd name="T83" fmla="*/ 324 h 662"/>
                <a:gd name="T84" fmla="*/ 174 w 596"/>
                <a:gd name="T85" fmla="*/ 214 h 662"/>
                <a:gd name="T86" fmla="*/ 220 w 596"/>
                <a:gd name="T87" fmla="*/ 142 h 662"/>
                <a:gd name="T88" fmla="*/ 192 w 596"/>
                <a:gd name="T89" fmla="*/ 198 h 662"/>
                <a:gd name="T90" fmla="*/ 248 w 596"/>
                <a:gd name="T91" fmla="*/ 152 h 662"/>
                <a:gd name="T92" fmla="*/ 274 w 596"/>
                <a:gd name="T93" fmla="*/ 160 h 662"/>
                <a:gd name="T94" fmla="*/ 316 w 596"/>
                <a:gd name="T95" fmla="*/ 116 h 662"/>
                <a:gd name="T96" fmla="*/ 278 w 596"/>
                <a:gd name="T97" fmla="*/ 212 h 662"/>
                <a:gd name="T98" fmla="*/ 356 w 596"/>
                <a:gd name="T99" fmla="*/ 116 h 662"/>
                <a:gd name="T100" fmla="*/ 374 w 596"/>
                <a:gd name="T101" fmla="*/ 148 h 662"/>
                <a:gd name="T102" fmla="*/ 414 w 596"/>
                <a:gd name="T103" fmla="*/ 180 h 662"/>
                <a:gd name="T104" fmla="*/ 396 w 596"/>
                <a:gd name="T105" fmla="*/ 224 h 662"/>
                <a:gd name="T106" fmla="*/ 404 w 596"/>
                <a:gd name="T107" fmla="*/ 282 h 662"/>
                <a:gd name="T108" fmla="*/ 380 w 596"/>
                <a:gd name="T109" fmla="*/ 338 h 662"/>
                <a:gd name="T110" fmla="*/ 294 w 596"/>
                <a:gd name="T111" fmla="*/ 408 h 662"/>
                <a:gd name="T112" fmla="*/ 212 w 596"/>
                <a:gd name="T113" fmla="*/ 336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6" h="662">
                  <a:moveTo>
                    <a:pt x="548" y="538"/>
                  </a:moveTo>
                  <a:lnTo>
                    <a:pt x="548" y="538"/>
                  </a:lnTo>
                  <a:lnTo>
                    <a:pt x="520" y="522"/>
                  </a:lnTo>
                  <a:lnTo>
                    <a:pt x="476" y="502"/>
                  </a:lnTo>
                  <a:lnTo>
                    <a:pt x="414" y="472"/>
                  </a:lnTo>
                  <a:lnTo>
                    <a:pt x="414" y="472"/>
                  </a:lnTo>
                  <a:lnTo>
                    <a:pt x="408" y="488"/>
                  </a:lnTo>
                  <a:lnTo>
                    <a:pt x="400" y="506"/>
                  </a:lnTo>
                  <a:lnTo>
                    <a:pt x="382" y="536"/>
                  </a:lnTo>
                  <a:lnTo>
                    <a:pt x="364" y="566"/>
                  </a:lnTo>
                  <a:lnTo>
                    <a:pt x="344" y="592"/>
                  </a:lnTo>
                  <a:lnTo>
                    <a:pt x="324" y="614"/>
                  </a:lnTo>
                  <a:lnTo>
                    <a:pt x="308" y="632"/>
                  </a:lnTo>
                  <a:lnTo>
                    <a:pt x="294" y="646"/>
                  </a:lnTo>
                  <a:lnTo>
                    <a:pt x="294" y="646"/>
                  </a:lnTo>
                  <a:lnTo>
                    <a:pt x="276" y="628"/>
                  </a:lnTo>
                  <a:lnTo>
                    <a:pt x="256" y="604"/>
                  </a:lnTo>
                  <a:lnTo>
                    <a:pt x="238" y="580"/>
                  </a:lnTo>
                  <a:lnTo>
                    <a:pt x="220" y="554"/>
                  </a:lnTo>
                  <a:lnTo>
                    <a:pt x="192" y="508"/>
                  </a:lnTo>
                  <a:lnTo>
                    <a:pt x="174" y="474"/>
                  </a:lnTo>
                  <a:lnTo>
                    <a:pt x="174" y="474"/>
                  </a:lnTo>
                  <a:lnTo>
                    <a:pt x="212" y="464"/>
                  </a:lnTo>
                  <a:lnTo>
                    <a:pt x="214" y="462"/>
                  </a:lnTo>
                  <a:lnTo>
                    <a:pt x="214" y="462"/>
                  </a:lnTo>
                  <a:lnTo>
                    <a:pt x="222" y="454"/>
                  </a:lnTo>
                  <a:lnTo>
                    <a:pt x="228" y="444"/>
                  </a:lnTo>
                  <a:lnTo>
                    <a:pt x="232" y="432"/>
                  </a:lnTo>
                  <a:lnTo>
                    <a:pt x="234" y="420"/>
                  </a:lnTo>
                  <a:lnTo>
                    <a:pt x="234" y="394"/>
                  </a:lnTo>
                  <a:lnTo>
                    <a:pt x="234" y="374"/>
                  </a:lnTo>
                  <a:lnTo>
                    <a:pt x="234" y="374"/>
                  </a:lnTo>
                  <a:lnTo>
                    <a:pt x="248" y="388"/>
                  </a:lnTo>
                  <a:lnTo>
                    <a:pt x="264" y="402"/>
                  </a:lnTo>
                  <a:lnTo>
                    <a:pt x="278" y="410"/>
                  </a:lnTo>
                  <a:lnTo>
                    <a:pt x="286" y="414"/>
                  </a:lnTo>
                  <a:lnTo>
                    <a:pt x="294" y="414"/>
                  </a:lnTo>
                  <a:lnTo>
                    <a:pt x="294" y="414"/>
                  </a:lnTo>
                  <a:lnTo>
                    <a:pt x="296" y="414"/>
                  </a:lnTo>
                  <a:lnTo>
                    <a:pt x="296" y="414"/>
                  </a:lnTo>
                  <a:lnTo>
                    <a:pt x="302" y="414"/>
                  </a:lnTo>
                  <a:lnTo>
                    <a:pt x="310" y="412"/>
                  </a:lnTo>
                  <a:lnTo>
                    <a:pt x="326" y="404"/>
                  </a:lnTo>
                  <a:lnTo>
                    <a:pt x="342" y="390"/>
                  </a:lnTo>
                  <a:lnTo>
                    <a:pt x="356" y="376"/>
                  </a:lnTo>
                  <a:lnTo>
                    <a:pt x="356" y="376"/>
                  </a:lnTo>
                  <a:lnTo>
                    <a:pt x="356" y="396"/>
                  </a:lnTo>
                  <a:lnTo>
                    <a:pt x="356" y="424"/>
                  </a:lnTo>
                  <a:lnTo>
                    <a:pt x="358" y="438"/>
                  </a:lnTo>
                  <a:lnTo>
                    <a:pt x="360" y="450"/>
                  </a:lnTo>
                  <a:lnTo>
                    <a:pt x="364" y="460"/>
                  </a:lnTo>
                  <a:lnTo>
                    <a:pt x="370" y="468"/>
                  </a:lnTo>
                  <a:lnTo>
                    <a:pt x="370" y="470"/>
                  </a:lnTo>
                  <a:lnTo>
                    <a:pt x="370" y="470"/>
                  </a:lnTo>
                  <a:lnTo>
                    <a:pt x="370" y="470"/>
                  </a:lnTo>
                  <a:lnTo>
                    <a:pt x="398" y="478"/>
                  </a:lnTo>
                  <a:lnTo>
                    <a:pt x="410" y="480"/>
                  </a:lnTo>
                  <a:lnTo>
                    <a:pt x="412" y="474"/>
                  </a:lnTo>
                  <a:lnTo>
                    <a:pt x="412" y="474"/>
                  </a:lnTo>
                  <a:lnTo>
                    <a:pt x="400" y="472"/>
                  </a:lnTo>
                  <a:lnTo>
                    <a:pt x="374" y="464"/>
                  </a:lnTo>
                  <a:lnTo>
                    <a:pt x="374" y="464"/>
                  </a:lnTo>
                  <a:lnTo>
                    <a:pt x="370" y="458"/>
                  </a:lnTo>
                  <a:lnTo>
                    <a:pt x="366" y="448"/>
                  </a:lnTo>
                  <a:lnTo>
                    <a:pt x="362" y="424"/>
                  </a:lnTo>
                  <a:lnTo>
                    <a:pt x="362" y="396"/>
                  </a:lnTo>
                  <a:lnTo>
                    <a:pt x="362" y="368"/>
                  </a:lnTo>
                  <a:lnTo>
                    <a:pt x="362" y="368"/>
                  </a:lnTo>
                  <a:lnTo>
                    <a:pt x="382" y="344"/>
                  </a:lnTo>
                  <a:lnTo>
                    <a:pt x="382" y="344"/>
                  </a:lnTo>
                  <a:lnTo>
                    <a:pt x="384" y="352"/>
                  </a:lnTo>
                  <a:lnTo>
                    <a:pt x="388" y="360"/>
                  </a:lnTo>
                  <a:lnTo>
                    <a:pt x="392" y="366"/>
                  </a:lnTo>
                  <a:lnTo>
                    <a:pt x="398" y="370"/>
                  </a:lnTo>
                  <a:lnTo>
                    <a:pt x="412" y="380"/>
                  </a:lnTo>
                  <a:lnTo>
                    <a:pt x="424" y="384"/>
                  </a:lnTo>
                  <a:lnTo>
                    <a:pt x="424" y="384"/>
                  </a:lnTo>
                  <a:lnTo>
                    <a:pt x="414" y="378"/>
                  </a:lnTo>
                  <a:lnTo>
                    <a:pt x="408" y="370"/>
                  </a:lnTo>
                  <a:lnTo>
                    <a:pt x="404" y="362"/>
                  </a:lnTo>
                  <a:lnTo>
                    <a:pt x="400" y="356"/>
                  </a:lnTo>
                  <a:lnTo>
                    <a:pt x="400" y="348"/>
                  </a:lnTo>
                  <a:lnTo>
                    <a:pt x="402" y="342"/>
                  </a:lnTo>
                  <a:lnTo>
                    <a:pt x="404" y="336"/>
                  </a:lnTo>
                  <a:lnTo>
                    <a:pt x="408" y="332"/>
                  </a:lnTo>
                  <a:lnTo>
                    <a:pt x="408" y="332"/>
                  </a:lnTo>
                  <a:lnTo>
                    <a:pt x="412" y="336"/>
                  </a:lnTo>
                  <a:lnTo>
                    <a:pt x="418" y="342"/>
                  </a:lnTo>
                  <a:lnTo>
                    <a:pt x="424" y="346"/>
                  </a:lnTo>
                  <a:lnTo>
                    <a:pt x="432" y="348"/>
                  </a:lnTo>
                  <a:lnTo>
                    <a:pt x="448" y="352"/>
                  </a:lnTo>
                  <a:lnTo>
                    <a:pt x="454" y="350"/>
                  </a:lnTo>
                  <a:lnTo>
                    <a:pt x="458" y="350"/>
                  </a:lnTo>
                  <a:lnTo>
                    <a:pt x="458" y="350"/>
                  </a:lnTo>
                  <a:lnTo>
                    <a:pt x="448" y="348"/>
                  </a:lnTo>
                  <a:lnTo>
                    <a:pt x="442" y="346"/>
                  </a:lnTo>
                  <a:lnTo>
                    <a:pt x="438" y="342"/>
                  </a:lnTo>
                  <a:lnTo>
                    <a:pt x="434" y="338"/>
                  </a:lnTo>
                  <a:lnTo>
                    <a:pt x="434" y="338"/>
                  </a:lnTo>
                  <a:lnTo>
                    <a:pt x="442" y="340"/>
                  </a:lnTo>
                  <a:lnTo>
                    <a:pt x="450" y="340"/>
                  </a:lnTo>
                  <a:lnTo>
                    <a:pt x="456" y="336"/>
                  </a:lnTo>
                  <a:lnTo>
                    <a:pt x="456" y="336"/>
                  </a:lnTo>
                  <a:lnTo>
                    <a:pt x="450" y="336"/>
                  </a:lnTo>
                  <a:lnTo>
                    <a:pt x="444" y="332"/>
                  </a:lnTo>
                  <a:lnTo>
                    <a:pt x="440" y="328"/>
                  </a:lnTo>
                  <a:lnTo>
                    <a:pt x="436" y="324"/>
                  </a:lnTo>
                  <a:lnTo>
                    <a:pt x="432" y="312"/>
                  </a:lnTo>
                  <a:lnTo>
                    <a:pt x="432" y="306"/>
                  </a:lnTo>
                  <a:lnTo>
                    <a:pt x="434" y="302"/>
                  </a:lnTo>
                  <a:lnTo>
                    <a:pt x="434" y="302"/>
                  </a:lnTo>
                  <a:lnTo>
                    <a:pt x="436" y="308"/>
                  </a:lnTo>
                  <a:lnTo>
                    <a:pt x="442" y="314"/>
                  </a:lnTo>
                  <a:lnTo>
                    <a:pt x="448" y="318"/>
                  </a:lnTo>
                  <a:lnTo>
                    <a:pt x="456" y="320"/>
                  </a:lnTo>
                  <a:lnTo>
                    <a:pt x="466" y="322"/>
                  </a:lnTo>
                  <a:lnTo>
                    <a:pt x="474" y="322"/>
                  </a:lnTo>
                  <a:lnTo>
                    <a:pt x="480" y="320"/>
                  </a:lnTo>
                  <a:lnTo>
                    <a:pt x="486" y="318"/>
                  </a:lnTo>
                  <a:lnTo>
                    <a:pt x="486" y="318"/>
                  </a:lnTo>
                  <a:lnTo>
                    <a:pt x="472" y="316"/>
                  </a:lnTo>
                  <a:lnTo>
                    <a:pt x="462" y="310"/>
                  </a:lnTo>
                  <a:lnTo>
                    <a:pt x="454" y="304"/>
                  </a:lnTo>
                  <a:lnTo>
                    <a:pt x="450" y="296"/>
                  </a:lnTo>
                  <a:lnTo>
                    <a:pt x="448" y="286"/>
                  </a:lnTo>
                  <a:lnTo>
                    <a:pt x="448" y="278"/>
                  </a:lnTo>
                  <a:lnTo>
                    <a:pt x="450" y="272"/>
                  </a:lnTo>
                  <a:lnTo>
                    <a:pt x="450" y="268"/>
                  </a:lnTo>
                  <a:lnTo>
                    <a:pt x="450" y="268"/>
                  </a:lnTo>
                  <a:lnTo>
                    <a:pt x="456" y="260"/>
                  </a:lnTo>
                  <a:lnTo>
                    <a:pt x="462" y="250"/>
                  </a:lnTo>
                  <a:lnTo>
                    <a:pt x="468" y="228"/>
                  </a:lnTo>
                  <a:lnTo>
                    <a:pt x="478" y="188"/>
                  </a:lnTo>
                  <a:lnTo>
                    <a:pt x="478" y="188"/>
                  </a:lnTo>
                  <a:lnTo>
                    <a:pt x="478" y="176"/>
                  </a:lnTo>
                  <a:lnTo>
                    <a:pt x="480" y="166"/>
                  </a:lnTo>
                  <a:lnTo>
                    <a:pt x="478" y="154"/>
                  </a:lnTo>
                  <a:lnTo>
                    <a:pt x="476" y="144"/>
                  </a:lnTo>
                  <a:lnTo>
                    <a:pt x="468" y="124"/>
                  </a:lnTo>
                  <a:lnTo>
                    <a:pt x="458" y="106"/>
                  </a:lnTo>
                  <a:lnTo>
                    <a:pt x="448" y="92"/>
                  </a:lnTo>
                  <a:lnTo>
                    <a:pt x="436" y="78"/>
                  </a:lnTo>
                  <a:lnTo>
                    <a:pt x="420" y="64"/>
                  </a:lnTo>
                  <a:lnTo>
                    <a:pt x="420" y="64"/>
                  </a:lnTo>
                  <a:lnTo>
                    <a:pt x="408" y="56"/>
                  </a:lnTo>
                  <a:lnTo>
                    <a:pt x="394" y="50"/>
                  </a:lnTo>
                  <a:lnTo>
                    <a:pt x="378" y="44"/>
                  </a:lnTo>
                  <a:lnTo>
                    <a:pt x="360" y="40"/>
                  </a:lnTo>
                  <a:lnTo>
                    <a:pt x="360" y="40"/>
                  </a:lnTo>
                  <a:lnTo>
                    <a:pt x="356" y="32"/>
                  </a:lnTo>
                  <a:lnTo>
                    <a:pt x="348" y="24"/>
                  </a:lnTo>
                  <a:lnTo>
                    <a:pt x="336" y="16"/>
                  </a:lnTo>
                  <a:lnTo>
                    <a:pt x="322" y="10"/>
                  </a:lnTo>
                  <a:lnTo>
                    <a:pt x="306" y="6"/>
                  </a:lnTo>
                  <a:lnTo>
                    <a:pt x="286" y="2"/>
                  </a:lnTo>
                  <a:lnTo>
                    <a:pt x="268" y="0"/>
                  </a:lnTo>
                  <a:lnTo>
                    <a:pt x="250" y="2"/>
                  </a:lnTo>
                  <a:lnTo>
                    <a:pt x="250" y="2"/>
                  </a:lnTo>
                  <a:lnTo>
                    <a:pt x="232" y="6"/>
                  </a:lnTo>
                  <a:lnTo>
                    <a:pt x="218" y="12"/>
                  </a:lnTo>
                  <a:lnTo>
                    <a:pt x="204" y="20"/>
                  </a:lnTo>
                  <a:lnTo>
                    <a:pt x="192" y="30"/>
                  </a:lnTo>
                  <a:lnTo>
                    <a:pt x="184" y="38"/>
                  </a:lnTo>
                  <a:lnTo>
                    <a:pt x="176" y="46"/>
                  </a:lnTo>
                  <a:lnTo>
                    <a:pt x="164" y="62"/>
                  </a:lnTo>
                  <a:lnTo>
                    <a:pt x="164" y="62"/>
                  </a:lnTo>
                  <a:lnTo>
                    <a:pt x="158" y="64"/>
                  </a:lnTo>
                  <a:lnTo>
                    <a:pt x="148" y="68"/>
                  </a:lnTo>
                  <a:lnTo>
                    <a:pt x="138" y="76"/>
                  </a:lnTo>
                  <a:lnTo>
                    <a:pt x="132" y="82"/>
                  </a:lnTo>
                  <a:lnTo>
                    <a:pt x="128" y="90"/>
                  </a:lnTo>
                  <a:lnTo>
                    <a:pt x="128" y="90"/>
                  </a:lnTo>
                  <a:lnTo>
                    <a:pt x="118" y="98"/>
                  </a:lnTo>
                  <a:lnTo>
                    <a:pt x="110" y="110"/>
                  </a:lnTo>
                  <a:lnTo>
                    <a:pt x="106" y="122"/>
                  </a:lnTo>
                  <a:lnTo>
                    <a:pt x="104" y="136"/>
                  </a:lnTo>
                  <a:lnTo>
                    <a:pt x="104" y="150"/>
                  </a:lnTo>
                  <a:lnTo>
                    <a:pt x="106" y="164"/>
                  </a:lnTo>
                  <a:lnTo>
                    <a:pt x="112" y="176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4" y="198"/>
                  </a:lnTo>
                  <a:lnTo>
                    <a:pt x="106" y="212"/>
                  </a:lnTo>
                  <a:lnTo>
                    <a:pt x="100" y="218"/>
                  </a:lnTo>
                  <a:lnTo>
                    <a:pt x="92" y="224"/>
                  </a:lnTo>
                  <a:lnTo>
                    <a:pt x="86" y="226"/>
                  </a:lnTo>
                  <a:lnTo>
                    <a:pt x="78" y="228"/>
                  </a:lnTo>
                  <a:lnTo>
                    <a:pt x="78" y="228"/>
                  </a:lnTo>
                  <a:lnTo>
                    <a:pt x="84" y="232"/>
                  </a:lnTo>
                  <a:lnTo>
                    <a:pt x="92" y="234"/>
                  </a:lnTo>
                  <a:lnTo>
                    <a:pt x="98" y="234"/>
                  </a:lnTo>
                  <a:lnTo>
                    <a:pt x="104" y="232"/>
                  </a:lnTo>
                  <a:lnTo>
                    <a:pt x="110" y="228"/>
                  </a:lnTo>
                  <a:lnTo>
                    <a:pt x="116" y="224"/>
                  </a:lnTo>
                  <a:lnTo>
                    <a:pt x="116" y="224"/>
                  </a:lnTo>
                  <a:lnTo>
                    <a:pt x="114" y="234"/>
                  </a:lnTo>
                  <a:lnTo>
                    <a:pt x="114" y="246"/>
                  </a:lnTo>
                  <a:lnTo>
                    <a:pt x="116" y="260"/>
                  </a:lnTo>
                  <a:lnTo>
                    <a:pt x="120" y="272"/>
                  </a:lnTo>
                  <a:lnTo>
                    <a:pt x="126" y="282"/>
                  </a:lnTo>
                  <a:lnTo>
                    <a:pt x="134" y="292"/>
                  </a:lnTo>
                  <a:lnTo>
                    <a:pt x="146" y="308"/>
                  </a:lnTo>
                  <a:lnTo>
                    <a:pt x="146" y="308"/>
                  </a:lnTo>
                  <a:lnTo>
                    <a:pt x="144" y="320"/>
                  </a:lnTo>
                  <a:lnTo>
                    <a:pt x="138" y="328"/>
                  </a:lnTo>
                  <a:lnTo>
                    <a:pt x="132" y="334"/>
                  </a:lnTo>
                  <a:lnTo>
                    <a:pt x="120" y="336"/>
                  </a:lnTo>
                  <a:lnTo>
                    <a:pt x="120" y="336"/>
                  </a:lnTo>
                  <a:lnTo>
                    <a:pt x="128" y="338"/>
                  </a:lnTo>
                  <a:lnTo>
                    <a:pt x="136" y="338"/>
                  </a:lnTo>
                  <a:lnTo>
                    <a:pt x="142" y="338"/>
                  </a:lnTo>
                  <a:lnTo>
                    <a:pt x="148" y="336"/>
                  </a:lnTo>
                  <a:lnTo>
                    <a:pt x="156" y="328"/>
                  </a:lnTo>
                  <a:lnTo>
                    <a:pt x="164" y="320"/>
                  </a:lnTo>
                  <a:lnTo>
                    <a:pt x="164" y="320"/>
                  </a:lnTo>
                  <a:lnTo>
                    <a:pt x="164" y="328"/>
                  </a:lnTo>
                  <a:lnTo>
                    <a:pt x="162" y="334"/>
                  </a:lnTo>
                  <a:lnTo>
                    <a:pt x="162" y="334"/>
                  </a:lnTo>
                  <a:lnTo>
                    <a:pt x="168" y="328"/>
                  </a:lnTo>
                  <a:lnTo>
                    <a:pt x="174" y="318"/>
                  </a:lnTo>
                  <a:lnTo>
                    <a:pt x="176" y="304"/>
                  </a:lnTo>
                  <a:lnTo>
                    <a:pt x="176" y="288"/>
                  </a:lnTo>
                  <a:lnTo>
                    <a:pt x="176" y="288"/>
                  </a:lnTo>
                  <a:lnTo>
                    <a:pt x="182" y="298"/>
                  </a:lnTo>
                  <a:lnTo>
                    <a:pt x="184" y="310"/>
                  </a:lnTo>
                  <a:lnTo>
                    <a:pt x="184" y="320"/>
                  </a:lnTo>
                  <a:lnTo>
                    <a:pt x="182" y="330"/>
                  </a:lnTo>
                  <a:lnTo>
                    <a:pt x="180" y="338"/>
                  </a:lnTo>
                  <a:lnTo>
                    <a:pt x="176" y="346"/>
                  </a:lnTo>
                  <a:lnTo>
                    <a:pt x="172" y="352"/>
                  </a:lnTo>
                  <a:lnTo>
                    <a:pt x="168" y="356"/>
                  </a:lnTo>
                  <a:lnTo>
                    <a:pt x="168" y="356"/>
                  </a:lnTo>
                  <a:lnTo>
                    <a:pt x="176" y="352"/>
                  </a:lnTo>
                  <a:lnTo>
                    <a:pt x="184" y="346"/>
                  </a:lnTo>
                  <a:lnTo>
                    <a:pt x="190" y="338"/>
                  </a:lnTo>
                  <a:lnTo>
                    <a:pt x="196" y="332"/>
                  </a:lnTo>
                  <a:lnTo>
                    <a:pt x="196" y="332"/>
                  </a:lnTo>
                  <a:lnTo>
                    <a:pt x="194" y="346"/>
                  </a:lnTo>
                  <a:lnTo>
                    <a:pt x="190" y="356"/>
                  </a:lnTo>
                  <a:lnTo>
                    <a:pt x="186" y="362"/>
                  </a:lnTo>
                  <a:lnTo>
                    <a:pt x="178" y="366"/>
                  </a:lnTo>
                  <a:lnTo>
                    <a:pt x="172" y="366"/>
                  </a:lnTo>
                  <a:lnTo>
                    <a:pt x="164" y="366"/>
                  </a:lnTo>
                  <a:lnTo>
                    <a:pt x="152" y="362"/>
                  </a:lnTo>
                  <a:lnTo>
                    <a:pt x="152" y="362"/>
                  </a:lnTo>
                  <a:lnTo>
                    <a:pt x="156" y="366"/>
                  </a:lnTo>
                  <a:lnTo>
                    <a:pt x="162" y="368"/>
                  </a:lnTo>
                  <a:lnTo>
                    <a:pt x="168" y="370"/>
                  </a:lnTo>
                  <a:lnTo>
                    <a:pt x="176" y="370"/>
                  </a:lnTo>
                  <a:lnTo>
                    <a:pt x="184" y="368"/>
                  </a:lnTo>
                  <a:lnTo>
                    <a:pt x="190" y="364"/>
                  </a:lnTo>
                  <a:lnTo>
                    <a:pt x="196" y="358"/>
                  </a:lnTo>
                  <a:lnTo>
                    <a:pt x="202" y="348"/>
                  </a:lnTo>
                  <a:lnTo>
                    <a:pt x="202" y="348"/>
                  </a:lnTo>
                  <a:lnTo>
                    <a:pt x="204" y="334"/>
                  </a:lnTo>
                  <a:lnTo>
                    <a:pt x="204" y="334"/>
                  </a:lnTo>
                  <a:lnTo>
                    <a:pt x="206" y="338"/>
                  </a:lnTo>
                  <a:lnTo>
                    <a:pt x="206" y="338"/>
                  </a:lnTo>
                  <a:lnTo>
                    <a:pt x="226" y="366"/>
                  </a:lnTo>
                  <a:lnTo>
                    <a:pt x="226" y="366"/>
                  </a:lnTo>
                  <a:lnTo>
                    <a:pt x="226" y="366"/>
                  </a:lnTo>
                  <a:lnTo>
                    <a:pt x="228" y="384"/>
                  </a:lnTo>
                  <a:lnTo>
                    <a:pt x="228" y="410"/>
                  </a:lnTo>
                  <a:lnTo>
                    <a:pt x="228" y="424"/>
                  </a:lnTo>
                  <a:lnTo>
                    <a:pt x="224" y="436"/>
                  </a:lnTo>
                  <a:lnTo>
                    <a:pt x="218" y="448"/>
                  </a:lnTo>
                  <a:lnTo>
                    <a:pt x="210" y="458"/>
                  </a:lnTo>
                  <a:lnTo>
                    <a:pt x="210" y="458"/>
                  </a:lnTo>
                  <a:lnTo>
                    <a:pt x="172" y="470"/>
                  </a:lnTo>
                  <a:lnTo>
                    <a:pt x="172" y="470"/>
                  </a:lnTo>
                  <a:lnTo>
                    <a:pt x="170" y="466"/>
                  </a:lnTo>
                  <a:lnTo>
                    <a:pt x="170" y="466"/>
                  </a:lnTo>
                  <a:lnTo>
                    <a:pt x="150" y="474"/>
                  </a:lnTo>
                  <a:lnTo>
                    <a:pt x="108" y="494"/>
                  </a:lnTo>
                  <a:lnTo>
                    <a:pt x="84" y="506"/>
                  </a:lnTo>
                  <a:lnTo>
                    <a:pt x="62" y="520"/>
                  </a:lnTo>
                  <a:lnTo>
                    <a:pt x="46" y="532"/>
                  </a:lnTo>
                  <a:lnTo>
                    <a:pt x="42" y="540"/>
                  </a:lnTo>
                  <a:lnTo>
                    <a:pt x="38" y="544"/>
                  </a:lnTo>
                  <a:lnTo>
                    <a:pt x="38" y="544"/>
                  </a:lnTo>
                  <a:lnTo>
                    <a:pt x="16" y="614"/>
                  </a:lnTo>
                  <a:lnTo>
                    <a:pt x="0" y="662"/>
                  </a:lnTo>
                  <a:lnTo>
                    <a:pt x="596" y="662"/>
                  </a:lnTo>
                  <a:lnTo>
                    <a:pt x="596" y="662"/>
                  </a:lnTo>
                  <a:lnTo>
                    <a:pt x="592" y="644"/>
                  </a:lnTo>
                  <a:lnTo>
                    <a:pt x="580" y="604"/>
                  </a:lnTo>
                  <a:lnTo>
                    <a:pt x="572" y="582"/>
                  </a:lnTo>
                  <a:lnTo>
                    <a:pt x="564" y="562"/>
                  </a:lnTo>
                  <a:lnTo>
                    <a:pt x="556" y="546"/>
                  </a:lnTo>
                  <a:lnTo>
                    <a:pt x="552" y="540"/>
                  </a:lnTo>
                  <a:lnTo>
                    <a:pt x="548" y="538"/>
                  </a:lnTo>
                  <a:lnTo>
                    <a:pt x="548" y="538"/>
                  </a:lnTo>
                  <a:close/>
                  <a:moveTo>
                    <a:pt x="206" y="324"/>
                  </a:moveTo>
                  <a:lnTo>
                    <a:pt x="206" y="324"/>
                  </a:lnTo>
                  <a:lnTo>
                    <a:pt x="204" y="308"/>
                  </a:lnTo>
                  <a:lnTo>
                    <a:pt x="202" y="294"/>
                  </a:lnTo>
                  <a:lnTo>
                    <a:pt x="194" y="266"/>
                  </a:lnTo>
                  <a:lnTo>
                    <a:pt x="194" y="266"/>
                  </a:lnTo>
                  <a:lnTo>
                    <a:pt x="188" y="248"/>
                  </a:lnTo>
                  <a:lnTo>
                    <a:pt x="182" y="230"/>
                  </a:lnTo>
                  <a:lnTo>
                    <a:pt x="174" y="214"/>
                  </a:lnTo>
                  <a:lnTo>
                    <a:pt x="166" y="206"/>
                  </a:lnTo>
                  <a:lnTo>
                    <a:pt x="166" y="206"/>
                  </a:lnTo>
                  <a:lnTo>
                    <a:pt x="174" y="198"/>
                  </a:lnTo>
                  <a:lnTo>
                    <a:pt x="188" y="184"/>
                  </a:lnTo>
                  <a:lnTo>
                    <a:pt x="204" y="164"/>
                  </a:lnTo>
                  <a:lnTo>
                    <a:pt x="220" y="142"/>
                  </a:lnTo>
                  <a:lnTo>
                    <a:pt x="220" y="142"/>
                  </a:lnTo>
                  <a:lnTo>
                    <a:pt x="212" y="158"/>
                  </a:lnTo>
                  <a:lnTo>
                    <a:pt x="204" y="176"/>
                  </a:lnTo>
                  <a:lnTo>
                    <a:pt x="194" y="192"/>
                  </a:lnTo>
                  <a:lnTo>
                    <a:pt x="188" y="198"/>
                  </a:lnTo>
                  <a:lnTo>
                    <a:pt x="180" y="204"/>
                  </a:lnTo>
                  <a:lnTo>
                    <a:pt x="180" y="204"/>
                  </a:lnTo>
                  <a:lnTo>
                    <a:pt x="192" y="198"/>
                  </a:lnTo>
                  <a:lnTo>
                    <a:pt x="202" y="192"/>
                  </a:lnTo>
                  <a:lnTo>
                    <a:pt x="212" y="184"/>
                  </a:lnTo>
                  <a:lnTo>
                    <a:pt x="222" y="174"/>
                  </a:lnTo>
                  <a:lnTo>
                    <a:pt x="238" y="154"/>
                  </a:lnTo>
                  <a:lnTo>
                    <a:pt x="256" y="132"/>
                  </a:lnTo>
                  <a:lnTo>
                    <a:pt x="256" y="132"/>
                  </a:lnTo>
                  <a:lnTo>
                    <a:pt x="248" y="152"/>
                  </a:lnTo>
                  <a:lnTo>
                    <a:pt x="242" y="174"/>
                  </a:lnTo>
                  <a:lnTo>
                    <a:pt x="234" y="214"/>
                  </a:lnTo>
                  <a:lnTo>
                    <a:pt x="234" y="214"/>
                  </a:lnTo>
                  <a:lnTo>
                    <a:pt x="248" y="200"/>
                  </a:lnTo>
                  <a:lnTo>
                    <a:pt x="260" y="188"/>
                  </a:lnTo>
                  <a:lnTo>
                    <a:pt x="268" y="174"/>
                  </a:lnTo>
                  <a:lnTo>
                    <a:pt x="274" y="160"/>
                  </a:lnTo>
                  <a:lnTo>
                    <a:pt x="274" y="160"/>
                  </a:lnTo>
                  <a:lnTo>
                    <a:pt x="282" y="148"/>
                  </a:lnTo>
                  <a:lnTo>
                    <a:pt x="290" y="134"/>
                  </a:lnTo>
                  <a:lnTo>
                    <a:pt x="304" y="118"/>
                  </a:lnTo>
                  <a:lnTo>
                    <a:pt x="320" y="102"/>
                  </a:lnTo>
                  <a:lnTo>
                    <a:pt x="320" y="102"/>
                  </a:lnTo>
                  <a:lnTo>
                    <a:pt x="316" y="116"/>
                  </a:lnTo>
                  <a:lnTo>
                    <a:pt x="314" y="128"/>
                  </a:lnTo>
                  <a:lnTo>
                    <a:pt x="312" y="152"/>
                  </a:lnTo>
                  <a:lnTo>
                    <a:pt x="310" y="166"/>
                  </a:lnTo>
                  <a:lnTo>
                    <a:pt x="304" y="180"/>
                  </a:lnTo>
                  <a:lnTo>
                    <a:pt x="294" y="194"/>
                  </a:lnTo>
                  <a:lnTo>
                    <a:pt x="278" y="212"/>
                  </a:lnTo>
                  <a:lnTo>
                    <a:pt x="278" y="212"/>
                  </a:lnTo>
                  <a:lnTo>
                    <a:pt x="294" y="204"/>
                  </a:lnTo>
                  <a:lnTo>
                    <a:pt x="308" y="194"/>
                  </a:lnTo>
                  <a:lnTo>
                    <a:pt x="322" y="180"/>
                  </a:lnTo>
                  <a:lnTo>
                    <a:pt x="334" y="166"/>
                  </a:lnTo>
                  <a:lnTo>
                    <a:pt x="344" y="148"/>
                  </a:lnTo>
                  <a:lnTo>
                    <a:pt x="350" y="132"/>
                  </a:lnTo>
                  <a:lnTo>
                    <a:pt x="356" y="116"/>
                  </a:lnTo>
                  <a:lnTo>
                    <a:pt x="358" y="100"/>
                  </a:lnTo>
                  <a:lnTo>
                    <a:pt x="358" y="100"/>
                  </a:lnTo>
                  <a:lnTo>
                    <a:pt x="360" y="126"/>
                  </a:lnTo>
                  <a:lnTo>
                    <a:pt x="360" y="126"/>
                  </a:lnTo>
                  <a:lnTo>
                    <a:pt x="360" y="132"/>
                  </a:lnTo>
                  <a:lnTo>
                    <a:pt x="364" y="138"/>
                  </a:lnTo>
                  <a:lnTo>
                    <a:pt x="374" y="148"/>
                  </a:lnTo>
                  <a:lnTo>
                    <a:pt x="386" y="156"/>
                  </a:lnTo>
                  <a:lnTo>
                    <a:pt x="398" y="162"/>
                  </a:lnTo>
                  <a:lnTo>
                    <a:pt x="398" y="162"/>
                  </a:lnTo>
                  <a:lnTo>
                    <a:pt x="402" y="164"/>
                  </a:lnTo>
                  <a:lnTo>
                    <a:pt x="408" y="170"/>
                  </a:lnTo>
                  <a:lnTo>
                    <a:pt x="410" y="174"/>
                  </a:lnTo>
                  <a:lnTo>
                    <a:pt x="414" y="180"/>
                  </a:lnTo>
                  <a:lnTo>
                    <a:pt x="414" y="188"/>
                  </a:lnTo>
                  <a:lnTo>
                    <a:pt x="414" y="194"/>
                  </a:lnTo>
                  <a:lnTo>
                    <a:pt x="412" y="202"/>
                  </a:lnTo>
                  <a:lnTo>
                    <a:pt x="406" y="208"/>
                  </a:lnTo>
                  <a:lnTo>
                    <a:pt x="406" y="208"/>
                  </a:lnTo>
                  <a:lnTo>
                    <a:pt x="400" y="216"/>
                  </a:lnTo>
                  <a:lnTo>
                    <a:pt x="396" y="224"/>
                  </a:lnTo>
                  <a:lnTo>
                    <a:pt x="392" y="234"/>
                  </a:lnTo>
                  <a:lnTo>
                    <a:pt x="392" y="244"/>
                  </a:lnTo>
                  <a:lnTo>
                    <a:pt x="392" y="254"/>
                  </a:lnTo>
                  <a:lnTo>
                    <a:pt x="394" y="264"/>
                  </a:lnTo>
                  <a:lnTo>
                    <a:pt x="398" y="274"/>
                  </a:lnTo>
                  <a:lnTo>
                    <a:pt x="404" y="282"/>
                  </a:lnTo>
                  <a:lnTo>
                    <a:pt x="404" y="282"/>
                  </a:lnTo>
                  <a:lnTo>
                    <a:pt x="398" y="292"/>
                  </a:lnTo>
                  <a:lnTo>
                    <a:pt x="390" y="306"/>
                  </a:lnTo>
                  <a:lnTo>
                    <a:pt x="384" y="328"/>
                  </a:lnTo>
                  <a:lnTo>
                    <a:pt x="384" y="328"/>
                  </a:lnTo>
                  <a:lnTo>
                    <a:pt x="382" y="334"/>
                  </a:lnTo>
                  <a:lnTo>
                    <a:pt x="382" y="334"/>
                  </a:lnTo>
                  <a:lnTo>
                    <a:pt x="380" y="338"/>
                  </a:lnTo>
                  <a:lnTo>
                    <a:pt x="380" y="338"/>
                  </a:lnTo>
                  <a:lnTo>
                    <a:pt x="358" y="364"/>
                  </a:lnTo>
                  <a:lnTo>
                    <a:pt x="338" y="386"/>
                  </a:lnTo>
                  <a:lnTo>
                    <a:pt x="326" y="396"/>
                  </a:lnTo>
                  <a:lnTo>
                    <a:pt x="316" y="404"/>
                  </a:lnTo>
                  <a:lnTo>
                    <a:pt x="304" y="408"/>
                  </a:lnTo>
                  <a:lnTo>
                    <a:pt x="294" y="408"/>
                  </a:lnTo>
                  <a:lnTo>
                    <a:pt x="294" y="408"/>
                  </a:lnTo>
                  <a:lnTo>
                    <a:pt x="284" y="406"/>
                  </a:lnTo>
                  <a:lnTo>
                    <a:pt x="272" y="402"/>
                  </a:lnTo>
                  <a:lnTo>
                    <a:pt x="260" y="394"/>
                  </a:lnTo>
                  <a:lnTo>
                    <a:pt x="250" y="384"/>
                  </a:lnTo>
                  <a:lnTo>
                    <a:pt x="228" y="360"/>
                  </a:lnTo>
                  <a:lnTo>
                    <a:pt x="212" y="336"/>
                  </a:lnTo>
                  <a:lnTo>
                    <a:pt x="212" y="336"/>
                  </a:lnTo>
                  <a:lnTo>
                    <a:pt x="206" y="324"/>
                  </a:lnTo>
                  <a:lnTo>
                    <a:pt x="206" y="324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4654147" y="1325899"/>
            <a:ext cx="1807502" cy="2893043"/>
            <a:chOff x="4654147" y="1325899"/>
            <a:chExt cx="1807502" cy="2893043"/>
          </a:xfrm>
        </p:grpSpPr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F3CD6CDD-8995-4824-9F26-D05E08242E9F}"/>
                </a:ext>
              </a:extLst>
            </p:cNvPr>
            <p:cNvSpPr/>
            <p:nvPr/>
          </p:nvSpPr>
          <p:spPr>
            <a:xfrm>
              <a:off x="4867059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ECEFCC2C-D1C9-432A-A28D-B3C8E7B55B7D}"/>
                </a:ext>
              </a:extLst>
            </p:cNvPr>
            <p:cNvCxnSpPr/>
            <p:nvPr/>
          </p:nvCxnSpPr>
          <p:spPr>
            <a:xfrm flipH="1">
              <a:off x="4860192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任意多边形: 形状 22">
              <a:extLst>
                <a:ext uri="{FF2B5EF4-FFF2-40B4-BE49-F238E27FC236}">
                  <a16:creationId xmlns:a16="http://schemas.microsoft.com/office/drawing/2014/main" id="{0E50FE10-FF0D-4366-AE02-062015E05F10}"/>
                </a:ext>
              </a:extLst>
            </p:cNvPr>
            <p:cNvSpPr/>
            <p:nvPr/>
          </p:nvSpPr>
          <p:spPr>
            <a:xfrm rot="18914935">
              <a:off x="5498170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任意多边形: 形状 23">
              <a:extLst>
                <a:ext uri="{FF2B5EF4-FFF2-40B4-BE49-F238E27FC236}">
                  <a16:creationId xmlns:a16="http://schemas.microsoft.com/office/drawing/2014/main" id="{3FD77691-F7C1-45A4-9EC4-902D7D14B14B}"/>
                </a:ext>
              </a:extLst>
            </p:cNvPr>
            <p:cNvSpPr/>
            <p:nvPr/>
          </p:nvSpPr>
          <p:spPr>
            <a:xfrm rot="2703745">
              <a:off x="5585259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D207FD57-B662-4654-9754-57EC0970E49B}"/>
                </a:ext>
              </a:extLst>
            </p:cNvPr>
            <p:cNvCxnSpPr/>
            <p:nvPr/>
          </p:nvCxnSpPr>
          <p:spPr>
            <a:xfrm flipH="1">
              <a:off x="5680059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DAE9945-83BB-4D61-B08C-81CD64BFACFA}"/>
                </a:ext>
              </a:extLst>
            </p:cNvPr>
            <p:cNvSpPr/>
            <p:nvPr/>
          </p:nvSpPr>
          <p:spPr>
            <a:xfrm>
              <a:off x="4654147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2A9332AF-1B82-4390-BAB2-ACD45FA29F13}"/>
                </a:ext>
              </a:extLst>
            </p:cNvPr>
            <p:cNvSpPr/>
            <p:nvPr/>
          </p:nvSpPr>
          <p:spPr>
            <a:xfrm>
              <a:off x="4860220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A255780E-AEDC-495A-9704-E391D9D25CD8}"/>
                </a:ext>
              </a:extLst>
            </p:cNvPr>
            <p:cNvSpPr/>
            <p:nvPr/>
          </p:nvSpPr>
          <p:spPr>
            <a:xfrm>
              <a:off x="4867059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9" name="任意多边形: 形状 38">
              <a:extLst>
                <a:ext uri="{FF2B5EF4-FFF2-40B4-BE49-F238E27FC236}">
                  <a16:creationId xmlns:a16="http://schemas.microsoft.com/office/drawing/2014/main" id="{4EBC1FB0-C0BE-4FA2-80FB-8E7BFA1DB6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9900" y="1738276"/>
              <a:ext cx="1023299" cy="934101"/>
            </a:xfrm>
            <a:custGeom>
              <a:avLst/>
              <a:gdLst>
                <a:gd name="T0" fmla="*/ 514 w 826"/>
                <a:gd name="T1" fmla="*/ 482 h 754"/>
                <a:gd name="T2" fmla="*/ 550 w 826"/>
                <a:gd name="T3" fmla="*/ 356 h 754"/>
                <a:gd name="T4" fmla="*/ 586 w 826"/>
                <a:gd name="T5" fmla="*/ 306 h 754"/>
                <a:gd name="T6" fmla="*/ 584 w 826"/>
                <a:gd name="T7" fmla="*/ 226 h 754"/>
                <a:gd name="T8" fmla="*/ 562 w 826"/>
                <a:gd name="T9" fmla="*/ 218 h 754"/>
                <a:gd name="T10" fmla="*/ 560 w 826"/>
                <a:gd name="T11" fmla="*/ 176 h 754"/>
                <a:gd name="T12" fmla="*/ 560 w 826"/>
                <a:gd name="T13" fmla="*/ 148 h 754"/>
                <a:gd name="T14" fmla="*/ 564 w 826"/>
                <a:gd name="T15" fmla="*/ 114 h 754"/>
                <a:gd name="T16" fmla="*/ 548 w 826"/>
                <a:gd name="T17" fmla="*/ 82 h 754"/>
                <a:gd name="T18" fmla="*/ 536 w 826"/>
                <a:gd name="T19" fmla="*/ 62 h 754"/>
                <a:gd name="T20" fmla="*/ 524 w 826"/>
                <a:gd name="T21" fmla="*/ 50 h 754"/>
                <a:gd name="T22" fmla="*/ 466 w 826"/>
                <a:gd name="T23" fmla="*/ 14 h 754"/>
                <a:gd name="T24" fmla="*/ 428 w 826"/>
                <a:gd name="T25" fmla="*/ 2 h 754"/>
                <a:gd name="T26" fmla="*/ 380 w 826"/>
                <a:gd name="T27" fmla="*/ 2 h 754"/>
                <a:gd name="T28" fmla="*/ 354 w 826"/>
                <a:gd name="T29" fmla="*/ 6 h 754"/>
                <a:gd name="T30" fmla="*/ 306 w 826"/>
                <a:gd name="T31" fmla="*/ 40 h 754"/>
                <a:gd name="T32" fmla="*/ 288 w 826"/>
                <a:gd name="T33" fmla="*/ 66 h 754"/>
                <a:gd name="T34" fmla="*/ 272 w 826"/>
                <a:gd name="T35" fmla="*/ 88 h 754"/>
                <a:gd name="T36" fmla="*/ 254 w 826"/>
                <a:gd name="T37" fmla="*/ 130 h 754"/>
                <a:gd name="T38" fmla="*/ 254 w 826"/>
                <a:gd name="T39" fmla="*/ 174 h 754"/>
                <a:gd name="T40" fmla="*/ 254 w 826"/>
                <a:gd name="T41" fmla="*/ 224 h 754"/>
                <a:gd name="T42" fmla="*/ 220 w 826"/>
                <a:gd name="T43" fmla="*/ 278 h 754"/>
                <a:gd name="T44" fmla="*/ 244 w 826"/>
                <a:gd name="T45" fmla="*/ 338 h 754"/>
                <a:gd name="T46" fmla="*/ 274 w 826"/>
                <a:gd name="T47" fmla="*/ 366 h 754"/>
                <a:gd name="T48" fmla="*/ 248 w 826"/>
                <a:gd name="T49" fmla="*/ 494 h 754"/>
                <a:gd name="T50" fmla="*/ 4 w 826"/>
                <a:gd name="T51" fmla="*/ 728 h 754"/>
                <a:gd name="T52" fmla="*/ 772 w 826"/>
                <a:gd name="T53" fmla="*/ 588 h 754"/>
                <a:gd name="T54" fmla="*/ 558 w 826"/>
                <a:gd name="T55" fmla="*/ 234 h 754"/>
                <a:gd name="T56" fmla="*/ 584 w 826"/>
                <a:gd name="T57" fmla="*/ 234 h 754"/>
                <a:gd name="T58" fmla="*/ 574 w 826"/>
                <a:gd name="T59" fmla="*/ 316 h 754"/>
                <a:gd name="T60" fmla="*/ 548 w 826"/>
                <a:gd name="T61" fmla="*/ 348 h 754"/>
                <a:gd name="T62" fmla="*/ 550 w 826"/>
                <a:gd name="T63" fmla="*/ 266 h 754"/>
                <a:gd name="T64" fmla="*/ 252 w 826"/>
                <a:gd name="T65" fmla="*/ 344 h 754"/>
                <a:gd name="T66" fmla="*/ 226 w 826"/>
                <a:gd name="T67" fmla="*/ 278 h 754"/>
                <a:gd name="T68" fmla="*/ 248 w 826"/>
                <a:gd name="T69" fmla="*/ 228 h 754"/>
                <a:gd name="T70" fmla="*/ 268 w 826"/>
                <a:gd name="T71" fmla="*/ 246 h 754"/>
                <a:gd name="T72" fmla="*/ 262 w 826"/>
                <a:gd name="T73" fmla="*/ 330 h 754"/>
                <a:gd name="T74" fmla="*/ 276 w 826"/>
                <a:gd name="T75" fmla="*/ 262 h 754"/>
                <a:gd name="T76" fmla="*/ 282 w 826"/>
                <a:gd name="T77" fmla="*/ 174 h 754"/>
                <a:gd name="T78" fmla="*/ 306 w 826"/>
                <a:gd name="T79" fmla="*/ 92 h 754"/>
                <a:gd name="T80" fmla="*/ 410 w 826"/>
                <a:gd name="T81" fmla="*/ 88 h 754"/>
                <a:gd name="T82" fmla="*/ 522 w 826"/>
                <a:gd name="T83" fmla="*/ 96 h 754"/>
                <a:gd name="T84" fmla="*/ 534 w 826"/>
                <a:gd name="T85" fmla="*/ 182 h 754"/>
                <a:gd name="T86" fmla="*/ 542 w 826"/>
                <a:gd name="T87" fmla="*/ 278 h 754"/>
                <a:gd name="T88" fmla="*/ 522 w 826"/>
                <a:gd name="T89" fmla="*/ 380 h 754"/>
                <a:gd name="T90" fmla="*/ 448 w 826"/>
                <a:gd name="T91" fmla="*/ 492 h 754"/>
                <a:gd name="T92" fmla="*/ 356 w 826"/>
                <a:gd name="T93" fmla="*/ 490 h 754"/>
                <a:gd name="T94" fmla="*/ 284 w 826"/>
                <a:gd name="T95" fmla="*/ 374 h 754"/>
                <a:gd name="T96" fmla="*/ 272 w 826"/>
                <a:gd name="T97" fmla="*/ 280 h 754"/>
                <a:gd name="T98" fmla="*/ 310 w 826"/>
                <a:gd name="T99" fmla="*/ 636 h 754"/>
                <a:gd name="T100" fmla="*/ 272 w 826"/>
                <a:gd name="T101" fmla="*/ 522 h 754"/>
                <a:gd name="T102" fmla="*/ 298 w 826"/>
                <a:gd name="T103" fmla="*/ 400 h 754"/>
                <a:gd name="T104" fmla="*/ 360 w 826"/>
                <a:gd name="T105" fmla="*/ 502 h 754"/>
                <a:gd name="T106" fmla="*/ 444 w 826"/>
                <a:gd name="T107" fmla="*/ 502 h 754"/>
                <a:gd name="T108" fmla="*/ 510 w 826"/>
                <a:gd name="T109" fmla="*/ 406 h 754"/>
                <a:gd name="T110" fmla="*/ 526 w 826"/>
                <a:gd name="T111" fmla="*/ 514 h 754"/>
                <a:gd name="T112" fmla="*/ 482 w 826"/>
                <a:gd name="T113" fmla="*/ 640 h 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26" h="754">
                  <a:moveTo>
                    <a:pt x="754" y="572"/>
                  </a:moveTo>
                  <a:lnTo>
                    <a:pt x="754" y="572"/>
                  </a:lnTo>
                  <a:lnTo>
                    <a:pt x="736" y="566"/>
                  </a:lnTo>
                  <a:lnTo>
                    <a:pt x="708" y="556"/>
                  </a:lnTo>
                  <a:lnTo>
                    <a:pt x="632" y="526"/>
                  </a:lnTo>
                  <a:lnTo>
                    <a:pt x="558" y="498"/>
                  </a:lnTo>
                  <a:lnTo>
                    <a:pt x="530" y="488"/>
                  </a:lnTo>
                  <a:lnTo>
                    <a:pt x="514" y="482"/>
                  </a:lnTo>
                  <a:lnTo>
                    <a:pt x="514" y="482"/>
                  </a:lnTo>
                  <a:lnTo>
                    <a:pt x="516" y="398"/>
                  </a:lnTo>
                  <a:lnTo>
                    <a:pt x="516" y="398"/>
                  </a:lnTo>
                  <a:lnTo>
                    <a:pt x="526" y="384"/>
                  </a:lnTo>
                  <a:lnTo>
                    <a:pt x="526" y="384"/>
                  </a:lnTo>
                  <a:lnTo>
                    <a:pt x="536" y="370"/>
                  </a:lnTo>
                  <a:lnTo>
                    <a:pt x="546" y="354"/>
                  </a:lnTo>
                  <a:lnTo>
                    <a:pt x="546" y="354"/>
                  </a:lnTo>
                  <a:lnTo>
                    <a:pt x="550" y="356"/>
                  </a:lnTo>
                  <a:lnTo>
                    <a:pt x="550" y="356"/>
                  </a:lnTo>
                  <a:lnTo>
                    <a:pt x="554" y="356"/>
                  </a:lnTo>
                  <a:lnTo>
                    <a:pt x="554" y="356"/>
                  </a:lnTo>
                  <a:lnTo>
                    <a:pt x="562" y="352"/>
                  </a:lnTo>
                  <a:lnTo>
                    <a:pt x="568" y="346"/>
                  </a:lnTo>
                  <a:lnTo>
                    <a:pt x="574" y="338"/>
                  </a:lnTo>
                  <a:lnTo>
                    <a:pt x="576" y="328"/>
                  </a:lnTo>
                  <a:lnTo>
                    <a:pt x="576" y="328"/>
                  </a:lnTo>
                  <a:lnTo>
                    <a:pt x="580" y="318"/>
                  </a:lnTo>
                  <a:lnTo>
                    <a:pt x="586" y="306"/>
                  </a:lnTo>
                  <a:lnTo>
                    <a:pt x="586" y="306"/>
                  </a:lnTo>
                  <a:lnTo>
                    <a:pt x="592" y="292"/>
                  </a:lnTo>
                  <a:lnTo>
                    <a:pt x="594" y="286"/>
                  </a:lnTo>
                  <a:lnTo>
                    <a:pt x="596" y="278"/>
                  </a:lnTo>
                  <a:lnTo>
                    <a:pt x="596" y="278"/>
                  </a:lnTo>
                  <a:lnTo>
                    <a:pt x="594" y="258"/>
                  </a:lnTo>
                  <a:lnTo>
                    <a:pt x="592" y="244"/>
                  </a:lnTo>
                  <a:lnTo>
                    <a:pt x="590" y="232"/>
                  </a:lnTo>
                  <a:lnTo>
                    <a:pt x="584" y="226"/>
                  </a:lnTo>
                  <a:lnTo>
                    <a:pt x="584" y="226"/>
                  </a:lnTo>
                  <a:lnTo>
                    <a:pt x="578" y="222"/>
                  </a:lnTo>
                  <a:lnTo>
                    <a:pt x="572" y="220"/>
                  </a:lnTo>
                  <a:lnTo>
                    <a:pt x="564" y="222"/>
                  </a:lnTo>
                  <a:lnTo>
                    <a:pt x="560" y="226"/>
                  </a:lnTo>
                  <a:lnTo>
                    <a:pt x="560" y="226"/>
                  </a:lnTo>
                  <a:lnTo>
                    <a:pt x="560" y="222"/>
                  </a:lnTo>
                  <a:lnTo>
                    <a:pt x="560" y="222"/>
                  </a:lnTo>
                  <a:lnTo>
                    <a:pt x="562" y="218"/>
                  </a:lnTo>
                  <a:lnTo>
                    <a:pt x="560" y="214"/>
                  </a:lnTo>
                  <a:lnTo>
                    <a:pt x="560" y="214"/>
                  </a:lnTo>
                  <a:lnTo>
                    <a:pt x="558" y="210"/>
                  </a:lnTo>
                  <a:lnTo>
                    <a:pt x="558" y="208"/>
                  </a:lnTo>
                  <a:lnTo>
                    <a:pt x="558" y="202"/>
                  </a:lnTo>
                  <a:lnTo>
                    <a:pt x="558" y="202"/>
                  </a:lnTo>
                  <a:lnTo>
                    <a:pt x="560" y="190"/>
                  </a:lnTo>
                  <a:lnTo>
                    <a:pt x="560" y="176"/>
                  </a:lnTo>
                  <a:lnTo>
                    <a:pt x="560" y="176"/>
                  </a:lnTo>
                  <a:lnTo>
                    <a:pt x="558" y="172"/>
                  </a:lnTo>
                  <a:lnTo>
                    <a:pt x="558" y="170"/>
                  </a:lnTo>
                  <a:lnTo>
                    <a:pt x="558" y="170"/>
                  </a:lnTo>
                  <a:lnTo>
                    <a:pt x="560" y="166"/>
                  </a:lnTo>
                  <a:lnTo>
                    <a:pt x="562" y="164"/>
                  </a:lnTo>
                  <a:lnTo>
                    <a:pt x="562" y="164"/>
                  </a:lnTo>
                  <a:lnTo>
                    <a:pt x="562" y="152"/>
                  </a:lnTo>
                  <a:lnTo>
                    <a:pt x="562" y="152"/>
                  </a:lnTo>
                  <a:lnTo>
                    <a:pt x="560" y="148"/>
                  </a:lnTo>
                  <a:lnTo>
                    <a:pt x="560" y="146"/>
                  </a:lnTo>
                  <a:lnTo>
                    <a:pt x="560" y="146"/>
                  </a:lnTo>
                  <a:lnTo>
                    <a:pt x="562" y="140"/>
                  </a:lnTo>
                  <a:lnTo>
                    <a:pt x="564" y="138"/>
                  </a:lnTo>
                  <a:lnTo>
                    <a:pt x="564" y="132"/>
                  </a:lnTo>
                  <a:lnTo>
                    <a:pt x="564" y="132"/>
                  </a:lnTo>
                  <a:lnTo>
                    <a:pt x="564" y="120"/>
                  </a:lnTo>
                  <a:lnTo>
                    <a:pt x="564" y="120"/>
                  </a:lnTo>
                  <a:lnTo>
                    <a:pt x="564" y="114"/>
                  </a:lnTo>
                  <a:lnTo>
                    <a:pt x="564" y="114"/>
                  </a:lnTo>
                  <a:lnTo>
                    <a:pt x="564" y="106"/>
                  </a:lnTo>
                  <a:lnTo>
                    <a:pt x="564" y="106"/>
                  </a:lnTo>
                  <a:lnTo>
                    <a:pt x="558" y="94"/>
                  </a:lnTo>
                  <a:lnTo>
                    <a:pt x="558" y="94"/>
                  </a:lnTo>
                  <a:lnTo>
                    <a:pt x="552" y="88"/>
                  </a:lnTo>
                  <a:lnTo>
                    <a:pt x="548" y="86"/>
                  </a:lnTo>
                  <a:lnTo>
                    <a:pt x="548" y="86"/>
                  </a:lnTo>
                  <a:lnTo>
                    <a:pt x="548" y="82"/>
                  </a:lnTo>
                  <a:lnTo>
                    <a:pt x="548" y="82"/>
                  </a:lnTo>
                  <a:lnTo>
                    <a:pt x="546" y="74"/>
                  </a:lnTo>
                  <a:lnTo>
                    <a:pt x="546" y="74"/>
                  </a:lnTo>
                  <a:lnTo>
                    <a:pt x="544" y="70"/>
                  </a:lnTo>
                  <a:lnTo>
                    <a:pt x="542" y="66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0" y="64"/>
                  </a:lnTo>
                  <a:lnTo>
                    <a:pt x="536" y="62"/>
                  </a:lnTo>
                  <a:lnTo>
                    <a:pt x="536" y="62"/>
                  </a:lnTo>
                  <a:lnTo>
                    <a:pt x="532" y="60"/>
                  </a:lnTo>
                  <a:lnTo>
                    <a:pt x="530" y="56"/>
                  </a:lnTo>
                  <a:lnTo>
                    <a:pt x="530" y="56"/>
                  </a:lnTo>
                  <a:lnTo>
                    <a:pt x="528" y="54"/>
                  </a:lnTo>
                  <a:lnTo>
                    <a:pt x="528" y="54"/>
                  </a:lnTo>
                  <a:lnTo>
                    <a:pt x="526" y="52"/>
                  </a:lnTo>
                  <a:lnTo>
                    <a:pt x="524" y="50"/>
                  </a:lnTo>
                  <a:lnTo>
                    <a:pt x="524" y="50"/>
                  </a:lnTo>
                  <a:lnTo>
                    <a:pt x="522" y="48"/>
                  </a:lnTo>
                  <a:lnTo>
                    <a:pt x="520" y="46"/>
                  </a:lnTo>
                  <a:lnTo>
                    <a:pt x="516" y="46"/>
                  </a:lnTo>
                  <a:lnTo>
                    <a:pt x="516" y="46"/>
                  </a:lnTo>
                  <a:lnTo>
                    <a:pt x="504" y="36"/>
                  </a:lnTo>
                  <a:lnTo>
                    <a:pt x="504" y="36"/>
                  </a:lnTo>
                  <a:lnTo>
                    <a:pt x="472" y="16"/>
                  </a:lnTo>
                  <a:lnTo>
                    <a:pt x="472" y="16"/>
                  </a:lnTo>
                  <a:lnTo>
                    <a:pt x="466" y="14"/>
                  </a:lnTo>
                  <a:lnTo>
                    <a:pt x="466" y="14"/>
                  </a:lnTo>
                  <a:lnTo>
                    <a:pt x="452" y="8"/>
                  </a:lnTo>
                  <a:lnTo>
                    <a:pt x="452" y="8"/>
                  </a:lnTo>
                  <a:lnTo>
                    <a:pt x="446" y="6"/>
                  </a:lnTo>
                  <a:lnTo>
                    <a:pt x="442" y="4"/>
                  </a:lnTo>
                  <a:lnTo>
                    <a:pt x="442" y="4"/>
                  </a:lnTo>
                  <a:lnTo>
                    <a:pt x="436" y="4"/>
                  </a:lnTo>
                  <a:lnTo>
                    <a:pt x="428" y="2"/>
                  </a:lnTo>
                  <a:lnTo>
                    <a:pt x="428" y="2"/>
                  </a:lnTo>
                  <a:lnTo>
                    <a:pt x="424" y="2"/>
                  </a:lnTo>
                  <a:lnTo>
                    <a:pt x="422" y="2"/>
                  </a:lnTo>
                  <a:lnTo>
                    <a:pt x="422" y="2"/>
                  </a:lnTo>
                  <a:lnTo>
                    <a:pt x="404" y="0"/>
                  </a:lnTo>
                  <a:lnTo>
                    <a:pt x="404" y="0"/>
                  </a:lnTo>
                  <a:lnTo>
                    <a:pt x="392" y="0"/>
                  </a:lnTo>
                  <a:lnTo>
                    <a:pt x="392" y="0"/>
                  </a:lnTo>
                  <a:lnTo>
                    <a:pt x="388" y="2"/>
                  </a:lnTo>
                  <a:lnTo>
                    <a:pt x="380" y="2"/>
                  </a:lnTo>
                  <a:lnTo>
                    <a:pt x="380" y="2"/>
                  </a:lnTo>
                  <a:lnTo>
                    <a:pt x="376" y="2"/>
                  </a:lnTo>
                  <a:lnTo>
                    <a:pt x="372" y="2"/>
                  </a:lnTo>
                  <a:lnTo>
                    <a:pt x="368" y="4"/>
                  </a:lnTo>
                  <a:lnTo>
                    <a:pt x="364" y="4"/>
                  </a:lnTo>
                  <a:lnTo>
                    <a:pt x="364" y="4"/>
                  </a:lnTo>
                  <a:lnTo>
                    <a:pt x="358" y="4"/>
                  </a:lnTo>
                  <a:lnTo>
                    <a:pt x="354" y="6"/>
                  </a:lnTo>
                  <a:lnTo>
                    <a:pt x="354" y="6"/>
                  </a:lnTo>
                  <a:lnTo>
                    <a:pt x="346" y="10"/>
                  </a:lnTo>
                  <a:lnTo>
                    <a:pt x="338" y="14"/>
                  </a:lnTo>
                  <a:lnTo>
                    <a:pt x="338" y="14"/>
                  </a:lnTo>
                  <a:lnTo>
                    <a:pt x="326" y="22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2" y="32"/>
                  </a:lnTo>
                  <a:lnTo>
                    <a:pt x="310" y="36"/>
                  </a:lnTo>
                  <a:lnTo>
                    <a:pt x="306" y="40"/>
                  </a:lnTo>
                  <a:lnTo>
                    <a:pt x="302" y="42"/>
                  </a:lnTo>
                  <a:lnTo>
                    <a:pt x="302" y="42"/>
                  </a:lnTo>
                  <a:lnTo>
                    <a:pt x="300" y="44"/>
                  </a:lnTo>
                  <a:lnTo>
                    <a:pt x="298" y="50"/>
                  </a:lnTo>
                  <a:lnTo>
                    <a:pt x="296" y="54"/>
                  </a:lnTo>
                  <a:lnTo>
                    <a:pt x="292" y="56"/>
                  </a:lnTo>
                  <a:lnTo>
                    <a:pt x="292" y="56"/>
                  </a:lnTo>
                  <a:lnTo>
                    <a:pt x="290" y="60"/>
                  </a:lnTo>
                  <a:lnTo>
                    <a:pt x="288" y="66"/>
                  </a:lnTo>
                  <a:lnTo>
                    <a:pt x="286" y="74"/>
                  </a:lnTo>
                  <a:lnTo>
                    <a:pt x="286" y="74"/>
                  </a:lnTo>
                  <a:lnTo>
                    <a:pt x="284" y="76"/>
                  </a:lnTo>
                  <a:lnTo>
                    <a:pt x="278" y="78"/>
                  </a:lnTo>
                  <a:lnTo>
                    <a:pt x="278" y="78"/>
                  </a:lnTo>
                  <a:lnTo>
                    <a:pt x="276" y="80"/>
                  </a:lnTo>
                  <a:lnTo>
                    <a:pt x="274" y="84"/>
                  </a:lnTo>
                  <a:lnTo>
                    <a:pt x="272" y="88"/>
                  </a:lnTo>
                  <a:lnTo>
                    <a:pt x="272" y="88"/>
                  </a:lnTo>
                  <a:lnTo>
                    <a:pt x="264" y="96"/>
                  </a:lnTo>
                  <a:lnTo>
                    <a:pt x="264" y="96"/>
                  </a:lnTo>
                  <a:lnTo>
                    <a:pt x="262" y="100"/>
                  </a:lnTo>
                  <a:lnTo>
                    <a:pt x="262" y="106"/>
                  </a:lnTo>
                  <a:lnTo>
                    <a:pt x="260" y="112"/>
                  </a:lnTo>
                  <a:lnTo>
                    <a:pt x="260" y="116"/>
                  </a:lnTo>
                  <a:lnTo>
                    <a:pt x="260" y="116"/>
                  </a:lnTo>
                  <a:lnTo>
                    <a:pt x="258" y="122"/>
                  </a:lnTo>
                  <a:lnTo>
                    <a:pt x="254" y="130"/>
                  </a:lnTo>
                  <a:lnTo>
                    <a:pt x="254" y="130"/>
                  </a:lnTo>
                  <a:lnTo>
                    <a:pt x="254" y="134"/>
                  </a:lnTo>
                  <a:lnTo>
                    <a:pt x="254" y="136"/>
                  </a:lnTo>
                  <a:lnTo>
                    <a:pt x="254" y="142"/>
                  </a:lnTo>
                  <a:lnTo>
                    <a:pt x="254" y="142"/>
                  </a:lnTo>
                  <a:lnTo>
                    <a:pt x="252" y="152"/>
                  </a:lnTo>
                  <a:lnTo>
                    <a:pt x="254" y="162"/>
                  </a:lnTo>
                  <a:lnTo>
                    <a:pt x="254" y="162"/>
                  </a:lnTo>
                  <a:lnTo>
                    <a:pt x="254" y="174"/>
                  </a:lnTo>
                  <a:lnTo>
                    <a:pt x="254" y="180"/>
                  </a:lnTo>
                  <a:lnTo>
                    <a:pt x="252" y="186"/>
                  </a:lnTo>
                  <a:lnTo>
                    <a:pt x="252" y="186"/>
                  </a:lnTo>
                  <a:lnTo>
                    <a:pt x="250" y="194"/>
                  </a:lnTo>
                  <a:lnTo>
                    <a:pt x="250" y="202"/>
                  </a:lnTo>
                  <a:lnTo>
                    <a:pt x="252" y="216"/>
                  </a:lnTo>
                  <a:lnTo>
                    <a:pt x="252" y="216"/>
                  </a:lnTo>
                  <a:lnTo>
                    <a:pt x="254" y="224"/>
                  </a:lnTo>
                  <a:lnTo>
                    <a:pt x="254" y="224"/>
                  </a:lnTo>
                  <a:lnTo>
                    <a:pt x="250" y="222"/>
                  </a:lnTo>
                  <a:lnTo>
                    <a:pt x="244" y="220"/>
                  </a:lnTo>
                  <a:lnTo>
                    <a:pt x="236" y="222"/>
                  </a:lnTo>
                  <a:lnTo>
                    <a:pt x="232" y="226"/>
                  </a:lnTo>
                  <a:lnTo>
                    <a:pt x="232" y="226"/>
                  </a:lnTo>
                  <a:lnTo>
                    <a:pt x="226" y="232"/>
                  </a:lnTo>
                  <a:lnTo>
                    <a:pt x="224" y="244"/>
                  </a:lnTo>
                  <a:lnTo>
                    <a:pt x="222" y="258"/>
                  </a:lnTo>
                  <a:lnTo>
                    <a:pt x="220" y="278"/>
                  </a:lnTo>
                  <a:lnTo>
                    <a:pt x="220" y="278"/>
                  </a:lnTo>
                  <a:lnTo>
                    <a:pt x="222" y="286"/>
                  </a:lnTo>
                  <a:lnTo>
                    <a:pt x="224" y="292"/>
                  </a:lnTo>
                  <a:lnTo>
                    <a:pt x="230" y="306"/>
                  </a:lnTo>
                  <a:lnTo>
                    <a:pt x="230" y="306"/>
                  </a:lnTo>
                  <a:lnTo>
                    <a:pt x="236" y="318"/>
                  </a:lnTo>
                  <a:lnTo>
                    <a:pt x="240" y="328"/>
                  </a:lnTo>
                  <a:lnTo>
                    <a:pt x="240" y="328"/>
                  </a:lnTo>
                  <a:lnTo>
                    <a:pt x="244" y="338"/>
                  </a:lnTo>
                  <a:lnTo>
                    <a:pt x="248" y="346"/>
                  </a:lnTo>
                  <a:lnTo>
                    <a:pt x="254" y="354"/>
                  </a:lnTo>
                  <a:lnTo>
                    <a:pt x="260" y="356"/>
                  </a:lnTo>
                  <a:lnTo>
                    <a:pt x="260" y="356"/>
                  </a:lnTo>
                  <a:lnTo>
                    <a:pt x="264" y="356"/>
                  </a:lnTo>
                  <a:lnTo>
                    <a:pt x="264" y="356"/>
                  </a:lnTo>
                  <a:lnTo>
                    <a:pt x="268" y="356"/>
                  </a:lnTo>
                  <a:lnTo>
                    <a:pt x="268" y="356"/>
                  </a:lnTo>
                  <a:lnTo>
                    <a:pt x="274" y="366"/>
                  </a:lnTo>
                  <a:lnTo>
                    <a:pt x="280" y="376"/>
                  </a:lnTo>
                  <a:lnTo>
                    <a:pt x="292" y="394"/>
                  </a:lnTo>
                  <a:lnTo>
                    <a:pt x="292" y="394"/>
                  </a:lnTo>
                  <a:lnTo>
                    <a:pt x="292" y="394"/>
                  </a:lnTo>
                  <a:lnTo>
                    <a:pt x="294" y="426"/>
                  </a:lnTo>
                  <a:lnTo>
                    <a:pt x="292" y="482"/>
                  </a:lnTo>
                  <a:lnTo>
                    <a:pt x="292" y="482"/>
                  </a:lnTo>
                  <a:lnTo>
                    <a:pt x="276" y="486"/>
                  </a:lnTo>
                  <a:lnTo>
                    <a:pt x="248" y="494"/>
                  </a:lnTo>
                  <a:lnTo>
                    <a:pt x="172" y="524"/>
                  </a:lnTo>
                  <a:lnTo>
                    <a:pt x="46" y="578"/>
                  </a:lnTo>
                  <a:lnTo>
                    <a:pt x="46" y="578"/>
                  </a:lnTo>
                  <a:lnTo>
                    <a:pt x="40" y="582"/>
                  </a:lnTo>
                  <a:lnTo>
                    <a:pt x="36" y="588"/>
                  </a:lnTo>
                  <a:lnTo>
                    <a:pt x="26" y="610"/>
                  </a:lnTo>
                  <a:lnTo>
                    <a:pt x="18" y="638"/>
                  </a:lnTo>
                  <a:lnTo>
                    <a:pt x="12" y="670"/>
                  </a:lnTo>
                  <a:lnTo>
                    <a:pt x="4" y="728"/>
                  </a:lnTo>
                  <a:lnTo>
                    <a:pt x="0" y="754"/>
                  </a:lnTo>
                  <a:lnTo>
                    <a:pt x="826" y="754"/>
                  </a:lnTo>
                  <a:lnTo>
                    <a:pt x="826" y="754"/>
                  </a:lnTo>
                  <a:lnTo>
                    <a:pt x="818" y="732"/>
                  </a:lnTo>
                  <a:lnTo>
                    <a:pt x="810" y="706"/>
                  </a:lnTo>
                  <a:lnTo>
                    <a:pt x="794" y="646"/>
                  </a:lnTo>
                  <a:lnTo>
                    <a:pt x="786" y="620"/>
                  </a:lnTo>
                  <a:lnTo>
                    <a:pt x="776" y="596"/>
                  </a:lnTo>
                  <a:lnTo>
                    <a:pt x="772" y="588"/>
                  </a:lnTo>
                  <a:lnTo>
                    <a:pt x="766" y="580"/>
                  </a:lnTo>
                  <a:lnTo>
                    <a:pt x="760" y="574"/>
                  </a:lnTo>
                  <a:lnTo>
                    <a:pt x="754" y="572"/>
                  </a:lnTo>
                  <a:lnTo>
                    <a:pt x="754" y="572"/>
                  </a:lnTo>
                  <a:close/>
                  <a:moveTo>
                    <a:pt x="558" y="246"/>
                  </a:moveTo>
                  <a:lnTo>
                    <a:pt x="558" y="246"/>
                  </a:lnTo>
                  <a:lnTo>
                    <a:pt x="558" y="242"/>
                  </a:lnTo>
                  <a:lnTo>
                    <a:pt x="558" y="234"/>
                  </a:lnTo>
                  <a:lnTo>
                    <a:pt x="558" y="234"/>
                  </a:lnTo>
                  <a:lnTo>
                    <a:pt x="558" y="230"/>
                  </a:lnTo>
                  <a:lnTo>
                    <a:pt x="560" y="232"/>
                  </a:lnTo>
                  <a:lnTo>
                    <a:pt x="560" y="232"/>
                  </a:lnTo>
                  <a:lnTo>
                    <a:pt x="564" y="230"/>
                  </a:lnTo>
                  <a:lnTo>
                    <a:pt x="570" y="228"/>
                  </a:lnTo>
                  <a:lnTo>
                    <a:pt x="574" y="226"/>
                  </a:lnTo>
                  <a:lnTo>
                    <a:pt x="580" y="230"/>
                  </a:lnTo>
                  <a:lnTo>
                    <a:pt x="580" y="230"/>
                  </a:lnTo>
                  <a:lnTo>
                    <a:pt x="584" y="234"/>
                  </a:lnTo>
                  <a:lnTo>
                    <a:pt x="586" y="242"/>
                  </a:lnTo>
                  <a:lnTo>
                    <a:pt x="588" y="256"/>
                  </a:lnTo>
                  <a:lnTo>
                    <a:pt x="590" y="278"/>
                  </a:lnTo>
                  <a:lnTo>
                    <a:pt x="590" y="278"/>
                  </a:lnTo>
                  <a:lnTo>
                    <a:pt x="588" y="284"/>
                  </a:lnTo>
                  <a:lnTo>
                    <a:pt x="586" y="290"/>
                  </a:lnTo>
                  <a:lnTo>
                    <a:pt x="580" y="304"/>
                  </a:lnTo>
                  <a:lnTo>
                    <a:pt x="580" y="304"/>
                  </a:lnTo>
                  <a:lnTo>
                    <a:pt x="574" y="316"/>
                  </a:lnTo>
                  <a:lnTo>
                    <a:pt x="570" y="328"/>
                  </a:lnTo>
                  <a:lnTo>
                    <a:pt x="570" y="328"/>
                  </a:lnTo>
                  <a:lnTo>
                    <a:pt x="568" y="336"/>
                  </a:lnTo>
                  <a:lnTo>
                    <a:pt x="564" y="342"/>
                  </a:lnTo>
                  <a:lnTo>
                    <a:pt x="558" y="346"/>
                  </a:lnTo>
                  <a:lnTo>
                    <a:pt x="554" y="350"/>
                  </a:lnTo>
                  <a:lnTo>
                    <a:pt x="554" y="350"/>
                  </a:lnTo>
                  <a:lnTo>
                    <a:pt x="550" y="350"/>
                  </a:lnTo>
                  <a:lnTo>
                    <a:pt x="548" y="348"/>
                  </a:lnTo>
                  <a:lnTo>
                    <a:pt x="548" y="348"/>
                  </a:lnTo>
                  <a:lnTo>
                    <a:pt x="552" y="332"/>
                  </a:lnTo>
                  <a:lnTo>
                    <a:pt x="554" y="318"/>
                  </a:lnTo>
                  <a:lnTo>
                    <a:pt x="552" y="304"/>
                  </a:lnTo>
                  <a:lnTo>
                    <a:pt x="550" y="294"/>
                  </a:lnTo>
                  <a:lnTo>
                    <a:pt x="550" y="294"/>
                  </a:lnTo>
                  <a:lnTo>
                    <a:pt x="548" y="278"/>
                  </a:lnTo>
                  <a:lnTo>
                    <a:pt x="548" y="272"/>
                  </a:lnTo>
                  <a:lnTo>
                    <a:pt x="550" y="266"/>
                  </a:lnTo>
                  <a:lnTo>
                    <a:pt x="550" y="266"/>
                  </a:lnTo>
                  <a:lnTo>
                    <a:pt x="552" y="250"/>
                  </a:lnTo>
                  <a:lnTo>
                    <a:pt x="552" y="250"/>
                  </a:lnTo>
                  <a:lnTo>
                    <a:pt x="558" y="246"/>
                  </a:lnTo>
                  <a:lnTo>
                    <a:pt x="558" y="246"/>
                  </a:lnTo>
                  <a:close/>
                  <a:moveTo>
                    <a:pt x="262" y="350"/>
                  </a:moveTo>
                  <a:lnTo>
                    <a:pt x="262" y="350"/>
                  </a:lnTo>
                  <a:lnTo>
                    <a:pt x="258" y="348"/>
                  </a:lnTo>
                  <a:lnTo>
                    <a:pt x="252" y="344"/>
                  </a:lnTo>
                  <a:lnTo>
                    <a:pt x="248" y="336"/>
                  </a:lnTo>
                  <a:lnTo>
                    <a:pt x="246" y="328"/>
                  </a:lnTo>
                  <a:lnTo>
                    <a:pt x="246" y="328"/>
                  </a:lnTo>
                  <a:lnTo>
                    <a:pt x="242" y="316"/>
                  </a:lnTo>
                  <a:lnTo>
                    <a:pt x="236" y="304"/>
                  </a:lnTo>
                  <a:lnTo>
                    <a:pt x="236" y="304"/>
                  </a:lnTo>
                  <a:lnTo>
                    <a:pt x="230" y="290"/>
                  </a:lnTo>
                  <a:lnTo>
                    <a:pt x="228" y="284"/>
                  </a:lnTo>
                  <a:lnTo>
                    <a:pt x="226" y="278"/>
                  </a:lnTo>
                  <a:lnTo>
                    <a:pt x="226" y="278"/>
                  </a:lnTo>
                  <a:lnTo>
                    <a:pt x="228" y="256"/>
                  </a:lnTo>
                  <a:lnTo>
                    <a:pt x="230" y="242"/>
                  </a:lnTo>
                  <a:lnTo>
                    <a:pt x="232" y="234"/>
                  </a:lnTo>
                  <a:lnTo>
                    <a:pt x="236" y="230"/>
                  </a:lnTo>
                  <a:lnTo>
                    <a:pt x="236" y="230"/>
                  </a:lnTo>
                  <a:lnTo>
                    <a:pt x="238" y="228"/>
                  </a:lnTo>
                  <a:lnTo>
                    <a:pt x="242" y="226"/>
                  </a:lnTo>
                  <a:lnTo>
                    <a:pt x="248" y="228"/>
                  </a:lnTo>
                  <a:lnTo>
                    <a:pt x="254" y="230"/>
                  </a:lnTo>
                  <a:lnTo>
                    <a:pt x="256" y="232"/>
                  </a:lnTo>
                  <a:lnTo>
                    <a:pt x="258" y="230"/>
                  </a:lnTo>
                  <a:lnTo>
                    <a:pt x="258" y="230"/>
                  </a:lnTo>
                  <a:lnTo>
                    <a:pt x="262" y="240"/>
                  </a:lnTo>
                  <a:lnTo>
                    <a:pt x="266" y="238"/>
                  </a:lnTo>
                  <a:lnTo>
                    <a:pt x="266" y="238"/>
                  </a:lnTo>
                  <a:lnTo>
                    <a:pt x="268" y="246"/>
                  </a:lnTo>
                  <a:lnTo>
                    <a:pt x="268" y="246"/>
                  </a:lnTo>
                  <a:lnTo>
                    <a:pt x="270" y="254"/>
                  </a:lnTo>
                  <a:lnTo>
                    <a:pt x="270" y="262"/>
                  </a:lnTo>
                  <a:lnTo>
                    <a:pt x="270" y="262"/>
                  </a:lnTo>
                  <a:lnTo>
                    <a:pt x="268" y="270"/>
                  </a:lnTo>
                  <a:lnTo>
                    <a:pt x="266" y="280"/>
                  </a:lnTo>
                  <a:lnTo>
                    <a:pt x="266" y="280"/>
                  </a:lnTo>
                  <a:lnTo>
                    <a:pt x="262" y="294"/>
                  </a:lnTo>
                  <a:lnTo>
                    <a:pt x="260" y="310"/>
                  </a:lnTo>
                  <a:lnTo>
                    <a:pt x="262" y="330"/>
                  </a:lnTo>
                  <a:lnTo>
                    <a:pt x="262" y="340"/>
                  </a:lnTo>
                  <a:lnTo>
                    <a:pt x="266" y="350"/>
                  </a:lnTo>
                  <a:lnTo>
                    <a:pt x="266" y="350"/>
                  </a:lnTo>
                  <a:lnTo>
                    <a:pt x="262" y="350"/>
                  </a:lnTo>
                  <a:lnTo>
                    <a:pt x="262" y="350"/>
                  </a:lnTo>
                  <a:close/>
                  <a:moveTo>
                    <a:pt x="272" y="280"/>
                  </a:moveTo>
                  <a:lnTo>
                    <a:pt x="272" y="280"/>
                  </a:lnTo>
                  <a:lnTo>
                    <a:pt x="274" y="270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4" y="252"/>
                  </a:lnTo>
                  <a:lnTo>
                    <a:pt x="274" y="244"/>
                  </a:lnTo>
                  <a:lnTo>
                    <a:pt x="274" y="244"/>
                  </a:lnTo>
                  <a:lnTo>
                    <a:pt x="270" y="232"/>
                  </a:lnTo>
                  <a:lnTo>
                    <a:pt x="270" y="214"/>
                  </a:lnTo>
                  <a:lnTo>
                    <a:pt x="270" y="214"/>
                  </a:lnTo>
                  <a:lnTo>
                    <a:pt x="276" y="194"/>
                  </a:lnTo>
                  <a:lnTo>
                    <a:pt x="282" y="174"/>
                  </a:lnTo>
                  <a:lnTo>
                    <a:pt x="282" y="174"/>
                  </a:lnTo>
                  <a:lnTo>
                    <a:pt x="282" y="160"/>
                  </a:lnTo>
                  <a:lnTo>
                    <a:pt x="284" y="146"/>
                  </a:lnTo>
                  <a:lnTo>
                    <a:pt x="288" y="118"/>
                  </a:lnTo>
                  <a:lnTo>
                    <a:pt x="288" y="118"/>
                  </a:lnTo>
                  <a:lnTo>
                    <a:pt x="290" y="110"/>
                  </a:lnTo>
                  <a:lnTo>
                    <a:pt x="294" y="104"/>
                  </a:lnTo>
                  <a:lnTo>
                    <a:pt x="300" y="98"/>
                  </a:lnTo>
                  <a:lnTo>
                    <a:pt x="306" y="92"/>
                  </a:lnTo>
                  <a:lnTo>
                    <a:pt x="322" y="84"/>
                  </a:lnTo>
                  <a:lnTo>
                    <a:pt x="336" y="80"/>
                  </a:lnTo>
                  <a:lnTo>
                    <a:pt x="336" y="80"/>
                  </a:lnTo>
                  <a:lnTo>
                    <a:pt x="346" y="80"/>
                  </a:lnTo>
                  <a:lnTo>
                    <a:pt x="356" y="80"/>
                  </a:lnTo>
                  <a:lnTo>
                    <a:pt x="374" y="84"/>
                  </a:lnTo>
                  <a:lnTo>
                    <a:pt x="390" y="86"/>
                  </a:lnTo>
                  <a:lnTo>
                    <a:pt x="410" y="88"/>
                  </a:lnTo>
                  <a:lnTo>
                    <a:pt x="410" y="88"/>
                  </a:lnTo>
                  <a:lnTo>
                    <a:pt x="430" y="86"/>
                  </a:lnTo>
                  <a:lnTo>
                    <a:pt x="446" y="84"/>
                  </a:lnTo>
                  <a:lnTo>
                    <a:pt x="462" y="80"/>
                  </a:lnTo>
                  <a:lnTo>
                    <a:pt x="484" y="80"/>
                  </a:lnTo>
                  <a:lnTo>
                    <a:pt x="484" y="80"/>
                  </a:lnTo>
                  <a:lnTo>
                    <a:pt x="496" y="80"/>
                  </a:lnTo>
                  <a:lnTo>
                    <a:pt x="506" y="84"/>
                  </a:lnTo>
                  <a:lnTo>
                    <a:pt x="516" y="88"/>
                  </a:lnTo>
                  <a:lnTo>
                    <a:pt x="522" y="96"/>
                  </a:lnTo>
                  <a:lnTo>
                    <a:pt x="528" y="102"/>
                  </a:lnTo>
                  <a:lnTo>
                    <a:pt x="532" y="108"/>
                  </a:lnTo>
                  <a:lnTo>
                    <a:pt x="536" y="120"/>
                  </a:lnTo>
                  <a:lnTo>
                    <a:pt x="536" y="120"/>
                  </a:lnTo>
                  <a:lnTo>
                    <a:pt x="538" y="132"/>
                  </a:lnTo>
                  <a:lnTo>
                    <a:pt x="538" y="150"/>
                  </a:lnTo>
                  <a:lnTo>
                    <a:pt x="536" y="170"/>
                  </a:lnTo>
                  <a:lnTo>
                    <a:pt x="534" y="182"/>
                  </a:lnTo>
                  <a:lnTo>
                    <a:pt x="534" y="182"/>
                  </a:lnTo>
                  <a:lnTo>
                    <a:pt x="540" y="202"/>
                  </a:lnTo>
                  <a:lnTo>
                    <a:pt x="546" y="224"/>
                  </a:lnTo>
                  <a:lnTo>
                    <a:pt x="546" y="224"/>
                  </a:lnTo>
                  <a:lnTo>
                    <a:pt x="546" y="250"/>
                  </a:lnTo>
                  <a:lnTo>
                    <a:pt x="546" y="250"/>
                  </a:lnTo>
                  <a:lnTo>
                    <a:pt x="544" y="264"/>
                  </a:lnTo>
                  <a:lnTo>
                    <a:pt x="544" y="264"/>
                  </a:lnTo>
                  <a:lnTo>
                    <a:pt x="542" y="272"/>
                  </a:lnTo>
                  <a:lnTo>
                    <a:pt x="542" y="278"/>
                  </a:lnTo>
                  <a:lnTo>
                    <a:pt x="544" y="294"/>
                  </a:lnTo>
                  <a:lnTo>
                    <a:pt x="544" y="294"/>
                  </a:lnTo>
                  <a:lnTo>
                    <a:pt x="546" y="306"/>
                  </a:lnTo>
                  <a:lnTo>
                    <a:pt x="548" y="320"/>
                  </a:lnTo>
                  <a:lnTo>
                    <a:pt x="546" y="334"/>
                  </a:lnTo>
                  <a:lnTo>
                    <a:pt x="540" y="350"/>
                  </a:lnTo>
                  <a:lnTo>
                    <a:pt x="540" y="350"/>
                  </a:lnTo>
                  <a:lnTo>
                    <a:pt x="532" y="364"/>
                  </a:lnTo>
                  <a:lnTo>
                    <a:pt x="522" y="380"/>
                  </a:lnTo>
                  <a:lnTo>
                    <a:pt x="522" y="380"/>
                  </a:lnTo>
                  <a:lnTo>
                    <a:pt x="504" y="404"/>
                  </a:lnTo>
                  <a:lnTo>
                    <a:pt x="494" y="420"/>
                  </a:lnTo>
                  <a:lnTo>
                    <a:pt x="486" y="440"/>
                  </a:lnTo>
                  <a:lnTo>
                    <a:pt x="486" y="440"/>
                  </a:lnTo>
                  <a:lnTo>
                    <a:pt x="478" y="458"/>
                  </a:lnTo>
                  <a:lnTo>
                    <a:pt x="468" y="472"/>
                  </a:lnTo>
                  <a:lnTo>
                    <a:pt x="458" y="484"/>
                  </a:lnTo>
                  <a:lnTo>
                    <a:pt x="448" y="492"/>
                  </a:lnTo>
                  <a:lnTo>
                    <a:pt x="438" y="498"/>
                  </a:lnTo>
                  <a:lnTo>
                    <a:pt x="426" y="502"/>
                  </a:lnTo>
                  <a:lnTo>
                    <a:pt x="412" y="504"/>
                  </a:lnTo>
                  <a:lnTo>
                    <a:pt x="400" y="506"/>
                  </a:lnTo>
                  <a:lnTo>
                    <a:pt x="400" y="506"/>
                  </a:lnTo>
                  <a:lnTo>
                    <a:pt x="386" y="504"/>
                  </a:lnTo>
                  <a:lnTo>
                    <a:pt x="374" y="502"/>
                  </a:lnTo>
                  <a:lnTo>
                    <a:pt x="364" y="498"/>
                  </a:lnTo>
                  <a:lnTo>
                    <a:pt x="356" y="490"/>
                  </a:lnTo>
                  <a:lnTo>
                    <a:pt x="348" y="482"/>
                  </a:lnTo>
                  <a:lnTo>
                    <a:pt x="342" y="470"/>
                  </a:lnTo>
                  <a:lnTo>
                    <a:pt x="330" y="442"/>
                  </a:lnTo>
                  <a:lnTo>
                    <a:pt x="330" y="442"/>
                  </a:lnTo>
                  <a:lnTo>
                    <a:pt x="322" y="426"/>
                  </a:lnTo>
                  <a:lnTo>
                    <a:pt x="316" y="412"/>
                  </a:lnTo>
                  <a:lnTo>
                    <a:pt x="298" y="392"/>
                  </a:lnTo>
                  <a:lnTo>
                    <a:pt x="298" y="392"/>
                  </a:lnTo>
                  <a:lnTo>
                    <a:pt x="284" y="374"/>
                  </a:lnTo>
                  <a:lnTo>
                    <a:pt x="278" y="362"/>
                  </a:lnTo>
                  <a:lnTo>
                    <a:pt x="272" y="350"/>
                  </a:lnTo>
                  <a:lnTo>
                    <a:pt x="272" y="350"/>
                  </a:lnTo>
                  <a:lnTo>
                    <a:pt x="270" y="340"/>
                  </a:lnTo>
                  <a:lnTo>
                    <a:pt x="268" y="330"/>
                  </a:lnTo>
                  <a:lnTo>
                    <a:pt x="266" y="312"/>
                  </a:lnTo>
                  <a:lnTo>
                    <a:pt x="268" y="296"/>
                  </a:lnTo>
                  <a:lnTo>
                    <a:pt x="272" y="280"/>
                  </a:lnTo>
                  <a:lnTo>
                    <a:pt x="272" y="280"/>
                  </a:lnTo>
                  <a:close/>
                  <a:moveTo>
                    <a:pt x="400" y="666"/>
                  </a:moveTo>
                  <a:lnTo>
                    <a:pt x="400" y="666"/>
                  </a:lnTo>
                  <a:lnTo>
                    <a:pt x="382" y="666"/>
                  </a:lnTo>
                  <a:lnTo>
                    <a:pt x="366" y="664"/>
                  </a:lnTo>
                  <a:lnTo>
                    <a:pt x="352" y="660"/>
                  </a:lnTo>
                  <a:lnTo>
                    <a:pt x="340" y="656"/>
                  </a:lnTo>
                  <a:lnTo>
                    <a:pt x="328" y="650"/>
                  </a:lnTo>
                  <a:lnTo>
                    <a:pt x="318" y="642"/>
                  </a:lnTo>
                  <a:lnTo>
                    <a:pt x="310" y="636"/>
                  </a:lnTo>
                  <a:lnTo>
                    <a:pt x="302" y="628"/>
                  </a:lnTo>
                  <a:lnTo>
                    <a:pt x="290" y="610"/>
                  </a:lnTo>
                  <a:lnTo>
                    <a:pt x="282" y="592"/>
                  </a:lnTo>
                  <a:lnTo>
                    <a:pt x="276" y="576"/>
                  </a:lnTo>
                  <a:lnTo>
                    <a:pt x="272" y="560"/>
                  </a:lnTo>
                  <a:lnTo>
                    <a:pt x="272" y="560"/>
                  </a:lnTo>
                  <a:lnTo>
                    <a:pt x="270" y="546"/>
                  </a:lnTo>
                  <a:lnTo>
                    <a:pt x="270" y="534"/>
                  </a:lnTo>
                  <a:lnTo>
                    <a:pt x="272" y="522"/>
                  </a:lnTo>
                  <a:lnTo>
                    <a:pt x="276" y="512"/>
                  </a:lnTo>
                  <a:lnTo>
                    <a:pt x="284" y="494"/>
                  </a:lnTo>
                  <a:lnTo>
                    <a:pt x="292" y="482"/>
                  </a:lnTo>
                  <a:lnTo>
                    <a:pt x="292" y="482"/>
                  </a:lnTo>
                  <a:lnTo>
                    <a:pt x="292" y="518"/>
                  </a:lnTo>
                  <a:lnTo>
                    <a:pt x="298" y="518"/>
                  </a:lnTo>
                  <a:lnTo>
                    <a:pt x="298" y="518"/>
                  </a:lnTo>
                  <a:lnTo>
                    <a:pt x="298" y="470"/>
                  </a:lnTo>
                  <a:lnTo>
                    <a:pt x="298" y="400"/>
                  </a:lnTo>
                  <a:lnTo>
                    <a:pt x="298" y="400"/>
                  </a:lnTo>
                  <a:lnTo>
                    <a:pt x="312" y="420"/>
                  </a:lnTo>
                  <a:lnTo>
                    <a:pt x="318" y="430"/>
                  </a:lnTo>
                  <a:lnTo>
                    <a:pt x="324" y="444"/>
                  </a:lnTo>
                  <a:lnTo>
                    <a:pt x="324" y="444"/>
                  </a:lnTo>
                  <a:lnTo>
                    <a:pt x="336" y="474"/>
                  </a:lnTo>
                  <a:lnTo>
                    <a:pt x="344" y="484"/>
                  </a:lnTo>
                  <a:lnTo>
                    <a:pt x="350" y="494"/>
                  </a:lnTo>
                  <a:lnTo>
                    <a:pt x="360" y="502"/>
                  </a:lnTo>
                  <a:lnTo>
                    <a:pt x="370" y="508"/>
                  </a:lnTo>
                  <a:lnTo>
                    <a:pt x="382" y="510"/>
                  </a:lnTo>
                  <a:lnTo>
                    <a:pt x="396" y="512"/>
                  </a:lnTo>
                  <a:lnTo>
                    <a:pt x="396" y="512"/>
                  </a:lnTo>
                  <a:lnTo>
                    <a:pt x="400" y="512"/>
                  </a:lnTo>
                  <a:lnTo>
                    <a:pt x="400" y="512"/>
                  </a:lnTo>
                  <a:lnTo>
                    <a:pt x="416" y="510"/>
                  </a:lnTo>
                  <a:lnTo>
                    <a:pt x="430" y="506"/>
                  </a:lnTo>
                  <a:lnTo>
                    <a:pt x="444" y="502"/>
                  </a:lnTo>
                  <a:lnTo>
                    <a:pt x="456" y="494"/>
                  </a:lnTo>
                  <a:lnTo>
                    <a:pt x="466" y="486"/>
                  </a:lnTo>
                  <a:lnTo>
                    <a:pt x="474" y="474"/>
                  </a:lnTo>
                  <a:lnTo>
                    <a:pt x="484" y="460"/>
                  </a:lnTo>
                  <a:lnTo>
                    <a:pt x="492" y="442"/>
                  </a:lnTo>
                  <a:lnTo>
                    <a:pt x="492" y="442"/>
                  </a:lnTo>
                  <a:lnTo>
                    <a:pt x="500" y="422"/>
                  </a:lnTo>
                  <a:lnTo>
                    <a:pt x="510" y="406"/>
                  </a:lnTo>
                  <a:lnTo>
                    <a:pt x="510" y="406"/>
                  </a:lnTo>
                  <a:lnTo>
                    <a:pt x="508" y="468"/>
                  </a:lnTo>
                  <a:lnTo>
                    <a:pt x="508" y="526"/>
                  </a:lnTo>
                  <a:lnTo>
                    <a:pt x="514" y="526"/>
                  </a:lnTo>
                  <a:lnTo>
                    <a:pt x="514" y="526"/>
                  </a:lnTo>
                  <a:lnTo>
                    <a:pt x="514" y="486"/>
                  </a:lnTo>
                  <a:lnTo>
                    <a:pt x="514" y="486"/>
                  </a:lnTo>
                  <a:lnTo>
                    <a:pt x="518" y="490"/>
                  </a:lnTo>
                  <a:lnTo>
                    <a:pt x="520" y="496"/>
                  </a:lnTo>
                  <a:lnTo>
                    <a:pt x="526" y="514"/>
                  </a:lnTo>
                  <a:lnTo>
                    <a:pt x="528" y="536"/>
                  </a:lnTo>
                  <a:lnTo>
                    <a:pt x="530" y="558"/>
                  </a:lnTo>
                  <a:lnTo>
                    <a:pt x="530" y="558"/>
                  </a:lnTo>
                  <a:lnTo>
                    <a:pt x="528" y="572"/>
                  </a:lnTo>
                  <a:lnTo>
                    <a:pt x="522" y="588"/>
                  </a:lnTo>
                  <a:lnTo>
                    <a:pt x="514" y="606"/>
                  </a:lnTo>
                  <a:lnTo>
                    <a:pt x="500" y="624"/>
                  </a:lnTo>
                  <a:lnTo>
                    <a:pt x="492" y="632"/>
                  </a:lnTo>
                  <a:lnTo>
                    <a:pt x="482" y="640"/>
                  </a:lnTo>
                  <a:lnTo>
                    <a:pt x="472" y="648"/>
                  </a:lnTo>
                  <a:lnTo>
                    <a:pt x="460" y="654"/>
                  </a:lnTo>
                  <a:lnTo>
                    <a:pt x="446" y="660"/>
                  </a:lnTo>
                  <a:lnTo>
                    <a:pt x="432" y="664"/>
                  </a:lnTo>
                  <a:lnTo>
                    <a:pt x="416" y="666"/>
                  </a:lnTo>
                  <a:lnTo>
                    <a:pt x="400" y="666"/>
                  </a:lnTo>
                  <a:lnTo>
                    <a:pt x="400" y="666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0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8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900" decel="100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1169906" y="1383617"/>
            <a:ext cx="6379830" cy="2185654"/>
            <a:chOff x="-1169906" y="1383617"/>
            <a:chExt cx="6379830" cy="2185654"/>
          </a:xfrm>
        </p:grpSpPr>
        <p:sp>
          <p:nvSpPr>
            <p:cNvPr id="4" name="Freeform: Shape 2"/>
            <p:cNvSpPr/>
            <p:nvPr/>
          </p:nvSpPr>
          <p:spPr>
            <a:xfrm>
              <a:off x="2654787" y="2531856"/>
              <a:ext cx="2539799" cy="4426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9" extrusionOk="0">
                  <a:moveTo>
                    <a:pt x="10442" y="1046"/>
                  </a:moveTo>
                  <a:lnTo>
                    <a:pt x="19585" y="1274"/>
                  </a:lnTo>
                  <a:cubicBezTo>
                    <a:pt x="19676" y="1275"/>
                    <a:pt x="19762" y="1492"/>
                    <a:pt x="19823" y="1872"/>
                  </a:cubicBezTo>
                  <a:lnTo>
                    <a:pt x="21531" y="10572"/>
                  </a:lnTo>
                  <a:cubicBezTo>
                    <a:pt x="21599" y="10917"/>
                    <a:pt x="21600" y="11524"/>
                    <a:pt x="21533" y="11878"/>
                  </a:cubicBezTo>
                  <a:lnTo>
                    <a:pt x="19814" y="21008"/>
                  </a:lnTo>
                  <a:cubicBezTo>
                    <a:pt x="19752" y="21387"/>
                    <a:pt x="19666" y="21600"/>
                    <a:pt x="19576" y="21599"/>
                  </a:cubicBezTo>
                  <a:cubicBezTo>
                    <a:pt x="19576" y="21599"/>
                    <a:pt x="11326" y="21382"/>
                    <a:pt x="10952" y="21377"/>
                  </a:cubicBezTo>
                  <a:cubicBezTo>
                    <a:pt x="10599" y="21371"/>
                    <a:pt x="10351" y="20537"/>
                    <a:pt x="10188" y="19685"/>
                  </a:cubicBezTo>
                  <a:cubicBezTo>
                    <a:pt x="10182" y="19650"/>
                    <a:pt x="10172" y="19599"/>
                    <a:pt x="10160" y="19541"/>
                  </a:cubicBezTo>
                  <a:cubicBezTo>
                    <a:pt x="10160" y="19541"/>
                    <a:pt x="8152" y="9137"/>
                    <a:pt x="7505" y="5917"/>
                  </a:cubicBezTo>
                  <a:cubicBezTo>
                    <a:pt x="7393" y="5359"/>
                    <a:pt x="7232" y="4410"/>
                    <a:pt x="6797" y="4402"/>
                  </a:cubicBezTo>
                  <a:cubicBezTo>
                    <a:pt x="6763" y="4401"/>
                    <a:pt x="6732" y="4404"/>
                    <a:pt x="6704" y="4404"/>
                  </a:cubicBezTo>
                  <a:cubicBezTo>
                    <a:pt x="6574" y="4401"/>
                    <a:pt x="5633" y="4689"/>
                    <a:pt x="4226" y="4668"/>
                  </a:cubicBezTo>
                  <a:cubicBezTo>
                    <a:pt x="2972" y="4648"/>
                    <a:pt x="254" y="4606"/>
                    <a:pt x="0" y="4602"/>
                  </a:cubicBezTo>
                  <a:lnTo>
                    <a:pt x="2" y="182"/>
                  </a:lnTo>
                  <a:lnTo>
                    <a:pt x="7826" y="0"/>
                  </a:lnTo>
                  <a:cubicBezTo>
                    <a:pt x="7826" y="0"/>
                    <a:pt x="10225" y="1043"/>
                    <a:pt x="10442" y="1046"/>
                  </a:cubicBezTo>
                  <a:close/>
                </a:path>
              </a:pathLst>
            </a:custGeom>
            <a:solidFill>
              <a:schemeClr val="accent3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3"/>
            <p:cNvSpPr/>
            <p:nvPr/>
          </p:nvSpPr>
          <p:spPr>
            <a:xfrm>
              <a:off x="2608284" y="2735613"/>
              <a:ext cx="2586112" cy="7987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7" extrusionOk="0">
                  <a:moveTo>
                    <a:pt x="7083" y="0"/>
                  </a:moveTo>
                  <a:cubicBezTo>
                    <a:pt x="7458" y="33"/>
                    <a:pt x="7662" y="624"/>
                    <a:pt x="7771" y="971"/>
                  </a:cubicBezTo>
                  <a:cubicBezTo>
                    <a:pt x="8393" y="2943"/>
                    <a:pt x="10350" y="9086"/>
                    <a:pt x="10350" y="9086"/>
                  </a:cubicBezTo>
                  <a:cubicBezTo>
                    <a:pt x="10529" y="9562"/>
                    <a:pt x="10787" y="10133"/>
                    <a:pt x="11163" y="10135"/>
                  </a:cubicBezTo>
                  <a:cubicBezTo>
                    <a:pt x="11675" y="10140"/>
                    <a:pt x="19622" y="10335"/>
                    <a:pt x="19622" y="10335"/>
                  </a:cubicBezTo>
                  <a:cubicBezTo>
                    <a:pt x="19710" y="10336"/>
                    <a:pt x="19795" y="10456"/>
                    <a:pt x="19855" y="10667"/>
                  </a:cubicBezTo>
                  <a:lnTo>
                    <a:pt x="21534" y="15621"/>
                  </a:lnTo>
                  <a:cubicBezTo>
                    <a:pt x="21600" y="15815"/>
                    <a:pt x="21600" y="16151"/>
                    <a:pt x="21533" y="16345"/>
                  </a:cubicBezTo>
                  <a:lnTo>
                    <a:pt x="19846" y="21269"/>
                  </a:lnTo>
                  <a:cubicBezTo>
                    <a:pt x="19786" y="21479"/>
                    <a:pt x="19701" y="21597"/>
                    <a:pt x="19612" y="21596"/>
                  </a:cubicBezTo>
                  <a:cubicBezTo>
                    <a:pt x="19612" y="21596"/>
                    <a:pt x="11845" y="21402"/>
                    <a:pt x="11489" y="21399"/>
                  </a:cubicBezTo>
                  <a:cubicBezTo>
                    <a:pt x="10771" y="21393"/>
                    <a:pt x="10299" y="19241"/>
                    <a:pt x="10008" y="17357"/>
                  </a:cubicBezTo>
                  <a:cubicBezTo>
                    <a:pt x="9670" y="15162"/>
                    <a:pt x="8041" y="6145"/>
                    <a:pt x="7515" y="3234"/>
                  </a:cubicBezTo>
                  <a:cubicBezTo>
                    <a:pt x="7351" y="2328"/>
                    <a:pt x="7046" y="2284"/>
                    <a:pt x="6926" y="2283"/>
                  </a:cubicBezTo>
                  <a:cubicBezTo>
                    <a:pt x="6854" y="2282"/>
                    <a:pt x="1355" y="2402"/>
                    <a:pt x="901" y="2398"/>
                  </a:cubicBezTo>
                  <a:lnTo>
                    <a:pt x="0" y="413"/>
                  </a:lnTo>
                  <a:lnTo>
                    <a:pt x="408" y="110"/>
                  </a:lnTo>
                  <a:cubicBezTo>
                    <a:pt x="937" y="115"/>
                    <a:pt x="7050" y="-3"/>
                    <a:pt x="7083" y="0"/>
                  </a:cubicBezTo>
                  <a:close/>
                </a:path>
              </a:pathLst>
            </a:custGeom>
            <a:solidFill>
              <a:schemeClr val="accent4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4"/>
            <p:cNvSpPr/>
            <p:nvPr/>
          </p:nvSpPr>
          <p:spPr>
            <a:xfrm>
              <a:off x="2654787" y="1985307"/>
              <a:ext cx="2539799" cy="44260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9" extrusionOk="0">
                  <a:moveTo>
                    <a:pt x="10442" y="20553"/>
                  </a:moveTo>
                  <a:lnTo>
                    <a:pt x="19585" y="20326"/>
                  </a:lnTo>
                  <a:cubicBezTo>
                    <a:pt x="19676" y="20324"/>
                    <a:pt x="19762" y="20108"/>
                    <a:pt x="19823" y="19727"/>
                  </a:cubicBezTo>
                  <a:lnTo>
                    <a:pt x="21531" y="11027"/>
                  </a:lnTo>
                  <a:cubicBezTo>
                    <a:pt x="21599" y="10682"/>
                    <a:pt x="21600" y="10075"/>
                    <a:pt x="21533" y="9722"/>
                  </a:cubicBezTo>
                  <a:lnTo>
                    <a:pt x="19814" y="591"/>
                  </a:lnTo>
                  <a:cubicBezTo>
                    <a:pt x="19752" y="212"/>
                    <a:pt x="19666" y="-1"/>
                    <a:pt x="19576" y="0"/>
                  </a:cubicBezTo>
                  <a:cubicBezTo>
                    <a:pt x="19576" y="0"/>
                    <a:pt x="11326" y="216"/>
                    <a:pt x="10952" y="221"/>
                  </a:cubicBezTo>
                  <a:cubicBezTo>
                    <a:pt x="10599" y="228"/>
                    <a:pt x="10351" y="1062"/>
                    <a:pt x="10188" y="1914"/>
                  </a:cubicBezTo>
                  <a:cubicBezTo>
                    <a:pt x="10182" y="1949"/>
                    <a:pt x="10172" y="1999"/>
                    <a:pt x="10160" y="2058"/>
                  </a:cubicBezTo>
                  <a:cubicBezTo>
                    <a:pt x="10160" y="2058"/>
                    <a:pt x="8152" y="12462"/>
                    <a:pt x="7505" y="15682"/>
                  </a:cubicBezTo>
                  <a:cubicBezTo>
                    <a:pt x="7393" y="16240"/>
                    <a:pt x="7232" y="17190"/>
                    <a:pt x="6797" y="17197"/>
                  </a:cubicBezTo>
                  <a:cubicBezTo>
                    <a:pt x="6763" y="17198"/>
                    <a:pt x="6732" y="17195"/>
                    <a:pt x="6704" y="17195"/>
                  </a:cubicBezTo>
                  <a:cubicBezTo>
                    <a:pt x="6574" y="17198"/>
                    <a:pt x="5633" y="16910"/>
                    <a:pt x="4226" y="16931"/>
                  </a:cubicBezTo>
                  <a:cubicBezTo>
                    <a:pt x="2972" y="16950"/>
                    <a:pt x="254" y="16993"/>
                    <a:pt x="0" y="16997"/>
                  </a:cubicBezTo>
                  <a:lnTo>
                    <a:pt x="2" y="21417"/>
                  </a:lnTo>
                  <a:lnTo>
                    <a:pt x="7826" y="21599"/>
                  </a:lnTo>
                  <a:cubicBezTo>
                    <a:pt x="7826" y="21599"/>
                    <a:pt x="10225" y="20556"/>
                    <a:pt x="10442" y="20553"/>
                  </a:cubicBezTo>
                  <a:close/>
                </a:path>
              </a:pathLst>
            </a:custGeom>
            <a:solidFill>
              <a:schemeClr val="accent2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5"/>
            <p:cNvSpPr/>
            <p:nvPr/>
          </p:nvSpPr>
          <p:spPr>
            <a:xfrm>
              <a:off x="2608284" y="1428020"/>
              <a:ext cx="2586112" cy="7987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7" extrusionOk="0">
                  <a:moveTo>
                    <a:pt x="7083" y="21596"/>
                  </a:moveTo>
                  <a:cubicBezTo>
                    <a:pt x="7458" y="21563"/>
                    <a:pt x="7662" y="20972"/>
                    <a:pt x="7771" y="20625"/>
                  </a:cubicBezTo>
                  <a:cubicBezTo>
                    <a:pt x="8393" y="18654"/>
                    <a:pt x="10350" y="12510"/>
                    <a:pt x="10350" y="12510"/>
                  </a:cubicBezTo>
                  <a:cubicBezTo>
                    <a:pt x="10529" y="12034"/>
                    <a:pt x="10787" y="11464"/>
                    <a:pt x="11163" y="11461"/>
                  </a:cubicBezTo>
                  <a:cubicBezTo>
                    <a:pt x="11675" y="11456"/>
                    <a:pt x="19622" y="11261"/>
                    <a:pt x="19622" y="11261"/>
                  </a:cubicBezTo>
                  <a:cubicBezTo>
                    <a:pt x="19710" y="11260"/>
                    <a:pt x="19795" y="11140"/>
                    <a:pt x="19855" y="10929"/>
                  </a:cubicBezTo>
                  <a:lnTo>
                    <a:pt x="21534" y="5975"/>
                  </a:lnTo>
                  <a:cubicBezTo>
                    <a:pt x="21600" y="5781"/>
                    <a:pt x="21600" y="5445"/>
                    <a:pt x="21533" y="5251"/>
                  </a:cubicBezTo>
                  <a:lnTo>
                    <a:pt x="19846" y="327"/>
                  </a:lnTo>
                  <a:cubicBezTo>
                    <a:pt x="19786" y="117"/>
                    <a:pt x="19701" y="-1"/>
                    <a:pt x="19612" y="0"/>
                  </a:cubicBezTo>
                  <a:cubicBezTo>
                    <a:pt x="19612" y="0"/>
                    <a:pt x="11845" y="194"/>
                    <a:pt x="11489" y="197"/>
                  </a:cubicBezTo>
                  <a:cubicBezTo>
                    <a:pt x="10771" y="203"/>
                    <a:pt x="10299" y="2355"/>
                    <a:pt x="10008" y="4239"/>
                  </a:cubicBezTo>
                  <a:cubicBezTo>
                    <a:pt x="9670" y="6434"/>
                    <a:pt x="8041" y="15451"/>
                    <a:pt x="7515" y="18362"/>
                  </a:cubicBezTo>
                  <a:cubicBezTo>
                    <a:pt x="7351" y="19268"/>
                    <a:pt x="7046" y="19312"/>
                    <a:pt x="6926" y="19313"/>
                  </a:cubicBezTo>
                  <a:cubicBezTo>
                    <a:pt x="6854" y="19314"/>
                    <a:pt x="1355" y="19194"/>
                    <a:pt x="901" y="19198"/>
                  </a:cubicBezTo>
                  <a:lnTo>
                    <a:pt x="0" y="21183"/>
                  </a:lnTo>
                  <a:lnTo>
                    <a:pt x="408" y="21486"/>
                  </a:lnTo>
                  <a:cubicBezTo>
                    <a:pt x="937" y="21481"/>
                    <a:pt x="7050" y="21599"/>
                    <a:pt x="7083" y="21596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8" name="Group 6"/>
            <p:cNvGrpSpPr/>
            <p:nvPr/>
          </p:nvGrpSpPr>
          <p:grpSpPr>
            <a:xfrm>
              <a:off x="-1169906" y="1383617"/>
              <a:ext cx="4265156" cy="2185654"/>
              <a:chOff x="1030435" y="2273382"/>
              <a:chExt cx="5686875" cy="2914205"/>
            </a:xfrm>
            <a:solidFill>
              <a:schemeClr val="tx2"/>
            </a:solidFill>
          </p:grpSpPr>
          <p:sp>
            <p:nvSpPr>
              <p:cNvPr id="55" name="Freeform: Shape 24"/>
              <p:cNvSpPr/>
              <p:nvPr/>
            </p:nvSpPr>
            <p:spPr>
              <a:xfrm rot="7570713">
                <a:off x="948862" y="3529738"/>
                <a:ext cx="624056" cy="4609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472" h="19773" extrusionOk="0">
                    <a:moveTo>
                      <a:pt x="20408" y="216"/>
                    </a:moveTo>
                    <a:cubicBezTo>
                      <a:pt x="21036" y="1346"/>
                      <a:pt x="16992" y="6592"/>
                      <a:pt x="11374" y="11933"/>
                    </a:cubicBezTo>
                    <a:cubicBezTo>
                      <a:pt x="5756" y="17273"/>
                      <a:pt x="693" y="20686"/>
                      <a:pt x="65" y="19557"/>
                    </a:cubicBezTo>
                    <a:cubicBezTo>
                      <a:pt x="-564" y="18426"/>
                      <a:pt x="3481" y="13181"/>
                      <a:pt x="9099" y="7840"/>
                    </a:cubicBezTo>
                    <a:cubicBezTo>
                      <a:pt x="14716" y="2499"/>
                      <a:pt x="19779" y="-914"/>
                      <a:pt x="20408" y="216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Freeform: Shape 25"/>
              <p:cNvSpPr/>
              <p:nvPr/>
            </p:nvSpPr>
            <p:spPr>
              <a:xfrm rot="7570713">
                <a:off x="3143525" y="3362793"/>
                <a:ext cx="773497" cy="79175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3275"/>
                    </a:moveTo>
                    <a:lnTo>
                      <a:pt x="9878" y="21600"/>
                    </a:lnTo>
                    <a:lnTo>
                      <a:pt x="0" y="8326"/>
                    </a:lnTo>
                    <a:lnTo>
                      <a:pt x="11723" y="0"/>
                    </a:lnTo>
                    <a:cubicBezTo>
                      <a:pt x="11723" y="0"/>
                      <a:pt x="21600" y="13275"/>
                      <a:pt x="21600" y="13275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Freeform: Shape 26"/>
              <p:cNvSpPr/>
              <p:nvPr/>
            </p:nvSpPr>
            <p:spPr>
              <a:xfrm rot="7570713">
                <a:off x="2980691" y="3421867"/>
                <a:ext cx="756235" cy="6937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9506"/>
                    </a:moveTo>
                    <a:lnTo>
                      <a:pt x="6340" y="21600"/>
                    </a:lnTo>
                    <a:lnTo>
                      <a:pt x="0" y="12094"/>
                    </a:lnTo>
                    <a:lnTo>
                      <a:pt x="15260" y="0"/>
                    </a:lnTo>
                    <a:cubicBezTo>
                      <a:pt x="15260" y="0"/>
                      <a:pt x="21600" y="9506"/>
                      <a:pt x="21600" y="9506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Freeform: Shape 27"/>
              <p:cNvSpPr/>
              <p:nvPr/>
            </p:nvSpPr>
            <p:spPr>
              <a:xfrm rot="7570713">
                <a:off x="1360703" y="2730419"/>
                <a:ext cx="1792298" cy="206318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6880"/>
                    </a:moveTo>
                    <a:lnTo>
                      <a:pt x="14126" y="21600"/>
                    </a:lnTo>
                    <a:lnTo>
                      <a:pt x="0" y="4720"/>
                    </a:lnTo>
                    <a:lnTo>
                      <a:pt x="7474" y="0"/>
                    </a:lnTo>
                    <a:cubicBezTo>
                      <a:pt x="7474" y="0"/>
                      <a:pt x="21600" y="16880"/>
                      <a:pt x="21600" y="1688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Freeform: Shape 28"/>
              <p:cNvSpPr/>
              <p:nvPr/>
            </p:nvSpPr>
            <p:spPr>
              <a:xfrm rot="7570713">
                <a:off x="3803103" y="2273380"/>
                <a:ext cx="2914205" cy="291420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144" h="19144" extrusionOk="0">
                    <a:moveTo>
                      <a:pt x="6609" y="17709"/>
                    </a:moveTo>
                    <a:cubicBezTo>
                      <a:pt x="2115" y="16073"/>
                      <a:pt x="-202" y="11103"/>
                      <a:pt x="1435" y="6609"/>
                    </a:cubicBezTo>
                    <a:cubicBezTo>
                      <a:pt x="3071" y="2115"/>
                      <a:pt x="8041" y="-202"/>
                      <a:pt x="12535" y="1435"/>
                    </a:cubicBezTo>
                    <a:cubicBezTo>
                      <a:pt x="17029" y="3071"/>
                      <a:pt x="19346" y="8041"/>
                      <a:pt x="17709" y="12535"/>
                    </a:cubicBezTo>
                    <a:cubicBezTo>
                      <a:pt x="16073" y="17029"/>
                      <a:pt x="11103" y="19346"/>
                      <a:pt x="6609" y="17709"/>
                    </a:cubicBezTo>
                    <a:close/>
                    <a:moveTo>
                      <a:pt x="12846" y="580"/>
                    </a:moveTo>
                    <a:cubicBezTo>
                      <a:pt x="7880" y="-1228"/>
                      <a:pt x="2388" y="1332"/>
                      <a:pt x="580" y="6298"/>
                    </a:cubicBezTo>
                    <a:cubicBezTo>
                      <a:pt x="-1228" y="11264"/>
                      <a:pt x="1332" y="16755"/>
                      <a:pt x="6298" y="18564"/>
                    </a:cubicBezTo>
                    <a:cubicBezTo>
                      <a:pt x="11264" y="20372"/>
                      <a:pt x="16755" y="17812"/>
                      <a:pt x="18564" y="12846"/>
                    </a:cubicBezTo>
                    <a:cubicBezTo>
                      <a:pt x="20372" y="7880"/>
                      <a:pt x="17812" y="2389"/>
                      <a:pt x="12846" y="58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Oval 29"/>
              <p:cNvSpPr/>
              <p:nvPr/>
            </p:nvSpPr>
            <p:spPr>
              <a:xfrm rot="5475139">
                <a:off x="3928680" y="2402861"/>
                <a:ext cx="2658078" cy="2658078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9" name="Group 7"/>
            <p:cNvGrpSpPr/>
            <p:nvPr/>
          </p:nvGrpSpPr>
          <p:grpSpPr>
            <a:xfrm>
              <a:off x="4781338" y="1427253"/>
              <a:ext cx="428586" cy="420853"/>
              <a:chOff x="0" y="0"/>
              <a:chExt cx="1142893" cy="1122271"/>
            </a:xfrm>
          </p:grpSpPr>
          <p:sp>
            <p:nvSpPr>
              <p:cNvPr id="53" name="Rectangle 22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Freeform: Shape 23"/>
              <p:cNvSpPr/>
              <p:nvPr/>
            </p:nvSpPr>
            <p:spPr>
              <a:xfrm>
                <a:off x="327357" y="317046"/>
                <a:ext cx="488179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214" y="3086"/>
                    </a:moveTo>
                    <a:lnTo>
                      <a:pt x="20057" y="3086"/>
                    </a:lnTo>
                    <a:cubicBezTo>
                      <a:pt x="19840" y="3086"/>
                      <a:pt x="19671" y="2917"/>
                      <a:pt x="19671" y="2700"/>
                    </a:cubicBezTo>
                    <a:cubicBezTo>
                      <a:pt x="19671" y="2483"/>
                      <a:pt x="19840" y="2314"/>
                      <a:pt x="20057" y="2314"/>
                    </a:cubicBezTo>
                    <a:lnTo>
                      <a:pt x="21214" y="2314"/>
                    </a:lnTo>
                    <a:cubicBezTo>
                      <a:pt x="21431" y="2314"/>
                      <a:pt x="21600" y="2483"/>
                      <a:pt x="21600" y="2700"/>
                    </a:cubicBezTo>
                    <a:cubicBezTo>
                      <a:pt x="21600" y="2917"/>
                      <a:pt x="21431" y="3086"/>
                      <a:pt x="21214" y="3086"/>
                    </a:cubicBezTo>
                    <a:close/>
                    <a:moveTo>
                      <a:pt x="20829" y="5014"/>
                    </a:moveTo>
                    <a:cubicBezTo>
                      <a:pt x="20732" y="5014"/>
                      <a:pt x="20636" y="4978"/>
                      <a:pt x="20551" y="4906"/>
                    </a:cubicBezTo>
                    <a:lnTo>
                      <a:pt x="19467" y="3809"/>
                    </a:lnTo>
                    <a:cubicBezTo>
                      <a:pt x="19310" y="3664"/>
                      <a:pt x="19310" y="3411"/>
                      <a:pt x="19467" y="3267"/>
                    </a:cubicBezTo>
                    <a:cubicBezTo>
                      <a:pt x="19611" y="3110"/>
                      <a:pt x="19864" y="3110"/>
                      <a:pt x="20009" y="3267"/>
                    </a:cubicBezTo>
                    <a:lnTo>
                      <a:pt x="21106" y="4351"/>
                    </a:lnTo>
                    <a:cubicBezTo>
                      <a:pt x="21250" y="4508"/>
                      <a:pt x="21250" y="4749"/>
                      <a:pt x="21106" y="4906"/>
                    </a:cubicBezTo>
                    <a:cubicBezTo>
                      <a:pt x="21021" y="4978"/>
                      <a:pt x="20925" y="5014"/>
                      <a:pt x="20829" y="5014"/>
                    </a:cubicBezTo>
                    <a:close/>
                    <a:moveTo>
                      <a:pt x="20009" y="2133"/>
                    </a:moveTo>
                    <a:cubicBezTo>
                      <a:pt x="19937" y="2206"/>
                      <a:pt x="19840" y="2254"/>
                      <a:pt x="19744" y="2254"/>
                    </a:cubicBezTo>
                    <a:cubicBezTo>
                      <a:pt x="19635" y="2254"/>
                      <a:pt x="19539" y="2206"/>
                      <a:pt x="19467" y="2133"/>
                    </a:cubicBezTo>
                    <a:cubicBezTo>
                      <a:pt x="19310" y="1989"/>
                      <a:pt x="19310" y="1736"/>
                      <a:pt x="19467" y="1591"/>
                    </a:cubicBezTo>
                    <a:lnTo>
                      <a:pt x="20551" y="494"/>
                    </a:lnTo>
                    <a:cubicBezTo>
                      <a:pt x="20708" y="350"/>
                      <a:pt x="20949" y="350"/>
                      <a:pt x="21106" y="494"/>
                    </a:cubicBezTo>
                    <a:cubicBezTo>
                      <a:pt x="21250" y="651"/>
                      <a:pt x="21250" y="892"/>
                      <a:pt x="21106" y="1049"/>
                    </a:cubicBezTo>
                    <a:cubicBezTo>
                      <a:pt x="21106" y="1049"/>
                      <a:pt x="20009" y="2133"/>
                      <a:pt x="20009" y="2133"/>
                    </a:cubicBezTo>
                    <a:close/>
                    <a:moveTo>
                      <a:pt x="19286" y="1543"/>
                    </a:moveTo>
                    <a:cubicBezTo>
                      <a:pt x="19286" y="1760"/>
                      <a:pt x="19117" y="1929"/>
                      <a:pt x="18900" y="1929"/>
                    </a:cubicBezTo>
                    <a:cubicBezTo>
                      <a:pt x="18683" y="1929"/>
                      <a:pt x="18514" y="1760"/>
                      <a:pt x="18514" y="1543"/>
                    </a:cubicBezTo>
                    <a:lnTo>
                      <a:pt x="18514" y="386"/>
                    </a:lnTo>
                    <a:cubicBezTo>
                      <a:pt x="18514" y="169"/>
                      <a:pt x="18683" y="0"/>
                      <a:pt x="18900" y="0"/>
                    </a:cubicBezTo>
                    <a:cubicBezTo>
                      <a:pt x="19117" y="0"/>
                      <a:pt x="19286" y="169"/>
                      <a:pt x="19286" y="386"/>
                    </a:cubicBezTo>
                    <a:cubicBezTo>
                      <a:pt x="19286" y="386"/>
                      <a:pt x="19286" y="1543"/>
                      <a:pt x="19286" y="1543"/>
                    </a:cubicBezTo>
                    <a:close/>
                    <a:moveTo>
                      <a:pt x="18068" y="2254"/>
                    </a:moveTo>
                    <a:cubicBezTo>
                      <a:pt x="17960" y="2254"/>
                      <a:pt x="17863" y="2206"/>
                      <a:pt x="17791" y="2133"/>
                    </a:cubicBezTo>
                    <a:lnTo>
                      <a:pt x="16694" y="1049"/>
                    </a:lnTo>
                    <a:cubicBezTo>
                      <a:pt x="16550" y="892"/>
                      <a:pt x="16550" y="651"/>
                      <a:pt x="16694" y="494"/>
                    </a:cubicBezTo>
                    <a:cubicBezTo>
                      <a:pt x="16851" y="350"/>
                      <a:pt x="17092" y="350"/>
                      <a:pt x="17249" y="494"/>
                    </a:cubicBezTo>
                    <a:lnTo>
                      <a:pt x="18333" y="1591"/>
                    </a:lnTo>
                    <a:cubicBezTo>
                      <a:pt x="18490" y="1736"/>
                      <a:pt x="18490" y="1989"/>
                      <a:pt x="18333" y="2133"/>
                    </a:cubicBezTo>
                    <a:cubicBezTo>
                      <a:pt x="18261" y="2206"/>
                      <a:pt x="18165" y="2254"/>
                      <a:pt x="18068" y="2254"/>
                    </a:cubicBezTo>
                    <a:close/>
                    <a:moveTo>
                      <a:pt x="5882" y="6678"/>
                    </a:moveTo>
                    <a:cubicBezTo>
                      <a:pt x="4146" y="7377"/>
                      <a:pt x="2748" y="8775"/>
                      <a:pt x="2049" y="10511"/>
                    </a:cubicBezTo>
                    <a:cubicBezTo>
                      <a:pt x="1892" y="10908"/>
                      <a:pt x="2073" y="11354"/>
                      <a:pt x="2471" y="11511"/>
                    </a:cubicBezTo>
                    <a:cubicBezTo>
                      <a:pt x="2567" y="11547"/>
                      <a:pt x="2664" y="11571"/>
                      <a:pt x="2760" y="11571"/>
                    </a:cubicBezTo>
                    <a:cubicBezTo>
                      <a:pt x="3074" y="11571"/>
                      <a:pt x="3351" y="11391"/>
                      <a:pt x="3483" y="11089"/>
                    </a:cubicBezTo>
                    <a:cubicBezTo>
                      <a:pt x="4026" y="9739"/>
                      <a:pt x="5111" y="8654"/>
                      <a:pt x="6461" y="8112"/>
                    </a:cubicBezTo>
                    <a:cubicBezTo>
                      <a:pt x="6858" y="7943"/>
                      <a:pt x="7051" y="7497"/>
                      <a:pt x="6883" y="7100"/>
                    </a:cubicBezTo>
                    <a:cubicBezTo>
                      <a:pt x="6726" y="6702"/>
                      <a:pt x="6280" y="6521"/>
                      <a:pt x="5882" y="6678"/>
                    </a:cubicBezTo>
                    <a:close/>
                    <a:moveTo>
                      <a:pt x="18792" y="3363"/>
                    </a:moveTo>
                    <a:lnTo>
                      <a:pt x="15850" y="6292"/>
                    </a:lnTo>
                    <a:lnTo>
                      <a:pt x="16670" y="7112"/>
                    </a:lnTo>
                    <a:cubicBezTo>
                      <a:pt x="16971" y="7413"/>
                      <a:pt x="16971" y="7907"/>
                      <a:pt x="16670" y="8208"/>
                    </a:cubicBezTo>
                    <a:lnTo>
                      <a:pt x="15899" y="8980"/>
                    </a:lnTo>
                    <a:cubicBezTo>
                      <a:pt x="16574" y="10197"/>
                      <a:pt x="16971" y="11608"/>
                      <a:pt x="16971" y="13114"/>
                    </a:cubicBezTo>
                    <a:cubicBezTo>
                      <a:pt x="16971" y="17803"/>
                      <a:pt x="13175" y="21600"/>
                      <a:pt x="8486" y="21600"/>
                    </a:cubicBezTo>
                    <a:cubicBezTo>
                      <a:pt x="3797" y="21600"/>
                      <a:pt x="0" y="17803"/>
                      <a:pt x="0" y="13114"/>
                    </a:cubicBezTo>
                    <a:cubicBezTo>
                      <a:pt x="0" y="8425"/>
                      <a:pt x="3797" y="4629"/>
                      <a:pt x="8486" y="4629"/>
                    </a:cubicBezTo>
                    <a:cubicBezTo>
                      <a:pt x="9992" y="4629"/>
                      <a:pt x="11403" y="5026"/>
                      <a:pt x="12620" y="5701"/>
                    </a:cubicBezTo>
                    <a:lnTo>
                      <a:pt x="13392" y="4930"/>
                    </a:lnTo>
                    <a:cubicBezTo>
                      <a:pt x="13693" y="4629"/>
                      <a:pt x="14187" y="4629"/>
                      <a:pt x="14488" y="4930"/>
                    </a:cubicBezTo>
                    <a:lnTo>
                      <a:pt x="15308" y="5750"/>
                    </a:lnTo>
                    <a:lnTo>
                      <a:pt x="18237" y="2808"/>
                    </a:lnTo>
                    <a:cubicBezTo>
                      <a:pt x="18237" y="2808"/>
                      <a:pt x="18792" y="3363"/>
                      <a:pt x="18792" y="336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0" name="Group 8"/>
            <p:cNvGrpSpPr/>
            <p:nvPr/>
          </p:nvGrpSpPr>
          <p:grpSpPr>
            <a:xfrm>
              <a:off x="4781338" y="1984317"/>
              <a:ext cx="428586" cy="420853"/>
              <a:chOff x="0" y="0"/>
              <a:chExt cx="1142893" cy="1122271"/>
            </a:xfrm>
          </p:grpSpPr>
          <p:sp>
            <p:nvSpPr>
              <p:cNvPr id="51" name="Rectangle 20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Freeform: Shape 21"/>
              <p:cNvSpPr/>
              <p:nvPr/>
            </p:nvSpPr>
            <p:spPr>
              <a:xfrm>
                <a:off x="366845" y="356534"/>
                <a:ext cx="409203" cy="40920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829"/>
                    </a:moveTo>
                    <a:cubicBezTo>
                      <a:pt x="21600" y="21250"/>
                      <a:pt x="21250" y="21600"/>
                      <a:pt x="20829" y="21600"/>
                    </a:cubicBezTo>
                    <a:lnTo>
                      <a:pt x="14657" y="21600"/>
                    </a:lnTo>
                    <a:cubicBezTo>
                      <a:pt x="14235" y="21600"/>
                      <a:pt x="13886" y="21250"/>
                      <a:pt x="13886" y="20829"/>
                    </a:cubicBezTo>
                    <a:lnTo>
                      <a:pt x="13886" y="13886"/>
                    </a:lnTo>
                    <a:cubicBezTo>
                      <a:pt x="13464" y="13886"/>
                      <a:pt x="13114" y="13536"/>
                      <a:pt x="13114" y="13114"/>
                    </a:cubicBezTo>
                    <a:lnTo>
                      <a:pt x="13114" y="3857"/>
                    </a:lnTo>
                    <a:lnTo>
                      <a:pt x="18225" y="3857"/>
                    </a:lnTo>
                    <a:cubicBezTo>
                      <a:pt x="18394" y="3857"/>
                      <a:pt x="18550" y="3966"/>
                      <a:pt x="18599" y="4134"/>
                    </a:cubicBezTo>
                    <a:lnTo>
                      <a:pt x="21600" y="14657"/>
                    </a:lnTo>
                    <a:cubicBezTo>
                      <a:pt x="21600" y="14657"/>
                      <a:pt x="21600" y="20829"/>
                      <a:pt x="21600" y="20829"/>
                    </a:cubicBezTo>
                    <a:close/>
                    <a:moveTo>
                      <a:pt x="16971" y="3086"/>
                    </a:moveTo>
                    <a:lnTo>
                      <a:pt x="12729" y="3086"/>
                    </a:lnTo>
                    <a:lnTo>
                      <a:pt x="12729" y="386"/>
                    </a:lnTo>
                    <a:cubicBezTo>
                      <a:pt x="12729" y="169"/>
                      <a:pt x="12897" y="0"/>
                      <a:pt x="13114" y="0"/>
                    </a:cubicBezTo>
                    <a:lnTo>
                      <a:pt x="16586" y="0"/>
                    </a:lnTo>
                    <a:cubicBezTo>
                      <a:pt x="16803" y="0"/>
                      <a:pt x="16971" y="169"/>
                      <a:pt x="16971" y="386"/>
                    </a:cubicBezTo>
                    <a:cubicBezTo>
                      <a:pt x="16971" y="386"/>
                      <a:pt x="16971" y="3086"/>
                      <a:pt x="16971" y="3086"/>
                    </a:cubicBezTo>
                    <a:close/>
                    <a:moveTo>
                      <a:pt x="12343" y="12343"/>
                    </a:moveTo>
                    <a:lnTo>
                      <a:pt x="9257" y="12343"/>
                    </a:lnTo>
                    <a:lnTo>
                      <a:pt x="9257" y="3857"/>
                    </a:lnTo>
                    <a:lnTo>
                      <a:pt x="12343" y="3857"/>
                    </a:lnTo>
                    <a:cubicBezTo>
                      <a:pt x="12343" y="3857"/>
                      <a:pt x="12343" y="12343"/>
                      <a:pt x="12343" y="12343"/>
                    </a:cubicBezTo>
                    <a:close/>
                    <a:moveTo>
                      <a:pt x="8871" y="3086"/>
                    </a:moveTo>
                    <a:lnTo>
                      <a:pt x="4629" y="3086"/>
                    </a:lnTo>
                    <a:lnTo>
                      <a:pt x="4629" y="386"/>
                    </a:lnTo>
                    <a:cubicBezTo>
                      <a:pt x="4629" y="169"/>
                      <a:pt x="4797" y="0"/>
                      <a:pt x="5014" y="0"/>
                    </a:cubicBezTo>
                    <a:lnTo>
                      <a:pt x="8486" y="0"/>
                    </a:lnTo>
                    <a:cubicBezTo>
                      <a:pt x="8703" y="0"/>
                      <a:pt x="8871" y="169"/>
                      <a:pt x="8871" y="386"/>
                    </a:cubicBezTo>
                    <a:cubicBezTo>
                      <a:pt x="8871" y="386"/>
                      <a:pt x="8871" y="3086"/>
                      <a:pt x="8871" y="3086"/>
                    </a:cubicBezTo>
                    <a:close/>
                    <a:moveTo>
                      <a:pt x="8486" y="13114"/>
                    </a:moveTo>
                    <a:cubicBezTo>
                      <a:pt x="8486" y="13536"/>
                      <a:pt x="8136" y="13886"/>
                      <a:pt x="7714" y="13886"/>
                    </a:cubicBezTo>
                    <a:lnTo>
                      <a:pt x="7714" y="20829"/>
                    </a:lnTo>
                    <a:cubicBezTo>
                      <a:pt x="7714" y="21250"/>
                      <a:pt x="7365" y="21600"/>
                      <a:pt x="6943" y="21600"/>
                    </a:cubicBezTo>
                    <a:lnTo>
                      <a:pt x="771" y="21600"/>
                    </a:lnTo>
                    <a:cubicBezTo>
                      <a:pt x="350" y="21600"/>
                      <a:pt x="0" y="21250"/>
                      <a:pt x="0" y="20829"/>
                    </a:cubicBezTo>
                    <a:lnTo>
                      <a:pt x="0" y="14657"/>
                    </a:lnTo>
                    <a:lnTo>
                      <a:pt x="3001" y="4134"/>
                    </a:lnTo>
                    <a:cubicBezTo>
                      <a:pt x="3050" y="3966"/>
                      <a:pt x="3206" y="3857"/>
                      <a:pt x="3375" y="3857"/>
                    </a:cubicBezTo>
                    <a:lnTo>
                      <a:pt x="8486" y="3857"/>
                    </a:lnTo>
                    <a:cubicBezTo>
                      <a:pt x="8486" y="3857"/>
                      <a:pt x="8486" y="13114"/>
                      <a:pt x="8486" y="13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1" name="Group 9"/>
            <p:cNvGrpSpPr/>
            <p:nvPr/>
          </p:nvGrpSpPr>
          <p:grpSpPr>
            <a:xfrm>
              <a:off x="4781338" y="2557025"/>
              <a:ext cx="428586" cy="420853"/>
              <a:chOff x="0" y="0"/>
              <a:chExt cx="1142893" cy="1122271"/>
            </a:xfrm>
          </p:grpSpPr>
          <p:sp>
            <p:nvSpPr>
              <p:cNvPr id="49" name="Rectangle 18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Freeform: Shape 19"/>
              <p:cNvSpPr/>
              <p:nvPr/>
            </p:nvSpPr>
            <p:spPr>
              <a:xfrm>
                <a:off x="309920" y="278946"/>
                <a:ext cx="523053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3" h="21600" extrusionOk="0">
                    <a:moveTo>
                      <a:pt x="19357" y="12343"/>
                    </a:moveTo>
                    <a:lnTo>
                      <a:pt x="17854" y="12343"/>
                    </a:lnTo>
                    <a:cubicBezTo>
                      <a:pt x="17102" y="11379"/>
                      <a:pt x="16048" y="10836"/>
                      <a:pt x="14882" y="10800"/>
                    </a:cubicBezTo>
                    <a:cubicBezTo>
                      <a:pt x="15465" y="9896"/>
                      <a:pt x="15790" y="8811"/>
                      <a:pt x="15790" y="7714"/>
                    </a:cubicBezTo>
                    <a:cubicBezTo>
                      <a:pt x="15790" y="7449"/>
                      <a:pt x="15768" y="7184"/>
                      <a:pt x="15734" y="6919"/>
                    </a:cubicBezTo>
                    <a:cubicBezTo>
                      <a:pt x="16216" y="7100"/>
                      <a:pt x="16710" y="7196"/>
                      <a:pt x="17226" y="7196"/>
                    </a:cubicBezTo>
                    <a:cubicBezTo>
                      <a:pt x="18740" y="7196"/>
                      <a:pt x="19906" y="6171"/>
                      <a:pt x="20142" y="6171"/>
                    </a:cubicBezTo>
                    <a:cubicBezTo>
                      <a:pt x="21566" y="6171"/>
                      <a:pt x="21532" y="9450"/>
                      <a:pt x="21532" y="10426"/>
                    </a:cubicBezTo>
                    <a:cubicBezTo>
                      <a:pt x="21532" y="11764"/>
                      <a:pt x="20478" y="12343"/>
                      <a:pt x="19357" y="12343"/>
                    </a:cubicBezTo>
                    <a:close/>
                    <a:moveTo>
                      <a:pt x="17226" y="6171"/>
                    </a:moveTo>
                    <a:cubicBezTo>
                      <a:pt x="15645" y="6171"/>
                      <a:pt x="14355" y="4785"/>
                      <a:pt x="14355" y="3086"/>
                    </a:cubicBezTo>
                    <a:cubicBezTo>
                      <a:pt x="14355" y="1386"/>
                      <a:pt x="15645" y="0"/>
                      <a:pt x="17226" y="0"/>
                    </a:cubicBezTo>
                    <a:cubicBezTo>
                      <a:pt x="18807" y="0"/>
                      <a:pt x="20097" y="1386"/>
                      <a:pt x="20097" y="3086"/>
                    </a:cubicBezTo>
                    <a:cubicBezTo>
                      <a:pt x="20097" y="4785"/>
                      <a:pt x="18807" y="6171"/>
                      <a:pt x="17226" y="6171"/>
                    </a:cubicBezTo>
                    <a:close/>
                    <a:moveTo>
                      <a:pt x="10766" y="12343"/>
                    </a:moveTo>
                    <a:cubicBezTo>
                      <a:pt x="8388" y="12343"/>
                      <a:pt x="6459" y="10270"/>
                      <a:pt x="6459" y="7714"/>
                    </a:cubicBezTo>
                    <a:cubicBezTo>
                      <a:pt x="6459" y="5159"/>
                      <a:pt x="8388" y="3086"/>
                      <a:pt x="10766" y="3086"/>
                    </a:cubicBezTo>
                    <a:cubicBezTo>
                      <a:pt x="13144" y="3086"/>
                      <a:pt x="15073" y="5159"/>
                      <a:pt x="15073" y="7714"/>
                    </a:cubicBezTo>
                    <a:cubicBezTo>
                      <a:pt x="15073" y="10270"/>
                      <a:pt x="13144" y="12343"/>
                      <a:pt x="10766" y="12343"/>
                    </a:cubicBezTo>
                    <a:close/>
                    <a:moveTo>
                      <a:pt x="15667" y="21600"/>
                    </a:moveTo>
                    <a:lnTo>
                      <a:pt x="5865" y="21600"/>
                    </a:lnTo>
                    <a:cubicBezTo>
                      <a:pt x="4071" y="21600"/>
                      <a:pt x="2871" y="20431"/>
                      <a:pt x="2871" y="18478"/>
                    </a:cubicBezTo>
                    <a:cubicBezTo>
                      <a:pt x="2871" y="15754"/>
                      <a:pt x="3465" y="11571"/>
                      <a:pt x="6751" y="11571"/>
                    </a:cubicBezTo>
                    <a:cubicBezTo>
                      <a:pt x="7132" y="11571"/>
                      <a:pt x="8523" y="13247"/>
                      <a:pt x="10766" y="13247"/>
                    </a:cubicBezTo>
                    <a:cubicBezTo>
                      <a:pt x="13009" y="13247"/>
                      <a:pt x="14400" y="11571"/>
                      <a:pt x="14781" y="11571"/>
                    </a:cubicBezTo>
                    <a:cubicBezTo>
                      <a:pt x="18067" y="11571"/>
                      <a:pt x="18661" y="15754"/>
                      <a:pt x="18661" y="18478"/>
                    </a:cubicBezTo>
                    <a:cubicBezTo>
                      <a:pt x="18661" y="20431"/>
                      <a:pt x="17461" y="21600"/>
                      <a:pt x="15667" y="21600"/>
                    </a:cubicBezTo>
                    <a:close/>
                    <a:moveTo>
                      <a:pt x="4306" y="6171"/>
                    </a:moveTo>
                    <a:cubicBezTo>
                      <a:pt x="2725" y="6171"/>
                      <a:pt x="1435" y="4785"/>
                      <a:pt x="1435" y="3086"/>
                    </a:cubicBezTo>
                    <a:cubicBezTo>
                      <a:pt x="1435" y="1386"/>
                      <a:pt x="2725" y="0"/>
                      <a:pt x="4306" y="0"/>
                    </a:cubicBezTo>
                    <a:cubicBezTo>
                      <a:pt x="5887" y="0"/>
                      <a:pt x="7177" y="1386"/>
                      <a:pt x="7177" y="3086"/>
                    </a:cubicBezTo>
                    <a:cubicBezTo>
                      <a:pt x="7177" y="4785"/>
                      <a:pt x="5887" y="6171"/>
                      <a:pt x="4306" y="6171"/>
                    </a:cubicBezTo>
                    <a:close/>
                    <a:moveTo>
                      <a:pt x="3678" y="12343"/>
                    </a:moveTo>
                    <a:lnTo>
                      <a:pt x="2175" y="12343"/>
                    </a:lnTo>
                    <a:cubicBezTo>
                      <a:pt x="1054" y="12343"/>
                      <a:pt x="0" y="11764"/>
                      <a:pt x="0" y="10426"/>
                    </a:cubicBezTo>
                    <a:cubicBezTo>
                      <a:pt x="0" y="9450"/>
                      <a:pt x="-34" y="6171"/>
                      <a:pt x="1390" y="6171"/>
                    </a:cubicBezTo>
                    <a:cubicBezTo>
                      <a:pt x="1626" y="6171"/>
                      <a:pt x="2792" y="7196"/>
                      <a:pt x="4306" y="7196"/>
                    </a:cubicBezTo>
                    <a:cubicBezTo>
                      <a:pt x="4822" y="7196"/>
                      <a:pt x="5316" y="7100"/>
                      <a:pt x="5798" y="6919"/>
                    </a:cubicBezTo>
                    <a:cubicBezTo>
                      <a:pt x="5764" y="7184"/>
                      <a:pt x="5742" y="7449"/>
                      <a:pt x="5742" y="7714"/>
                    </a:cubicBezTo>
                    <a:cubicBezTo>
                      <a:pt x="5742" y="8811"/>
                      <a:pt x="6067" y="9896"/>
                      <a:pt x="6650" y="10800"/>
                    </a:cubicBezTo>
                    <a:cubicBezTo>
                      <a:pt x="5484" y="10836"/>
                      <a:pt x="4430" y="11379"/>
                      <a:pt x="3678" y="1234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2" name="Group 10"/>
            <p:cNvGrpSpPr/>
            <p:nvPr/>
          </p:nvGrpSpPr>
          <p:grpSpPr>
            <a:xfrm>
              <a:off x="4781338" y="3116514"/>
              <a:ext cx="428586" cy="420853"/>
              <a:chOff x="0" y="0"/>
              <a:chExt cx="1142893" cy="1122271"/>
            </a:xfrm>
          </p:grpSpPr>
          <p:sp>
            <p:nvSpPr>
              <p:cNvPr id="47" name="Rectangle 16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Freeform: Shape 17"/>
              <p:cNvSpPr/>
              <p:nvPr/>
            </p:nvSpPr>
            <p:spPr>
              <a:xfrm>
                <a:off x="364909" y="317046"/>
                <a:ext cx="413075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4727" y="11631"/>
                    </a:moveTo>
                    <a:lnTo>
                      <a:pt x="12764" y="12462"/>
                    </a:lnTo>
                    <a:lnTo>
                      <a:pt x="11291" y="14123"/>
                    </a:lnTo>
                    <a:lnTo>
                      <a:pt x="12764" y="19938"/>
                    </a:lnTo>
                    <a:cubicBezTo>
                      <a:pt x="12764" y="19938"/>
                      <a:pt x="14727" y="11631"/>
                      <a:pt x="14727" y="11631"/>
                    </a:cubicBezTo>
                    <a:close/>
                    <a:moveTo>
                      <a:pt x="10309" y="14123"/>
                    </a:moveTo>
                    <a:lnTo>
                      <a:pt x="8836" y="12462"/>
                    </a:lnTo>
                    <a:lnTo>
                      <a:pt x="6873" y="11631"/>
                    </a:lnTo>
                    <a:lnTo>
                      <a:pt x="8836" y="19938"/>
                    </a:lnTo>
                    <a:cubicBezTo>
                      <a:pt x="8836" y="19938"/>
                      <a:pt x="10309" y="14123"/>
                      <a:pt x="10309" y="14123"/>
                    </a:cubicBezTo>
                    <a:close/>
                    <a:moveTo>
                      <a:pt x="15157" y="6750"/>
                    </a:moveTo>
                    <a:cubicBezTo>
                      <a:pt x="15019" y="6659"/>
                      <a:pt x="13914" y="6646"/>
                      <a:pt x="13684" y="6646"/>
                    </a:cubicBezTo>
                    <a:cubicBezTo>
                      <a:pt x="12810" y="6646"/>
                      <a:pt x="11981" y="6750"/>
                      <a:pt x="11122" y="6893"/>
                    </a:cubicBezTo>
                    <a:cubicBezTo>
                      <a:pt x="11015" y="6919"/>
                      <a:pt x="10907" y="6919"/>
                      <a:pt x="10800" y="6919"/>
                    </a:cubicBezTo>
                    <a:cubicBezTo>
                      <a:pt x="10693" y="6919"/>
                      <a:pt x="10585" y="6919"/>
                      <a:pt x="10478" y="6893"/>
                    </a:cubicBezTo>
                    <a:cubicBezTo>
                      <a:pt x="9619" y="6750"/>
                      <a:pt x="8790" y="6646"/>
                      <a:pt x="7916" y="6646"/>
                    </a:cubicBezTo>
                    <a:cubicBezTo>
                      <a:pt x="7686" y="6646"/>
                      <a:pt x="6581" y="6659"/>
                      <a:pt x="6443" y="6750"/>
                    </a:cubicBezTo>
                    <a:cubicBezTo>
                      <a:pt x="6412" y="6776"/>
                      <a:pt x="6397" y="6802"/>
                      <a:pt x="6382" y="6828"/>
                    </a:cubicBezTo>
                    <a:cubicBezTo>
                      <a:pt x="6397" y="6945"/>
                      <a:pt x="6412" y="7062"/>
                      <a:pt x="6443" y="7178"/>
                    </a:cubicBezTo>
                    <a:cubicBezTo>
                      <a:pt x="6535" y="7282"/>
                      <a:pt x="6612" y="7243"/>
                      <a:pt x="6673" y="7399"/>
                    </a:cubicBezTo>
                    <a:cubicBezTo>
                      <a:pt x="7072" y="8321"/>
                      <a:pt x="7256" y="9035"/>
                      <a:pt x="8637" y="9035"/>
                    </a:cubicBezTo>
                    <a:cubicBezTo>
                      <a:pt x="10616" y="9035"/>
                      <a:pt x="10064" y="7490"/>
                      <a:pt x="10708" y="7490"/>
                    </a:cubicBezTo>
                    <a:lnTo>
                      <a:pt x="10892" y="7490"/>
                    </a:lnTo>
                    <a:cubicBezTo>
                      <a:pt x="11536" y="7490"/>
                      <a:pt x="10984" y="9035"/>
                      <a:pt x="12963" y="9035"/>
                    </a:cubicBezTo>
                    <a:cubicBezTo>
                      <a:pt x="14344" y="9035"/>
                      <a:pt x="14528" y="8321"/>
                      <a:pt x="14927" y="7399"/>
                    </a:cubicBezTo>
                    <a:cubicBezTo>
                      <a:pt x="14988" y="7243"/>
                      <a:pt x="15065" y="7282"/>
                      <a:pt x="15157" y="7178"/>
                    </a:cubicBezTo>
                    <a:cubicBezTo>
                      <a:pt x="15188" y="7062"/>
                      <a:pt x="15203" y="6945"/>
                      <a:pt x="15218" y="6828"/>
                    </a:cubicBezTo>
                    <a:cubicBezTo>
                      <a:pt x="15203" y="6802"/>
                      <a:pt x="15188" y="6776"/>
                      <a:pt x="15157" y="6750"/>
                    </a:cubicBezTo>
                    <a:close/>
                    <a:moveTo>
                      <a:pt x="17504" y="21600"/>
                    </a:moveTo>
                    <a:lnTo>
                      <a:pt x="4096" y="21600"/>
                    </a:lnTo>
                    <a:cubicBezTo>
                      <a:pt x="1641" y="21600"/>
                      <a:pt x="0" y="20354"/>
                      <a:pt x="0" y="18238"/>
                    </a:cubicBezTo>
                    <a:cubicBezTo>
                      <a:pt x="0" y="15888"/>
                      <a:pt x="491" y="12332"/>
                      <a:pt x="3344" y="11163"/>
                    </a:cubicBezTo>
                    <a:lnTo>
                      <a:pt x="1964" y="8308"/>
                    </a:lnTo>
                    <a:lnTo>
                      <a:pt x="5247" y="8308"/>
                    </a:lnTo>
                    <a:cubicBezTo>
                      <a:pt x="5032" y="7775"/>
                      <a:pt x="4909" y="7217"/>
                      <a:pt x="4909" y="6646"/>
                    </a:cubicBezTo>
                    <a:cubicBezTo>
                      <a:pt x="4909" y="6503"/>
                      <a:pt x="4924" y="6361"/>
                      <a:pt x="4940" y="6231"/>
                    </a:cubicBezTo>
                    <a:cubicBezTo>
                      <a:pt x="4341" y="6127"/>
                      <a:pt x="1964" y="5712"/>
                      <a:pt x="1964" y="4985"/>
                    </a:cubicBezTo>
                    <a:cubicBezTo>
                      <a:pt x="1964" y="4219"/>
                      <a:pt x="4572" y="3803"/>
                      <a:pt x="5185" y="3700"/>
                    </a:cubicBezTo>
                    <a:cubicBezTo>
                      <a:pt x="5507" y="2726"/>
                      <a:pt x="6274" y="1246"/>
                      <a:pt x="7057" y="480"/>
                    </a:cubicBezTo>
                    <a:cubicBezTo>
                      <a:pt x="7364" y="182"/>
                      <a:pt x="7747" y="0"/>
                      <a:pt x="8223" y="0"/>
                    </a:cubicBezTo>
                    <a:cubicBezTo>
                      <a:pt x="9143" y="0"/>
                      <a:pt x="9880" y="805"/>
                      <a:pt x="10800" y="805"/>
                    </a:cubicBezTo>
                    <a:cubicBezTo>
                      <a:pt x="11720" y="805"/>
                      <a:pt x="12457" y="0"/>
                      <a:pt x="13377" y="0"/>
                    </a:cubicBezTo>
                    <a:cubicBezTo>
                      <a:pt x="13853" y="0"/>
                      <a:pt x="14236" y="182"/>
                      <a:pt x="14543" y="480"/>
                    </a:cubicBezTo>
                    <a:cubicBezTo>
                      <a:pt x="15326" y="1246"/>
                      <a:pt x="16093" y="2726"/>
                      <a:pt x="16415" y="3700"/>
                    </a:cubicBezTo>
                    <a:cubicBezTo>
                      <a:pt x="17028" y="3803"/>
                      <a:pt x="19636" y="4219"/>
                      <a:pt x="19636" y="4985"/>
                    </a:cubicBezTo>
                    <a:cubicBezTo>
                      <a:pt x="19636" y="5712"/>
                      <a:pt x="17259" y="6127"/>
                      <a:pt x="16660" y="6231"/>
                    </a:cubicBezTo>
                    <a:cubicBezTo>
                      <a:pt x="16737" y="6932"/>
                      <a:pt x="16630" y="7633"/>
                      <a:pt x="16353" y="8308"/>
                    </a:cubicBezTo>
                    <a:lnTo>
                      <a:pt x="19636" y="8308"/>
                    </a:lnTo>
                    <a:lnTo>
                      <a:pt x="18378" y="11228"/>
                    </a:lnTo>
                    <a:cubicBezTo>
                      <a:pt x="21124" y="12436"/>
                      <a:pt x="21600" y="15927"/>
                      <a:pt x="21600" y="18238"/>
                    </a:cubicBezTo>
                    <a:cubicBezTo>
                      <a:pt x="21600" y="20354"/>
                      <a:pt x="19959" y="21600"/>
                      <a:pt x="17504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3" name="Group 11"/>
            <p:cNvGrpSpPr/>
            <p:nvPr/>
          </p:nvGrpSpPr>
          <p:grpSpPr>
            <a:xfrm>
              <a:off x="1000263" y="1487481"/>
              <a:ext cx="1993559" cy="1993559"/>
              <a:chOff x="3915273" y="2407155"/>
              <a:chExt cx="2658078" cy="2658078"/>
            </a:xfrm>
          </p:grpSpPr>
          <p:sp>
            <p:nvSpPr>
              <p:cNvPr id="43" name="Oval 12"/>
              <p:cNvSpPr/>
              <p:nvPr/>
            </p:nvSpPr>
            <p:spPr>
              <a:xfrm rot="5475139">
                <a:off x="3915273" y="2407155"/>
                <a:ext cx="2658078" cy="2658078"/>
              </a:xfrm>
              <a:prstGeom prst="ellipse">
                <a:avLst/>
              </a:prstGeom>
              <a:solidFill>
                <a:srgbClr val="E6E7EA"/>
              </a:solidFill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44" name="Group 13"/>
              <p:cNvGrpSpPr/>
              <p:nvPr/>
            </p:nvGrpSpPr>
            <p:grpSpPr>
              <a:xfrm>
                <a:off x="4684583" y="3234751"/>
                <a:ext cx="1160387" cy="850951"/>
                <a:chOff x="0" y="0"/>
                <a:chExt cx="2320771" cy="1701899"/>
              </a:xfrm>
            </p:grpSpPr>
            <p:sp>
              <p:nvSpPr>
                <p:cNvPr id="45" name="Freeform: Shape 14"/>
                <p:cNvSpPr/>
                <p:nvPr/>
              </p:nvSpPr>
              <p:spPr>
                <a:xfrm>
                  <a:off x="0" y="0"/>
                  <a:ext cx="2320771" cy="170189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7280" y="21600"/>
                      </a:moveTo>
                      <a:lnTo>
                        <a:pt x="5040" y="21600"/>
                      </a:lnTo>
                      <a:cubicBezTo>
                        <a:pt x="2261" y="21600"/>
                        <a:pt x="0" y="18516"/>
                        <a:pt x="0" y="14727"/>
                      </a:cubicBezTo>
                      <a:cubicBezTo>
                        <a:pt x="0" y="11981"/>
                        <a:pt x="1192" y="9603"/>
                        <a:pt x="2902" y="8514"/>
                      </a:cubicBezTo>
                      <a:cubicBezTo>
                        <a:pt x="2891" y="8299"/>
                        <a:pt x="2880" y="8069"/>
                        <a:pt x="2880" y="7855"/>
                      </a:cubicBezTo>
                      <a:cubicBezTo>
                        <a:pt x="2880" y="3513"/>
                        <a:pt x="5456" y="0"/>
                        <a:pt x="8640" y="0"/>
                      </a:cubicBezTo>
                      <a:cubicBezTo>
                        <a:pt x="11048" y="0"/>
                        <a:pt x="13106" y="2010"/>
                        <a:pt x="13973" y="4878"/>
                      </a:cubicBezTo>
                      <a:cubicBezTo>
                        <a:pt x="14468" y="4280"/>
                        <a:pt x="15120" y="3927"/>
                        <a:pt x="15840" y="3927"/>
                      </a:cubicBezTo>
                      <a:cubicBezTo>
                        <a:pt x="17426" y="3927"/>
                        <a:pt x="18720" y="5691"/>
                        <a:pt x="18720" y="7855"/>
                      </a:cubicBezTo>
                      <a:cubicBezTo>
                        <a:pt x="18720" y="8637"/>
                        <a:pt x="18551" y="9358"/>
                        <a:pt x="18259" y="9972"/>
                      </a:cubicBezTo>
                      <a:cubicBezTo>
                        <a:pt x="20171" y="10585"/>
                        <a:pt x="21600" y="12917"/>
                        <a:pt x="21600" y="15709"/>
                      </a:cubicBezTo>
                      <a:cubicBezTo>
                        <a:pt x="21600" y="18961"/>
                        <a:pt x="19665" y="21600"/>
                        <a:pt x="17280" y="2160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6" name="Freeform: Shape 15"/>
                <p:cNvSpPr/>
                <p:nvPr/>
              </p:nvSpPr>
              <p:spPr>
                <a:xfrm>
                  <a:off x="991222" y="657818"/>
                  <a:ext cx="338326" cy="650395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535" h="21600" extrusionOk="0">
                      <a:moveTo>
                        <a:pt x="13265" y="19105"/>
                      </a:moveTo>
                      <a:lnTo>
                        <a:pt x="13265" y="21214"/>
                      </a:lnTo>
                      <a:cubicBezTo>
                        <a:pt x="13265" y="21431"/>
                        <a:pt x="12941" y="21600"/>
                        <a:pt x="12525" y="21600"/>
                      </a:cubicBezTo>
                      <a:lnTo>
                        <a:pt x="9407" y="21600"/>
                      </a:lnTo>
                      <a:cubicBezTo>
                        <a:pt x="9014" y="21600"/>
                        <a:pt x="8667" y="21431"/>
                        <a:pt x="8667" y="21214"/>
                      </a:cubicBezTo>
                      <a:lnTo>
                        <a:pt x="8667" y="19105"/>
                      </a:lnTo>
                      <a:cubicBezTo>
                        <a:pt x="3262" y="18707"/>
                        <a:pt x="305" y="17020"/>
                        <a:pt x="189" y="16947"/>
                      </a:cubicBezTo>
                      <a:cubicBezTo>
                        <a:pt x="-42" y="16803"/>
                        <a:pt x="-65" y="16598"/>
                        <a:pt x="143" y="16453"/>
                      </a:cubicBezTo>
                      <a:lnTo>
                        <a:pt x="2522" y="14826"/>
                      </a:lnTo>
                      <a:cubicBezTo>
                        <a:pt x="2638" y="14742"/>
                        <a:pt x="2846" y="14693"/>
                        <a:pt x="3054" y="14681"/>
                      </a:cubicBezTo>
                      <a:cubicBezTo>
                        <a:pt x="3262" y="14669"/>
                        <a:pt x="3470" y="14705"/>
                        <a:pt x="3608" y="14790"/>
                      </a:cubicBezTo>
                      <a:cubicBezTo>
                        <a:pt x="3654" y="14802"/>
                        <a:pt x="6889" y="16417"/>
                        <a:pt x="10978" y="16417"/>
                      </a:cubicBezTo>
                      <a:cubicBezTo>
                        <a:pt x="13242" y="16417"/>
                        <a:pt x="15690" y="15790"/>
                        <a:pt x="15690" y="14428"/>
                      </a:cubicBezTo>
                      <a:cubicBezTo>
                        <a:pt x="15690" y="13271"/>
                        <a:pt x="12964" y="12704"/>
                        <a:pt x="9846" y="12054"/>
                      </a:cubicBezTo>
                      <a:cubicBezTo>
                        <a:pt x="5687" y="11198"/>
                        <a:pt x="513" y="10113"/>
                        <a:pt x="513" y="7087"/>
                      </a:cubicBezTo>
                      <a:cubicBezTo>
                        <a:pt x="513" y="4870"/>
                        <a:pt x="3839" y="3037"/>
                        <a:pt x="8667" y="2555"/>
                      </a:cubicBezTo>
                      <a:lnTo>
                        <a:pt x="8667" y="386"/>
                      </a:lnTo>
                      <a:cubicBezTo>
                        <a:pt x="8667" y="169"/>
                        <a:pt x="9014" y="0"/>
                        <a:pt x="9407" y="0"/>
                      </a:cubicBezTo>
                      <a:lnTo>
                        <a:pt x="12525" y="0"/>
                      </a:lnTo>
                      <a:cubicBezTo>
                        <a:pt x="12941" y="0"/>
                        <a:pt x="13265" y="169"/>
                        <a:pt x="13265" y="386"/>
                      </a:cubicBezTo>
                      <a:lnTo>
                        <a:pt x="13265" y="2507"/>
                      </a:lnTo>
                      <a:cubicBezTo>
                        <a:pt x="17954" y="2784"/>
                        <a:pt x="20449" y="4110"/>
                        <a:pt x="20542" y="4158"/>
                      </a:cubicBezTo>
                      <a:cubicBezTo>
                        <a:pt x="20773" y="4291"/>
                        <a:pt x="20819" y="4472"/>
                        <a:pt x="20657" y="4617"/>
                      </a:cubicBezTo>
                      <a:lnTo>
                        <a:pt x="18786" y="6376"/>
                      </a:lnTo>
                      <a:cubicBezTo>
                        <a:pt x="18670" y="6485"/>
                        <a:pt x="18486" y="6557"/>
                        <a:pt x="18255" y="6569"/>
                      </a:cubicBezTo>
                      <a:cubicBezTo>
                        <a:pt x="18024" y="6593"/>
                        <a:pt x="17816" y="6557"/>
                        <a:pt x="17631" y="6485"/>
                      </a:cubicBezTo>
                      <a:cubicBezTo>
                        <a:pt x="17608" y="6473"/>
                        <a:pt x="14812" y="5183"/>
                        <a:pt x="11347" y="5183"/>
                      </a:cubicBezTo>
                      <a:cubicBezTo>
                        <a:pt x="8413" y="5183"/>
                        <a:pt x="6380" y="5942"/>
                        <a:pt x="6380" y="7039"/>
                      </a:cubicBezTo>
                      <a:cubicBezTo>
                        <a:pt x="6380" y="8317"/>
                        <a:pt x="9199" y="8883"/>
                        <a:pt x="12479" y="9546"/>
                      </a:cubicBezTo>
                      <a:cubicBezTo>
                        <a:pt x="16730" y="10402"/>
                        <a:pt x="21535" y="11379"/>
                        <a:pt x="21535" y="14283"/>
                      </a:cubicBezTo>
                      <a:cubicBezTo>
                        <a:pt x="21535" y="16742"/>
                        <a:pt x="18162" y="18683"/>
                        <a:pt x="13265" y="1910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</p:grpSp>
      <p:grpSp>
        <p:nvGrpSpPr>
          <p:cNvPr id="14" name="Group 30"/>
          <p:cNvGrpSpPr/>
          <p:nvPr/>
        </p:nvGrpSpPr>
        <p:grpSpPr>
          <a:xfrm>
            <a:off x="6165177" y="1340025"/>
            <a:ext cx="2087502" cy="2517467"/>
            <a:chOff x="6023992" y="1734948"/>
            <a:chExt cx="2783336" cy="3356622"/>
          </a:xfrm>
        </p:grpSpPr>
        <p:grpSp>
          <p:nvGrpSpPr>
            <p:cNvPr id="15" name="Group 31"/>
            <p:cNvGrpSpPr/>
            <p:nvPr/>
          </p:nvGrpSpPr>
          <p:grpSpPr>
            <a:xfrm>
              <a:off x="6023992" y="1734948"/>
              <a:ext cx="2772308" cy="691669"/>
              <a:chOff x="5403632" y="2007119"/>
              <a:chExt cx="2772308" cy="691669"/>
            </a:xfrm>
          </p:grpSpPr>
          <p:grpSp>
            <p:nvGrpSpPr>
              <p:cNvPr id="37" name="Group 53"/>
              <p:cNvGrpSpPr/>
              <p:nvPr/>
            </p:nvGrpSpPr>
            <p:grpSpPr>
              <a:xfrm>
                <a:off x="5403632" y="2028913"/>
                <a:ext cx="399214" cy="399214"/>
                <a:chOff x="0" y="0"/>
                <a:chExt cx="767929" cy="767929"/>
              </a:xfrm>
            </p:grpSpPr>
            <p:sp>
              <p:nvSpPr>
                <p:cNvPr id="41" name="Freeform: Shape 57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" name="Freeform: Shape 58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8" name="Group 54"/>
              <p:cNvGrpSpPr/>
              <p:nvPr/>
            </p:nvGrpSpPr>
            <p:grpSpPr>
              <a:xfrm>
                <a:off x="5802845" y="2007119"/>
                <a:ext cx="2373095" cy="691669"/>
                <a:chOff x="6729846" y="3944213"/>
                <a:chExt cx="2373095" cy="691669"/>
              </a:xfrm>
            </p:grpSpPr>
            <p:sp>
              <p:nvSpPr>
                <p:cNvPr id="39" name="Rectangle 55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1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40" name="Rectangle 56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6" name="Group 32"/>
            <p:cNvGrpSpPr/>
            <p:nvPr/>
          </p:nvGrpSpPr>
          <p:grpSpPr>
            <a:xfrm>
              <a:off x="6023992" y="2623266"/>
              <a:ext cx="2783336" cy="691669"/>
              <a:chOff x="5403632" y="2996938"/>
              <a:chExt cx="2783336" cy="691669"/>
            </a:xfrm>
          </p:grpSpPr>
          <p:grpSp>
            <p:nvGrpSpPr>
              <p:cNvPr id="31" name="Group 47"/>
              <p:cNvGrpSpPr/>
              <p:nvPr/>
            </p:nvGrpSpPr>
            <p:grpSpPr>
              <a:xfrm>
                <a:off x="5403632" y="3066578"/>
                <a:ext cx="399214" cy="399214"/>
                <a:chOff x="0" y="0"/>
                <a:chExt cx="767929" cy="767929"/>
              </a:xfrm>
            </p:grpSpPr>
            <p:sp>
              <p:nvSpPr>
                <p:cNvPr id="35" name="Freeform: Shape 51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Freeform: Shape 52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2" name="Group 48"/>
              <p:cNvGrpSpPr/>
              <p:nvPr/>
            </p:nvGrpSpPr>
            <p:grpSpPr>
              <a:xfrm>
                <a:off x="5813873" y="2996938"/>
                <a:ext cx="2373095" cy="691669"/>
                <a:chOff x="6729846" y="3944213"/>
                <a:chExt cx="2373095" cy="691669"/>
              </a:xfrm>
            </p:grpSpPr>
            <p:sp>
              <p:nvSpPr>
                <p:cNvPr id="33" name="Rectangle 49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2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34" name="Rectangle 50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7" name="Group 33"/>
            <p:cNvGrpSpPr/>
            <p:nvPr/>
          </p:nvGrpSpPr>
          <p:grpSpPr>
            <a:xfrm>
              <a:off x="6023992" y="3502738"/>
              <a:ext cx="2772308" cy="700515"/>
              <a:chOff x="5403632" y="4279235"/>
              <a:chExt cx="2772308" cy="700515"/>
            </a:xfrm>
          </p:grpSpPr>
          <p:grpSp>
            <p:nvGrpSpPr>
              <p:cNvPr id="25" name="Group 41"/>
              <p:cNvGrpSpPr/>
              <p:nvPr/>
            </p:nvGrpSpPr>
            <p:grpSpPr>
              <a:xfrm>
                <a:off x="5403632" y="4279235"/>
                <a:ext cx="399214" cy="399214"/>
                <a:chOff x="0" y="0"/>
                <a:chExt cx="767929" cy="767929"/>
              </a:xfrm>
            </p:grpSpPr>
            <p:sp>
              <p:nvSpPr>
                <p:cNvPr id="29" name="Freeform: Shape 45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0" name="Freeform: Shape 46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6" name="Group 42"/>
              <p:cNvGrpSpPr/>
              <p:nvPr/>
            </p:nvGrpSpPr>
            <p:grpSpPr>
              <a:xfrm>
                <a:off x="5802845" y="4288081"/>
                <a:ext cx="2373095" cy="691669"/>
                <a:chOff x="6729846" y="3944213"/>
                <a:chExt cx="2373095" cy="691669"/>
              </a:xfrm>
            </p:grpSpPr>
            <p:sp>
              <p:nvSpPr>
                <p:cNvPr id="27" name="Rectangle 43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3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28" name="Rectangle 44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8" name="Group 34"/>
            <p:cNvGrpSpPr/>
            <p:nvPr/>
          </p:nvGrpSpPr>
          <p:grpSpPr>
            <a:xfrm>
              <a:off x="6023992" y="4391055"/>
              <a:ext cx="2772308" cy="700515"/>
              <a:chOff x="5403632" y="4279235"/>
              <a:chExt cx="2772308" cy="700515"/>
            </a:xfrm>
          </p:grpSpPr>
          <p:grpSp>
            <p:nvGrpSpPr>
              <p:cNvPr id="19" name="Group 35"/>
              <p:cNvGrpSpPr/>
              <p:nvPr/>
            </p:nvGrpSpPr>
            <p:grpSpPr>
              <a:xfrm>
                <a:off x="5403632" y="4279235"/>
                <a:ext cx="399214" cy="399214"/>
                <a:chOff x="0" y="0"/>
                <a:chExt cx="767929" cy="767929"/>
              </a:xfrm>
            </p:grpSpPr>
            <p:sp>
              <p:nvSpPr>
                <p:cNvPr id="23" name="Freeform: Shape 39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4" name="Freeform: Shape 40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0" name="Group 36"/>
              <p:cNvGrpSpPr/>
              <p:nvPr/>
            </p:nvGrpSpPr>
            <p:grpSpPr>
              <a:xfrm>
                <a:off x="5802845" y="4288081"/>
                <a:ext cx="2373095" cy="691669"/>
                <a:chOff x="6729846" y="3944213"/>
                <a:chExt cx="2373095" cy="691669"/>
              </a:xfrm>
            </p:grpSpPr>
            <p:sp>
              <p:nvSpPr>
                <p:cNvPr id="21" name="Rectangle 37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4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22" name="Rectangle 38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</p:grpSp>
      <p:sp>
        <p:nvSpPr>
          <p:cNvPr id="61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882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2909607" y="1113588"/>
            <a:ext cx="3350002" cy="3349994"/>
            <a:chOff x="3873007" y="1376772"/>
            <a:chExt cx="4466670" cy="4466659"/>
          </a:xfrm>
        </p:grpSpPr>
        <p:sp>
          <p:nvSpPr>
            <p:cNvPr id="17" name="Freeform: Shape 32"/>
            <p:cNvSpPr>
              <a:spLocks/>
            </p:cNvSpPr>
            <p:nvPr/>
          </p:nvSpPr>
          <p:spPr bwMode="auto">
            <a:xfrm>
              <a:off x="4338611" y="1376772"/>
              <a:ext cx="2114960" cy="1609892"/>
            </a:xfrm>
            <a:custGeom>
              <a:avLst/>
              <a:gdLst/>
              <a:ahLst/>
              <a:cxnLst>
                <a:cxn ang="0">
                  <a:pos x="71" y="211"/>
                </a:cxn>
                <a:cxn ang="0">
                  <a:pos x="0" y="176"/>
                </a:cxn>
                <a:cxn ang="0">
                  <a:pos x="17" y="147"/>
                </a:cxn>
                <a:cxn ang="0">
                  <a:pos x="85" y="79"/>
                </a:cxn>
                <a:cxn ang="0">
                  <a:pos x="174" y="41"/>
                </a:cxn>
                <a:cxn ang="0">
                  <a:pos x="202" y="36"/>
                </a:cxn>
                <a:cxn ang="0">
                  <a:pos x="202" y="0"/>
                </a:cxn>
                <a:cxn ang="0">
                  <a:pos x="240" y="38"/>
                </a:cxn>
                <a:cxn ang="0">
                  <a:pos x="277" y="76"/>
                </a:cxn>
                <a:cxn ang="0">
                  <a:pos x="240" y="114"/>
                </a:cxn>
                <a:cxn ang="0">
                  <a:pos x="203" y="152"/>
                </a:cxn>
                <a:cxn ang="0">
                  <a:pos x="203" y="116"/>
                </a:cxn>
                <a:cxn ang="0">
                  <a:pos x="71" y="211"/>
                </a:cxn>
              </a:cxnLst>
              <a:rect l="0" t="0" r="r" b="b"/>
              <a:pathLst>
                <a:path w="277" h="211">
                  <a:moveTo>
                    <a:pt x="71" y="211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5" y="166"/>
                    <a:pt x="11" y="157"/>
                    <a:pt x="17" y="147"/>
                  </a:cubicBezTo>
                  <a:cubicBezTo>
                    <a:pt x="35" y="120"/>
                    <a:pt x="58" y="97"/>
                    <a:pt x="85" y="79"/>
                  </a:cubicBezTo>
                  <a:cubicBezTo>
                    <a:pt x="112" y="60"/>
                    <a:pt x="142" y="47"/>
                    <a:pt x="174" y="41"/>
                  </a:cubicBezTo>
                  <a:cubicBezTo>
                    <a:pt x="184" y="39"/>
                    <a:pt x="193" y="37"/>
                    <a:pt x="202" y="36"/>
                  </a:cubicBezTo>
                  <a:cubicBezTo>
                    <a:pt x="202" y="0"/>
                    <a:pt x="202" y="0"/>
                    <a:pt x="202" y="0"/>
                  </a:cubicBezTo>
                  <a:cubicBezTo>
                    <a:pt x="240" y="38"/>
                    <a:pt x="240" y="38"/>
                    <a:pt x="240" y="38"/>
                  </a:cubicBezTo>
                  <a:cubicBezTo>
                    <a:pt x="277" y="76"/>
                    <a:pt x="277" y="76"/>
                    <a:pt x="277" y="76"/>
                  </a:cubicBezTo>
                  <a:cubicBezTo>
                    <a:pt x="240" y="114"/>
                    <a:pt x="240" y="114"/>
                    <a:pt x="240" y="114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03" y="116"/>
                    <a:pt x="203" y="116"/>
                    <a:pt x="203" y="116"/>
                  </a:cubicBezTo>
                  <a:cubicBezTo>
                    <a:pt x="147" y="124"/>
                    <a:pt x="97" y="160"/>
                    <a:pt x="71" y="21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Freeform: Shape 42"/>
            <p:cNvSpPr>
              <a:spLocks/>
            </p:cNvSpPr>
            <p:nvPr/>
          </p:nvSpPr>
          <p:spPr bwMode="auto">
            <a:xfrm>
              <a:off x="6721887" y="1850270"/>
              <a:ext cx="1617790" cy="211495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35" y="0"/>
                </a:cxn>
                <a:cxn ang="0">
                  <a:pos x="64" y="16"/>
                </a:cxn>
                <a:cxn ang="0">
                  <a:pos x="133" y="85"/>
                </a:cxn>
                <a:cxn ang="0">
                  <a:pos x="170" y="174"/>
                </a:cxn>
                <a:cxn ang="0">
                  <a:pos x="175" y="202"/>
                </a:cxn>
                <a:cxn ang="0">
                  <a:pos x="211" y="202"/>
                </a:cxn>
                <a:cxn ang="0">
                  <a:pos x="173" y="239"/>
                </a:cxn>
                <a:cxn ang="0">
                  <a:pos x="136" y="277"/>
                </a:cxn>
                <a:cxn ang="0">
                  <a:pos x="97" y="240"/>
                </a:cxn>
                <a:cxn ang="0">
                  <a:pos x="59" y="203"/>
                </a:cxn>
                <a:cxn ang="0">
                  <a:pos x="95" y="203"/>
                </a:cxn>
                <a:cxn ang="0">
                  <a:pos x="0" y="71"/>
                </a:cxn>
              </a:cxnLst>
              <a:rect l="0" t="0" r="r" b="b"/>
              <a:pathLst>
                <a:path w="211" h="277">
                  <a:moveTo>
                    <a:pt x="0" y="71"/>
                  </a:moveTo>
                  <a:cubicBezTo>
                    <a:pt x="35" y="0"/>
                    <a:pt x="35" y="0"/>
                    <a:pt x="35" y="0"/>
                  </a:cubicBezTo>
                  <a:cubicBezTo>
                    <a:pt x="45" y="5"/>
                    <a:pt x="55" y="10"/>
                    <a:pt x="64" y="16"/>
                  </a:cubicBezTo>
                  <a:cubicBezTo>
                    <a:pt x="91" y="35"/>
                    <a:pt x="114" y="58"/>
                    <a:pt x="133" y="85"/>
                  </a:cubicBezTo>
                  <a:cubicBezTo>
                    <a:pt x="151" y="112"/>
                    <a:pt x="164" y="142"/>
                    <a:pt x="170" y="174"/>
                  </a:cubicBezTo>
                  <a:cubicBezTo>
                    <a:pt x="172" y="183"/>
                    <a:pt x="174" y="193"/>
                    <a:pt x="175" y="202"/>
                  </a:cubicBezTo>
                  <a:cubicBezTo>
                    <a:pt x="211" y="202"/>
                    <a:pt x="211" y="202"/>
                    <a:pt x="211" y="202"/>
                  </a:cubicBezTo>
                  <a:cubicBezTo>
                    <a:pt x="173" y="239"/>
                    <a:pt x="173" y="239"/>
                    <a:pt x="173" y="239"/>
                  </a:cubicBezTo>
                  <a:cubicBezTo>
                    <a:pt x="136" y="277"/>
                    <a:pt x="136" y="277"/>
                    <a:pt x="136" y="277"/>
                  </a:cubicBezTo>
                  <a:cubicBezTo>
                    <a:pt x="97" y="240"/>
                    <a:pt x="97" y="240"/>
                    <a:pt x="97" y="240"/>
                  </a:cubicBezTo>
                  <a:cubicBezTo>
                    <a:pt x="59" y="203"/>
                    <a:pt x="59" y="203"/>
                    <a:pt x="59" y="203"/>
                  </a:cubicBezTo>
                  <a:cubicBezTo>
                    <a:pt x="95" y="203"/>
                    <a:pt x="95" y="203"/>
                    <a:pt x="95" y="203"/>
                  </a:cubicBezTo>
                  <a:cubicBezTo>
                    <a:pt x="87" y="146"/>
                    <a:pt x="51" y="96"/>
                    <a:pt x="0" y="71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Freeform: Shape 65"/>
            <p:cNvSpPr>
              <a:spLocks/>
            </p:cNvSpPr>
            <p:nvPr/>
          </p:nvSpPr>
          <p:spPr bwMode="auto">
            <a:xfrm>
              <a:off x="5743323" y="4225649"/>
              <a:ext cx="2122855" cy="1617782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277" y="35"/>
                </a:cxn>
                <a:cxn ang="0">
                  <a:pos x="261" y="64"/>
                </a:cxn>
                <a:cxn ang="0">
                  <a:pos x="192" y="133"/>
                </a:cxn>
                <a:cxn ang="0">
                  <a:pos x="103" y="171"/>
                </a:cxn>
                <a:cxn ang="0">
                  <a:pos x="75" y="175"/>
                </a:cxn>
                <a:cxn ang="0">
                  <a:pos x="75" y="211"/>
                </a:cxn>
                <a:cxn ang="0">
                  <a:pos x="38" y="174"/>
                </a:cxn>
                <a:cxn ang="0">
                  <a:pos x="0" y="136"/>
                </a:cxn>
                <a:cxn ang="0">
                  <a:pos x="37" y="98"/>
                </a:cxn>
                <a:cxn ang="0">
                  <a:pos x="74" y="60"/>
                </a:cxn>
                <a:cxn ang="0">
                  <a:pos x="74" y="95"/>
                </a:cxn>
                <a:cxn ang="0">
                  <a:pos x="206" y="0"/>
                </a:cxn>
              </a:cxnLst>
              <a:rect l="0" t="0" r="r" b="b"/>
              <a:pathLst>
                <a:path w="277" h="211">
                  <a:moveTo>
                    <a:pt x="206" y="0"/>
                  </a:moveTo>
                  <a:cubicBezTo>
                    <a:pt x="277" y="35"/>
                    <a:pt x="277" y="35"/>
                    <a:pt x="277" y="35"/>
                  </a:cubicBezTo>
                  <a:cubicBezTo>
                    <a:pt x="273" y="45"/>
                    <a:pt x="267" y="55"/>
                    <a:pt x="261" y="64"/>
                  </a:cubicBezTo>
                  <a:cubicBezTo>
                    <a:pt x="242" y="92"/>
                    <a:pt x="219" y="115"/>
                    <a:pt x="192" y="133"/>
                  </a:cubicBezTo>
                  <a:cubicBezTo>
                    <a:pt x="165" y="151"/>
                    <a:pt x="135" y="164"/>
                    <a:pt x="103" y="171"/>
                  </a:cubicBezTo>
                  <a:cubicBezTo>
                    <a:pt x="94" y="173"/>
                    <a:pt x="84" y="174"/>
                    <a:pt x="75" y="175"/>
                  </a:cubicBezTo>
                  <a:cubicBezTo>
                    <a:pt x="75" y="211"/>
                    <a:pt x="75" y="211"/>
                    <a:pt x="75" y="211"/>
                  </a:cubicBezTo>
                  <a:cubicBezTo>
                    <a:pt x="38" y="174"/>
                    <a:pt x="38" y="174"/>
                    <a:pt x="38" y="174"/>
                  </a:cubicBezTo>
                  <a:cubicBezTo>
                    <a:pt x="0" y="136"/>
                    <a:pt x="0" y="136"/>
                    <a:pt x="0" y="136"/>
                  </a:cubicBezTo>
                  <a:cubicBezTo>
                    <a:pt x="37" y="98"/>
                    <a:pt x="37" y="98"/>
                    <a:pt x="37" y="98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74" y="95"/>
                    <a:pt x="74" y="95"/>
                    <a:pt x="74" y="95"/>
                  </a:cubicBezTo>
                  <a:cubicBezTo>
                    <a:pt x="131" y="87"/>
                    <a:pt x="181" y="52"/>
                    <a:pt x="206" y="0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Freeform: Shape 70"/>
            <p:cNvSpPr>
              <a:spLocks/>
            </p:cNvSpPr>
            <p:nvPr/>
          </p:nvSpPr>
          <p:spPr bwMode="auto">
            <a:xfrm>
              <a:off x="3873007" y="3254980"/>
              <a:ext cx="1609896" cy="2122847"/>
            </a:xfrm>
            <a:custGeom>
              <a:avLst/>
              <a:gdLst/>
              <a:ahLst/>
              <a:cxnLst>
                <a:cxn ang="0">
                  <a:pos x="211" y="206"/>
                </a:cxn>
                <a:cxn ang="0">
                  <a:pos x="176" y="277"/>
                </a:cxn>
                <a:cxn ang="0">
                  <a:pos x="147" y="260"/>
                </a:cxn>
                <a:cxn ang="0">
                  <a:pos x="78" y="192"/>
                </a:cxn>
                <a:cxn ang="0">
                  <a:pos x="40" y="103"/>
                </a:cxn>
                <a:cxn ang="0">
                  <a:pos x="36" y="75"/>
                </a:cxn>
                <a:cxn ang="0">
                  <a:pos x="0" y="75"/>
                </a:cxn>
                <a:cxn ang="0">
                  <a:pos x="37" y="37"/>
                </a:cxn>
                <a:cxn ang="0">
                  <a:pos x="75" y="0"/>
                </a:cxn>
                <a:cxn ang="0">
                  <a:pos x="113" y="37"/>
                </a:cxn>
                <a:cxn ang="0">
                  <a:pos x="151" y="74"/>
                </a:cxn>
                <a:cxn ang="0">
                  <a:pos x="116" y="74"/>
                </a:cxn>
                <a:cxn ang="0">
                  <a:pos x="211" y="206"/>
                </a:cxn>
              </a:cxnLst>
              <a:rect l="0" t="0" r="r" b="b"/>
              <a:pathLst>
                <a:path w="211" h="277">
                  <a:moveTo>
                    <a:pt x="211" y="206"/>
                  </a:moveTo>
                  <a:cubicBezTo>
                    <a:pt x="176" y="277"/>
                    <a:pt x="176" y="277"/>
                    <a:pt x="176" y="277"/>
                  </a:cubicBezTo>
                  <a:cubicBezTo>
                    <a:pt x="166" y="272"/>
                    <a:pt x="156" y="266"/>
                    <a:pt x="147" y="260"/>
                  </a:cubicBezTo>
                  <a:cubicBezTo>
                    <a:pt x="119" y="242"/>
                    <a:pt x="96" y="219"/>
                    <a:pt x="78" y="192"/>
                  </a:cubicBezTo>
                  <a:cubicBezTo>
                    <a:pt x="60" y="165"/>
                    <a:pt x="47" y="135"/>
                    <a:pt x="40" y="103"/>
                  </a:cubicBezTo>
                  <a:cubicBezTo>
                    <a:pt x="38" y="93"/>
                    <a:pt x="37" y="84"/>
                    <a:pt x="36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37" y="37"/>
                    <a:pt x="37" y="37"/>
                    <a:pt x="37" y="37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113" y="37"/>
                    <a:pt x="113" y="37"/>
                    <a:pt x="113" y="37"/>
                  </a:cubicBezTo>
                  <a:cubicBezTo>
                    <a:pt x="151" y="74"/>
                    <a:pt x="151" y="74"/>
                    <a:pt x="151" y="74"/>
                  </a:cubicBezTo>
                  <a:cubicBezTo>
                    <a:pt x="116" y="74"/>
                    <a:pt x="116" y="74"/>
                    <a:pt x="116" y="74"/>
                  </a:cubicBezTo>
                  <a:cubicBezTo>
                    <a:pt x="124" y="131"/>
                    <a:pt x="159" y="180"/>
                    <a:pt x="211" y="206"/>
                  </a:cubicBez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Oval 71"/>
            <p:cNvSpPr/>
            <p:nvPr/>
          </p:nvSpPr>
          <p:spPr bwMode="auto">
            <a:xfrm>
              <a:off x="4982419" y="1963209"/>
              <a:ext cx="464229" cy="46422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1</a:t>
              </a:r>
            </a:p>
          </p:txBody>
        </p:sp>
        <p:sp>
          <p:nvSpPr>
            <p:cNvPr id="22" name="Oval 72"/>
            <p:cNvSpPr/>
            <p:nvPr/>
          </p:nvSpPr>
          <p:spPr bwMode="auto">
            <a:xfrm>
              <a:off x="7279131" y="2500737"/>
              <a:ext cx="464229" cy="464229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2</a:t>
              </a:r>
            </a:p>
          </p:txBody>
        </p:sp>
        <p:sp>
          <p:nvSpPr>
            <p:cNvPr id="23" name="Oval 73"/>
            <p:cNvSpPr/>
            <p:nvPr/>
          </p:nvSpPr>
          <p:spPr bwMode="auto">
            <a:xfrm>
              <a:off x="6704953" y="4809666"/>
              <a:ext cx="464229" cy="464229"/>
            </a:xfrm>
            <a:prstGeom prst="ellipse">
              <a:avLst/>
            </a:prstGeom>
            <a:solidFill>
              <a:schemeClr val="accent3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3</a:t>
              </a:r>
            </a:p>
          </p:txBody>
        </p:sp>
        <p:sp>
          <p:nvSpPr>
            <p:cNvPr id="24" name="Oval 74"/>
            <p:cNvSpPr/>
            <p:nvPr/>
          </p:nvSpPr>
          <p:spPr bwMode="auto">
            <a:xfrm>
              <a:off x="4444891" y="4235488"/>
              <a:ext cx="464229" cy="464229"/>
            </a:xfrm>
            <a:prstGeom prst="ellipse">
              <a:avLst/>
            </a:prstGeom>
            <a:solidFill>
              <a:schemeClr val="accent4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4</a:t>
              </a:r>
            </a:p>
          </p:txBody>
        </p:sp>
      </p:grpSp>
      <p:grpSp>
        <p:nvGrpSpPr>
          <p:cNvPr id="5" name="Group 18"/>
          <p:cNvGrpSpPr/>
          <p:nvPr/>
        </p:nvGrpSpPr>
        <p:grpSpPr>
          <a:xfrm>
            <a:off x="6259609" y="3564590"/>
            <a:ext cx="2159677" cy="649603"/>
            <a:chOff x="8601584" y="1451933"/>
            <a:chExt cx="2196245" cy="866137"/>
          </a:xfrm>
        </p:grpSpPr>
        <p:sp>
          <p:nvSpPr>
            <p:cNvPr id="15" name="TextBox 19"/>
            <p:cNvSpPr txBox="1">
              <a:spLocks/>
            </p:cNvSpPr>
            <p:nvPr/>
          </p:nvSpPr>
          <p:spPr bwMode="auto">
            <a:xfrm>
              <a:off x="8601584" y="1451933"/>
              <a:ext cx="2196244" cy="309958"/>
            </a:xfrm>
            <a:prstGeom prst="rect">
              <a:avLst/>
            </a:prstGeom>
            <a:noFill/>
            <a:extLst/>
          </p:spPr>
          <p:txBody>
            <a:bodyPr wrap="none" lIns="216000" tIns="0" rIns="360000" bIns="0" anchor="ctr" anchorCtr="0">
              <a:normAutofit/>
            </a:bodyPr>
            <a:lstStyle/>
            <a:p>
              <a:pPr algn="l" latinLnBrk="0"/>
              <a:r>
                <a:rPr lang="zh-CN" altLang="en-US" sz="1400">
                  <a:solidFill>
                    <a:schemeClr val="accent3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6" name="TextBox 20"/>
            <p:cNvSpPr txBox="1">
              <a:spLocks/>
            </p:cNvSpPr>
            <p:nvPr/>
          </p:nvSpPr>
          <p:spPr bwMode="auto">
            <a:xfrm>
              <a:off x="8601585" y="1761891"/>
              <a:ext cx="2196244" cy="556179"/>
            </a:xfrm>
            <a:prstGeom prst="rect">
              <a:avLst/>
            </a:prstGeom>
            <a:noFill/>
            <a:extLst/>
          </p:spPr>
          <p:txBody>
            <a:bodyPr wrap="square" lIns="216000" tIns="0" rIns="360000" bIns="0">
              <a:normAutofit fontScale="92500" lnSpcReduction="20000"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</a:b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6" name="Group 21"/>
          <p:cNvGrpSpPr/>
          <p:nvPr/>
        </p:nvGrpSpPr>
        <p:grpSpPr>
          <a:xfrm>
            <a:off x="724714" y="3564590"/>
            <a:ext cx="2184893" cy="649603"/>
            <a:chOff x="1415480" y="1669738"/>
            <a:chExt cx="2913191" cy="866137"/>
          </a:xfrm>
        </p:grpSpPr>
        <p:sp>
          <p:nvSpPr>
            <p:cNvPr id="13" name="TextBox 22"/>
            <p:cNvSpPr txBox="1">
              <a:spLocks/>
            </p:cNvSpPr>
            <p:nvPr/>
          </p:nvSpPr>
          <p:spPr bwMode="auto">
            <a:xfrm>
              <a:off x="1415480" y="1669738"/>
              <a:ext cx="2913191" cy="309958"/>
            </a:xfrm>
            <a:prstGeom prst="rect">
              <a:avLst/>
            </a:prstGeom>
            <a:noFill/>
            <a:extLst/>
          </p:spPr>
          <p:txBody>
            <a:bodyPr wrap="none" lIns="360000" tIns="0" rIns="216000" bIns="0" anchor="ctr" anchorCtr="0">
              <a:normAutofit/>
            </a:bodyPr>
            <a:lstStyle/>
            <a:p>
              <a:pPr algn="r" latinLnBrk="0"/>
              <a:r>
                <a:rPr lang="zh-CN" altLang="en-US" sz="1400">
                  <a:solidFill>
                    <a:schemeClr val="accent4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4" name="TextBox 23"/>
            <p:cNvSpPr txBox="1">
              <a:spLocks/>
            </p:cNvSpPr>
            <p:nvPr/>
          </p:nvSpPr>
          <p:spPr bwMode="auto">
            <a:xfrm>
              <a:off x="1415480" y="1979696"/>
              <a:ext cx="2913191" cy="556179"/>
            </a:xfrm>
            <a:prstGeom prst="rect">
              <a:avLst/>
            </a:prstGeom>
            <a:noFill/>
            <a:extLst/>
          </p:spPr>
          <p:txBody>
            <a:bodyPr wrap="square" lIns="360000" tIns="0" rIns="216000" bIns="0" anchor="t" anchorCtr="0">
              <a:normAutofit fontScale="92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/>
                  </a:solidFill>
                  <a:effectLst/>
                </a:rPr>
              </a:b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7" name="Group 24"/>
          <p:cNvGrpSpPr/>
          <p:nvPr/>
        </p:nvGrpSpPr>
        <p:grpSpPr>
          <a:xfrm>
            <a:off x="6259609" y="1485983"/>
            <a:ext cx="2159677" cy="649603"/>
            <a:chOff x="8601584" y="1451933"/>
            <a:chExt cx="2196245" cy="866137"/>
          </a:xfrm>
        </p:grpSpPr>
        <p:sp>
          <p:nvSpPr>
            <p:cNvPr id="11" name="TextBox 25"/>
            <p:cNvSpPr txBox="1">
              <a:spLocks/>
            </p:cNvSpPr>
            <p:nvPr/>
          </p:nvSpPr>
          <p:spPr bwMode="auto">
            <a:xfrm>
              <a:off x="8601584" y="1451933"/>
              <a:ext cx="2196244" cy="309958"/>
            </a:xfrm>
            <a:prstGeom prst="rect">
              <a:avLst/>
            </a:prstGeom>
            <a:noFill/>
            <a:extLst/>
          </p:spPr>
          <p:txBody>
            <a:bodyPr wrap="none" lIns="216000" tIns="0" rIns="360000" bIns="0" anchor="ctr" anchorCtr="0">
              <a:normAutofit/>
            </a:bodyPr>
            <a:lstStyle/>
            <a:p>
              <a:pPr algn="l" latinLnBrk="0"/>
              <a:r>
                <a:rPr lang="zh-CN" altLang="en-US" sz="1400">
                  <a:solidFill>
                    <a:schemeClr val="accent2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2" name="TextBox 26"/>
            <p:cNvSpPr txBox="1">
              <a:spLocks/>
            </p:cNvSpPr>
            <p:nvPr/>
          </p:nvSpPr>
          <p:spPr bwMode="auto">
            <a:xfrm>
              <a:off x="8601585" y="1761891"/>
              <a:ext cx="2196244" cy="556179"/>
            </a:xfrm>
            <a:prstGeom prst="rect">
              <a:avLst/>
            </a:prstGeom>
            <a:noFill/>
            <a:extLst/>
          </p:spPr>
          <p:txBody>
            <a:bodyPr wrap="square" lIns="216000" tIns="0" rIns="360000" bIns="0">
              <a:normAutofit fontScale="92500" lnSpcReduction="20000"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</a:b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8" name="Group 27"/>
          <p:cNvGrpSpPr/>
          <p:nvPr/>
        </p:nvGrpSpPr>
        <p:grpSpPr>
          <a:xfrm>
            <a:off x="724714" y="1485983"/>
            <a:ext cx="2184893" cy="649603"/>
            <a:chOff x="1415480" y="1669738"/>
            <a:chExt cx="2913191" cy="866137"/>
          </a:xfrm>
        </p:grpSpPr>
        <p:sp>
          <p:nvSpPr>
            <p:cNvPr id="9" name="TextBox 28"/>
            <p:cNvSpPr txBox="1">
              <a:spLocks/>
            </p:cNvSpPr>
            <p:nvPr/>
          </p:nvSpPr>
          <p:spPr bwMode="auto">
            <a:xfrm>
              <a:off x="1415480" y="1669738"/>
              <a:ext cx="2913191" cy="309958"/>
            </a:xfrm>
            <a:prstGeom prst="rect">
              <a:avLst/>
            </a:prstGeom>
            <a:noFill/>
            <a:extLst/>
          </p:spPr>
          <p:txBody>
            <a:bodyPr wrap="none" lIns="360000" tIns="0" rIns="216000" bIns="0" anchor="ctr" anchorCtr="0">
              <a:normAutofit/>
            </a:bodyPr>
            <a:lstStyle/>
            <a:p>
              <a:pPr algn="r" latinLnBrk="0"/>
              <a:r>
                <a:rPr lang="zh-CN" altLang="en-US" sz="1400">
                  <a:solidFill>
                    <a:schemeClr val="accent1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0" name="TextBox 29"/>
            <p:cNvSpPr txBox="1">
              <a:spLocks/>
            </p:cNvSpPr>
            <p:nvPr/>
          </p:nvSpPr>
          <p:spPr bwMode="auto">
            <a:xfrm>
              <a:off x="1415480" y="1979696"/>
              <a:ext cx="2913191" cy="556179"/>
            </a:xfrm>
            <a:prstGeom prst="rect">
              <a:avLst/>
            </a:prstGeom>
            <a:noFill/>
            <a:extLst/>
          </p:spPr>
          <p:txBody>
            <a:bodyPr wrap="square" lIns="360000" tIns="0" rIns="216000" bIns="0" anchor="t" anchorCtr="0">
              <a:normAutofit fontScale="92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 dirty="0">
                  <a:solidFill>
                    <a:schemeClr val="tx1"/>
                  </a:solidFill>
                  <a:effectLst/>
                </a:rPr>
                <a:t>此部分内容作为文字排版占位显示 </a:t>
              </a:r>
              <a:br>
                <a:rPr lang="zh-CN" altLang="en-US" sz="1000" b="0" dirty="0">
                  <a:solidFill>
                    <a:schemeClr val="tx1"/>
                  </a:solidFill>
                  <a:effectLst/>
                </a:rPr>
              </a:br>
              <a:r>
                <a:rPr lang="zh-CN" altLang="en-US" sz="1000" b="0" dirty="0">
                  <a:solidFill>
                    <a:schemeClr val="tx1"/>
                  </a:solidFill>
                  <a:effectLst/>
                </a:rPr>
                <a:t>（建议使用主题字体）</a:t>
              </a:r>
            </a:p>
          </p:txBody>
        </p:sp>
      </p:grpSp>
      <p:sp>
        <p:nvSpPr>
          <p:cNvPr id="2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991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49220" y="981908"/>
            <a:ext cx="1963341" cy="2166937"/>
            <a:chOff x="1049220" y="981908"/>
            <a:chExt cx="1963341" cy="2166937"/>
          </a:xfrm>
        </p:grpSpPr>
        <p:sp>
          <p:nvSpPr>
            <p:cNvPr id="5" name="Freeform: Shape 6"/>
            <p:cNvSpPr>
              <a:spLocks/>
            </p:cNvSpPr>
            <p:nvPr/>
          </p:nvSpPr>
          <p:spPr bwMode="auto">
            <a:xfrm>
              <a:off x="1049220" y="981908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7"/>
            <p:cNvSpPr>
              <a:spLocks/>
            </p:cNvSpPr>
            <p:nvPr/>
          </p:nvSpPr>
          <p:spPr bwMode="auto">
            <a:xfrm>
              <a:off x="2582177" y="1365974"/>
              <a:ext cx="229490" cy="196997"/>
            </a:xfrm>
            <a:custGeom>
              <a:avLst/>
              <a:gdLst>
                <a:gd name="T0" fmla="*/ 230 w 497"/>
                <a:gd name="T1" fmla="*/ 231 h 426"/>
                <a:gd name="T2" fmla="*/ 230 w 497"/>
                <a:gd name="T3" fmla="*/ 231 h 426"/>
                <a:gd name="T4" fmla="*/ 274 w 497"/>
                <a:gd name="T5" fmla="*/ 231 h 426"/>
                <a:gd name="T6" fmla="*/ 274 w 497"/>
                <a:gd name="T7" fmla="*/ 275 h 426"/>
                <a:gd name="T8" fmla="*/ 496 w 497"/>
                <a:gd name="T9" fmla="*/ 275 h 426"/>
                <a:gd name="T10" fmla="*/ 487 w 497"/>
                <a:gd name="T11" fmla="*/ 133 h 426"/>
                <a:gd name="T12" fmla="*/ 443 w 497"/>
                <a:gd name="T13" fmla="*/ 80 h 426"/>
                <a:gd name="T14" fmla="*/ 363 w 497"/>
                <a:gd name="T15" fmla="*/ 80 h 426"/>
                <a:gd name="T16" fmla="*/ 337 w 497"/>
                <a:gd name="T17" fmla="*/ 27 h 426"/>
                <a:gd name="T18" fmla="*/ 300 w 497"/>
                <a:gd name="T19" fmla="*/ 0 h 426"/>
                <a:gd name="T20" fmla="*/ 194 w 497"/>
                <a:gd name="T21" fmla="*/ 0 h 426"/>
                <a:gd name="T22" fmla="*/ 168 w 497"/>
                <a:gd name="T23" fmla="*/ 27 h 426"/>
                <a:gd name="T24" fmla="*/ 133 w 497"/>
                <a:gd name="T25" fmla="*/ 80 h 426"/>
                <a:gd name="T26" fmla="*/ 53 w 497"/>
                <a:gd name="T27" fmla="*/ 80 h 426"/>
                <a:gd name="T28" fmla="*/ 9 w 497"/>
                <a:gd name="T29" fmla="*/ 133 h 426"/>
                <a:gd name="T30" fmla="*/ 0 w 497"/>
                <a:gd name="T31" fmla="*/ 275 h 426"/>
                <a:gd name="T32" fmla="*/ 230 w 497"/>
                <a:gd name="T33" fmla="*/ 275 h 426"/>
                <a:gd name="T34" fmla="*/ 230 w 497"/>
                <a:gd name="T35" fmla="*/ 231 h 426"/>
                <a:gd name="T36" fmla="*/ 186 w 497"/>
                <a:gd name="T37" fmla="*/ 53 h 426"/>
                <a:gd name="T38" fmla="*/ 186 w 497"/>
                <a:gd name="T39" fmla="*/ 53 h 426"/>
                <a:gd name="T40" fmla="*/ 212 w 497"/>
                <a:gd name="T41" fmla="*/ 36 h 426"/>
                <a:gd name="T42" fmla="*/ 284 w 497"/>
                <a:gd name="T43" fmla="*/ 36 h 426"/>
                <a:gd name="T44" fmla="*/ 309 w 497"/>
                <a:gd name="T45" fmla="*/ 53 h 426"/>
                <a:gd name="T46" fmla="*/ 319 w 497"/>
                <a:gd name="T47" fmla="*/ 80 h 426"/>
                <a:gd name="T48" fmla="*/ 177 w 497"/>
                <a:gd name="T49" fmla="*/ 80 h 426"/>
                <a:gd name="T50" fmla="*/ 186 w 497"/>
                <a:gd name="T51" fmla="*/ 53 h 426"/>
                <a:gd name="T52" fmla="*/ 274 w 497"/>
                <a:gd name="T53" fmla="*/ 355 h 426"/>
                <a:gd name="T54" fmla="*/ 274 w 497"/>
                <a:gd name="T55" fmla="*/ 355 h 426"/>
                <a:gd name="T56" fmla="*/ 230 w 497"/>
                <a:gd name="T57" fmla="*/ 355 h 426"/>
                <a:gd name="T58" fmla="*/ 230 w 497"/>
                <a:gd name="T59" fmla="*/ 302 h 426"/>
                <a:gd name="T60" fmla="*/ 9 w 497"/>
                <a:gd name="T61" fmla="*/ 302 h 426"/>
                <a:gd name="T62" fmla="*/ 17 w 497"/>
                <a:gd name="T63" fmla="*/ 381 h 426"/>
                <a:gd name="T64" fmla="*/ 62 w 497"/>
                <a:gd name="T65" fmla="*/ 425 h 426"/>
                <a:gd name="T66" fmla="*/ 434 w 497"/>
                <a:gd name="T67" fmla="*/ 425 h 426"/>
                <a:gd name="T68" fmla="*/ 478 w 497"/>
                <a:gd name="T69" fmla="*/ 381 h 426"/>
                <a:gd name="T70" fmla="*/ 487 w 497"/>
                <a:gd name="T71" fmla="*/ 302 h 426"/>
                <a:gd name="T72" fmla="*/ 274 w 497"/>
                <a:gd name="T73" fmla="*/ 302 h 426"/>
                <a:gd name="T74" fmla="*/ 274 w 497"/>
                <a:gd name="T75" fmla="*/ 355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97" h="426">
                  <a:moveTo>
                    <a:pt x="230" y="231"/>
                  </a:moveTo>
                  <a:lnTo>
                    <a:pt x="230" y="231"/>
                  </a:lnTo>
                  <a:cubicBezTo>
                    <a:pt x="274" y="231"/>
                    <a:pt x="274" y="231"/>
                    <a:pt x="274" y="231"/>
                  </a:cubicBezTo>
                  <a:cubicBezTo>
                    <a:pt x="274" y="275"/>
                    <a:pt x="274" y="275"/>
                    <a:pt x="274" y="275"/>
                  </a:cubicBezTo>
                  <a:cubicBezTo>
                    <a:pt x="496" y="275"/>
                    <a:pt x="496" y="275"/>
                    <a:pt x="496" y="275"/>
                  </a:cubicBezTo>
                  <a:cubicBezTo>
                    <a:pt x="496" y="275"/>
                    <a:pt x="496" y="168"/>
                    <a:pt x="487" y="133"/>
                  </a:cubicBezTo>
                  <a:cubicBezTo>
                    <a:pt x="487" y="97"/>
                    <a:pt x="478" y="80"/>
                    <a:pt x="443" y="80"/>
                  </a:cubicBezTo>
                  <a:cubicBezTo>
                    <a:pt x="363" y="80"/>
                    <a:pt x="363" y="80"/>
                    <a:pt x="363" y="80"/>
                  </a:cubicBezTo>
                  <a:cubicBezTo>
                    <a:pt x="345" y="53"/>
                    <a:pt x="337" y="27"/>
                    <a:pt x="337" y="27"/>
                  </a:cubicBezTo>
                  <a:cubicBezTo>
                    <a:pt x="328" y="9"/>
                    <a:pt x="319" y="0"/>
                    <a:pt x="300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77" y="0"/>
                    <a:pt x="168" y="9"/>
                    <a:pt x="168" y="27"/>
                  </a:cubicBezTo>
                  <a:cubicBezTo>
                    <a:pt x="159" y="27"/>
                    <a:pt x="150" y="53"/>
                    <a:pt x="133" y="80"/>
                  </a:cubicBezTo>
                  <a:cubicBezTo>
                    <a:pt x="53" y="80"/>
                    <a:pt x="53" y="80"/>
                    <a:pt x="53" y="80"/>
                  </a:cubicBezTo>
                  <a:cubicBezTo>
                    <a:pt x="17" y="80"/>
                    <a:pt x="9" y="97"/>
                    <a:pt x="9" y="133"/>
                  </a:cubicBezTo>
                  <a:cubicBezTo>
                    <a:pt x="0" y="168"/>
                    <a:pt x="0" y="275"/>
                    <a:pt x="0" y="275"/>
                  </a:cubicBezTo>
                  <a:cubicBezTo>
                    <a:pt x="230" y="275"/>
                    <a:pt x="230" y="275"/>
                    <a:pt x="230" y="275"/>
                  </a:cubicBezTo>
                  <a:lnTo>
                    <a:pt x="230" y="231"/>
                  </a:lnTo>
                  <a:close/>
                  <a:moveTo>
                    <a:pt x="186" y="53"/>
                  </a:moveTo>
                  <a:lnTo>
                    <a:pt x="186" y="53"/>
                  </a:lnTo>
                  <a:cubicBezTo>
                    <a:pt x="194" y="44"/>
                    <a:pt x="194" y="36"/>
                    <a:pt x="212" y="36"/>
                  </a:cubicBezTo>
                  <a:cubicBezTo>
                    <a:pt x="284" y="36"/>
                    <a:pt x="284" y="36"/>
                    <a:pt x="284" y="36"/>
                  </a:cubicBezTo>
                  <a:cubicBezTo>
                    <a:pt x="300" y="36"/>
                    <a:pt x="300" y="44"/>
                    <a:pt x="309" y="53"/>
                  </a:cubicBezTo>
                  <a:cubicBezTo>
                    <a:pt x="309" y="53"/>
                    <a:pt x="319" y="71"/>
                    <a:pt x="319" y="80"/>
                  </a:cubicBezTo>
                  <a:cubicBezTo>
                    <a:pt x="177" y="80"/>
                    <a:pt x="177" y="80"/>
                    <a:pt x="177" y="80"/>
                  </a:cubicBezTo>
                  <a:cubicBezTo>
                    <a:pt x="186" y="71"/>
                    <a:pt x="186" y="53"/>
                    <a:pt x="186" y="53"/>
                  </a:cubicBezTo>
                  <a:close/>
                  <a:moveTo>
                    <a:pt x="274" y="355"/>
                  </a:moveTo>
                  <a:lnTo>
                    <a:pt x="274" y="355"/>
                  </a:lnTo>
                  <a:cubicBezTo>
                    <a:pt x="230" y="355"/>
                    <a:pt x="230" y="355"/>
                    <a:pt x="230" y="355"/>
                  </a:cubicBezTo>
                  <a:cubicBezTo>
                    <a:pt x="230" y="302"/>
                    <a:pt x="230" y="302"/>
                    <a:pt x="230" y="302"/>
                  </a:cubicBezTo>
                  <a:cubicBezTo>
                    <a:pt x="9" y="302"/>
                    <a:pt x="9" y="302"/>
                    <a:pt x="9" y="302"/>
                  </a:cubicBezTo>
                  <a:cubicBezTo>
                    <a:pt x="9" y="302"/>
                    <a:pt x="17" y="346"/>
                    <a:pt x="17" y="381"/>
                  </a:cubicBezTo>
                  <a:cubicBezTo>
                    <a:pt x="17" y="399"/>
                    <a:pt x="26" y="425"/>
                    <a:pt x="62" y="425"/>
                  </a:cubicBezTo>
                  <a:cubicBezTo>
                    <a:pt x="434" y="425"/>
                    <a:pt x="434" y="425"/>
                    <a:pt x="434" y="425"/>
                  </a:cubicBezTo>
                  <a:cubicBezTo>
                    <a:pt x="469" y="425"/>
                    <a:pt x="478" y="399"/>
                    <a:pt x="478" y="381"/>
                  </a:cubicBezTo>
                  <a:cubicBezTo>
                    <a:pt x="478" y="346"/>
                    <a:pt x="487" y="302"/>
                    <a:pt x="487" y="302"/>
                  </a:cubicBezTo>
                  <a:cubicBezTo>
                    <a:pt x="274" y="302"/>
                    <a:pt x="274" y="302"/>
                    <a:pt x="274" y="302"/>
                  </a:cubicBezTo>
                  <a:lnTo>
                    <a:pt x="274" y="3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TextBox 8"/>
            <p:cNvSpPr txBox="1"/>
            <p:nvPr/>
          </p:nvSpPr>
          <p:spPr>
            <a:xfrm>
              <a:off x="1198609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8" name="Rectangle 9"/>
            <p:cNvSpPr/>
            <p:nvPr/>
          </p:nvSpPr>
          <p:spPr>
            <a:xfrm>
              <a:off x="1351309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219668" y="1893202"/>
            <a:ext cx="1963341" cy="2166937"/>
            <a:chOff x="1219668" y="1893202"/>
            <a:chExt cx="1963341" cy="2166937"/>
          </a:xfrm>
        </p:grpSpPr>
        <p:sp>
          <p:nvSpPr>
            <p:cNvPr id="18" name="Freeform: Shape 26"/>
            <p:cNvSpPr>
              <a:spLocks/>
            </p:cNvSpPr>
            <p:nvPr/>
          </p:nvSpPr>
          <p:spPr bwMode="auto">
            <a:xfrm rot="10800000">
              <a:off x="1219668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TextBox 28"/>
            <p:cNvSpPr txBox="1"/>
            <p:nvPr/>
          </p:nvSpPr>
          <p:spPr>
            <a:xfrm>
              <a:off x="2011384" y="2853975"/>
              <a:ext cx="983683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0" name="Freeform: Shape 29"/>
            <p:cNvSpPr>
              <a:spLocks/>
            </p:cNvSpPr>
            <p:nvPr/>
          </p:nvSpPr>
          <p:spPr bwMode="auto">
            <a:xfrm>
              <a:off x="1459225" y="3440944"/>
              <a:ext cx="190903" cy="237056"/>
            </a:xfrm>
            <a:custGeom>
              <a:avLst/>
              <a:gdLst>
                <a:gd name="T0" fmla="*/ 381 w 400"/>
                <a:gd name="T1" fmla="*/ 124 h 498"/>
                <a:gd name="T2" fmla="*/ 381 w 400"/>
                <a:gd name="T3" fmla="*/ 124 h 498"/>
                <a:gd name="T4" fmla="*/ 231 w 400"/>
                <a:gd name="T5" fmla="*/ 9 h 498"/>
                <a:gd name="T6" fmla="*/ 115 w 400"/>
                <a:gd name="T7" fmla="*/ 151 h 498"/>
                <a:gd name="T8" fmla="*/ 133 w 400"/>
                <a:gd name="T9" fmla="*/ 213 h 498"/>
                <a:gd name="T10" fmla="*/ 9 w 400"/>
                <a:gd name="T11" fmla="*/ 407 h 498"/>
                <a:gd name="T12" fmla="*/ 0 w 400"/>
                <a:gd name="T13" fmla="*/ 434 h 498"/>
                <a:gd name="T14" fmla="*/ 9 w 400"/>
                <a:gd name="T15" fmla="*/ 478 h 498"/>
                <a:gd name="T16" fmla="*/ 27 w 400"/>
                <a:gd name="T17" fmla="*/ 497 h 498"/>
                <a:gd name="T18" fmla="*/ 62 w 400"/>
                <a:gd name="T19" fmla="*/ 487 h 498"/>
                <a:gd name="T20" fmla="*/ 89 w 400"/>
                <a:gd name="T21" fmla="*/ 470 h 498"/>
                <a:gd name="T22" fmla="*/ 142 w 400"/>
                <a:gd name="T23" fmla="*/ 390 h 498"/>
                <a:gd name="T24" fmla="*/ 142 w 400"/>
                <a:gd name="T25" fmla="*/ 390 h 498"/>
                <a:gd name="T26" fmla="*/ 177 w 400"/>
                <a:gd name="T27" fmla="*/ 381 h 498"/>
                <a:gd name="T28" fmla="*/ 231 w 400"/>
                <a:gd name="T29" fmla="*/ 284 h 498"/>
                <a:gd name="T30" fmla="*/ 293 w 400"/>
                <a:gd name="T31" fmla="*/ 284 h 498"/>
                <a:gd name="T32" fmla="*/ 381 w 400"/>
                <a:gd name="T33" fmla="*/ 124 h 498"/>
                <a:gd name="T34" fmla="*/ 319 w 400"/>
                <a:gd name="T35" fmla="*/ 159 h 498"/>
                <a:gd name="T36" fmla="*/ 319 w 400"/>
                <a:gd name="T37" fmla="*/ 159 h 498"/>
                <a:gd name="T38" fmla="*/ 256 w 400"/>
                <a:gd name="T39" fmla="*/ 142 h 498"/>
                <a:gd name="T40" fmla="*/ 221 w 400"/>
                <a:gd name="T41" fmla="*/ 80 h 498"/>
                <a:gd name="T42" fmla="*/ 310 w 400"/>
                <a:gd name="T43" fmla="*/ 71 h 498"/>
                <a:gd name="T44" fmla="*/ 319 w 400"/>
                <a:gd name="T45" fmla="*/ 159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0" h="498">
                  <a:moveTo>
                    <a:pt x="381" y="124"/>
                  </a:moveTo>
                  <a:lnTo>
                    <a:pt x="381" y="124"/>
                  </a:lnTo>
                  <a:cubicBezTo>
                    <a:pt x="372" y="44"/>
                    <a:pt x="301" y="0"/>
                    <a:pt x="231" y="9"/>
                  </a:cubicBezTo>
                  <a:cubicBezTo>
                    <a:pt x="159" y="27"/>
                    <a:pt x="106" y="80"/>
                    <a:pt x="115" y="151"/>
                  </a:cubicBezTo>
                  <a:cubicBezTo>
                    <a:pt x="115" y="168"/>
                    <a:pt x="124" y="195"/>
                    <a:pt x="133" y="213"/>
                  </a:cubicBezTo>
                  <a:cubicBezTo>
                    <a:pt x="9" y="407"/>
                    <a:pt x="9" y="407"/>
                    <a:pt x="9" y="407"/>
                  </a:cubicBezTo>
                  <a:cubicBezTo>
                    <a:pt x="0" y="407"/>
                    <a:pt x="0" y="425"/>
                    <a:pt x="0" y="434"/>
                  </a:cubicBezTo>
                  <a:cubicBezTo>
                    <a:pt x="9" y="478"/>
                    <a:pt x="9" y="478"/>
                    <a:pt x="9" y="478"/>
                  </a:cubicBezTo>
                  <a:cubicBezTo>
                    <a:pt x="9" y="487"/>
                    <a:pt x="18" y="497"/>
                    <a:pt x="27" y="497"/>
                  </a:cubicBezTo>
                  <a:cubicBezTo>
                    <a:pt x="62" y="487"/>
                    <a:pt x="62" y="487"/>
                    <a:pt x="62" y="487"/>
                  </a:cubicBezTo>
                  <a:cubicBezTo>
                    <a:pt x="71" y="487"/>
                    <a:pt x="80" y="478"/>
                    <a:pt x="89" y="470"/>
                  </a:cubicBezTo>
                  <a:cubicBezTo>
                    <a:pt x="142" y="390"/>
                    <a:pt x="142" y="390"/>
                    <a:pt x="142" y="390"/>
                  </a:cubicBezTo>
                  <a:lnTo>
                    <a:pt x="142" y="390"/>
                  </a:lnTo>
                  <a:cubicBezTo>
                    <a:pt x="177" y="381"/>
                    <a:pt x="177" y="381"/>
                    <a:pt x="177" y="381"/>
                  </a:cubicBezTo>
                  <a:cubicBezTo>
                    <a:pt x="231" y="284"/>
                    <a:pt x="231" y="284"/>
                    <a:pt x="231" y="284"/>
                  </a:cubicBezTo>
                  <a:cubicBezTo>
                    <a:pt x="248" y="293"/>
                    <a:pt x="284" y="284"/>
                    <a:pt x="293" y="284"/>
                  </a:cubicBezTo>
                  <a:cubicBezTo>
                    <a:pt x="363" y="275"/>
                    <a:pt x="399" y="195"/>
                    <a:pt x="381" y="124"/>
                  </a:cubicBezTo>
                  <a:close/>
                  <a:moveTo>
                    <a:pt x="319" y="159"/>
                  </a:moveTo>
                  <a:lnTo>
                    <a:pt x="319" y="159"/>
                  </a:lnTo>
                  <a:cubicBezTo>
                    <a:pt x="301" y="187"/>
                    <a:pt x="284" y="168"/>
                    <a:pt x="256" y="142"/>
                  </a:cubicBezTo>
                  <a:cubicBezTo>
                    <a:pt x="231" y="124"/>
                    <a:pt x="203" y="115"/>
                    <a:pt x="221" y="80"/>
                  </a:cubicBezTo>
                  <a:cubicBezTo>
                    <a:pt x="240" y="53"/>
                    <a:pt x="284" y="44"/>
                    <a:pt x="310" y="71"/>
                  </a:cubicBezTo>
                  <a:cubicBezTo>
                    <a:pt x="337" y="89"/>
                    <a:pt x="346" y="133"/>
                    <a:pt x="319" y="15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Rectangle 42"/>
            <p:cNvSpPr/>
            <p:nvPr/>
          </p:nvSpPr>
          <p:spPr>
            <a:xfrm>
              <a:off x="2212044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 dirty="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 dirty="0">
                  <a:solidFill>
                    <a:schemeClr val="bg1"/>
                  </a:solidFill>
                </a:rPr>
              </a:br>
              <a:r>
                <a:rPr lang="zh-CN" altLang="en-US" sz="900" dirty="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743294" y="990865"/>
            <a:ext cx="1963341" cy="2166937"/>
            <a:chOff x="2743294" y="990865"/>
            <a:chExt cx="1963341" cy="2166937"/>
          </a:xfrm>
        </p:grpSpPr>
        <p:sp>
          <p:nvSpPr>
            <p:cNvPr id="9" name="Freeform: Shape 11"/>
            <p:cNvSpPr>
              <a:spLocks/>
            </p:cNvSpPr>
            <p:nvPr/>
          </p:nvSpPr>
          <p:spPr bwMode="auto">
            <a:xfrm>
              <a:off x="2743294" y="990865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12"/>
            <p:cNvSpPr>
              <a:spLocks/>
            </p:cNvSpPr>
            <p:nvPr/>
          </p:nvSpPr>
          <p:spPr bwMode="auto">
            <a:xfrm>
              <a:off x="4277155" y="1398782"/>
              <a:ext cx="212009" cy="189494"/>
            </a:xfrm>
            <a:custGeom>
              <a:avLst/>
              <a:gdLst>
                <a:gd name="T0" fmla="*/ 80 w 498"/>
                <a:gd name="T1" fmla="*/ 151 h 445"/>
                <a:gd name="T2" fmla="*/ 80 w 498"/>
                <a:gd name="T3" fmla="*/ 151 h 445"/>
                <a:gd name="T4" fmla="*/ 142 w 498"/>
                <a:gd name="T5" fmla="*/ 169 h 445"/>
                <a:gd name="T6" fmla="*/ 151 w 498"/>
                <a:gd name="T7" fmla="*/ 169 h 445"/>
                <a:gd name="T8" fmla="*/ 195 w 498"/>
                <a:gd name="T9" fmla="*/ 134 h 445"/>
                <a:gd name="T10" fmla="*/ 195 w 498"/>
                <a:gd name="T11" fmla="*/ 125 h 445"/>
                <a:gd name="T12" fmla="*/ 178 w 498"/>
                <a:gd name="T13" fmla="*/ 107 h 445"/>
                <a:gd name="T14" fmla="*/ 275 w 498"/>
                <a:gd name="T15" fmla="*/ 10 h 445"/>
                <a:gd name="T16" fmla="*/ 195 w 498"/>
                <a:gd name="T17" fmla="*/ 0 h 445"/>
                <a:gd name="T18" fmla="*/ 107 w 498"/>
                <a:gd name="T19" fmla="*/ 54 h 445"/>
                <a:gd name="T20" fmla="*/ 72 w 498"/>
                <a:gd name="T21" fmla="*/ 81 h 445"/>
                <a:gd name="T22" fmla="*/ 53 w 498"/>
                <a:gd name="T23" fmla="*/ 116 h 445"/>
                <a:gd name="T24" fmla="*/ 18 w 498"/>
                <a:gd name="T25" fmla="*/ 125 h 445"/>
                <a:gd name="T26" fmla="*/ 0 w 498"/>
                <a:gd name="T27" fmla="*/ 143 h 445"/>
                <a:gd name="T28" fmla="*/ 0 w 498"/>
                <a:gd name="T29" fmla="*/ 151 h 445"/>
                <a:gd name="T30" fmla="*/ 36 w 498"/>
                <a:gd name="T31" fmla="*/ 187 h 445"/>
                <a:gd name="T32" fmla="*/ 53 w 498"/>
                <a:gd name="T33" fmla="*/ 196 h 445"/>
                <a:gd name="T34" fmla="*/ 72 w 498"/>
                <a:gd name="T35" fmla="*/ 178 h 445"/>
                <a:gd name="T36" fmla="*/ 80 w 498"/>
                <a:gd name="T37" fmla="*/ 151 h 445"/>
                <a:gd name="T38" fmla="*/ 222 w 498"/>
                <a:gd name="T39" fmla="*/ 160 h 445"/>
                <a:gd name="T40" fmla="*/ 222 w 498"/>
                <a:gd name="T41" fmla="*/ 160 h 445"/>
                <a:gd name="T42" fmla="*/ 213 w 498"/>
                <a:gd name="T43" fmla="*/ 160 h 445"/>
                <a:gd name="T44" fmla="*/ 178 w 498"/>
                <a:gd name="T45" fmla="*/ 187 h 445"/>
                <a:gd name="T46" fmla="*/ 169 w 498"/>
                <a:gd name="T47" fmla="*/ 204 h 445"/>
                <a:gd name="T48" fmla="*/ 381 w 498"/>
                <a:gd name="T49" fmla="*/ 435 h 445"/>
                <a:gd name="T50" fmla="*/ 399 w 498"/>
                <a:gd name="T51" fmla="*/ 435 h 445"/>
                <a:gd name="T52" fmla="*/ 426 w 498"/>
                <a:gd name="T53" fmla="*/ 417 h 445"/>
                <a:gd name="T54" fmla="*/ 426 w 498"/>
                <a:gd name="T55" fmla="*/ 400 h 445"/>
                <a:gd name="T56" fmla="*/ 222 w 498"/>
                <a:gd name="T57" fmla="*/ 160 h 445"/>
                <a:gd name="T58" fmla="*/ 497 w 498"/>
                <a:gd name="T59" fmla="*/ 63 h 445"/>
                <a:gd name="T60" fmla="*/ 497 w 498"/>
                <a:gd name="T61" fmla="*/ 63 h 445"/>
                <a:gd name="T62" fmla="*/ 479 w 498"/>
                <a:gd name="T63" fmla="*/ 54 h 445"/>
                <a:gd name="T64" fmla="*/ 461 w 498"/>
                <a:gd name="T65" fmla="*/ 89 h 445"/>
                <a:gd name="T66" fmla="*/ 408 w 498"/>
                <a:gd name="T67" fmla="*/ 107 h 445"/>
                <a:gd name="T68" fmla="*/ 399 w 498"/>
                <a:gd name="T69" fmla="*/ 63 h 445"/>
                <a:gd name="T70" fmla="*/ 417 w 498"/>
                <a:gd name="T71" fmla="*/ 19 h 445"/>
                <a:gd name="T72" fmla="*/ 408 w 498"/>
                <a:gd name="T73" fmla="*/ 10 h 445"/>
                <a:gd name="T74" fmla="*/ 337 w 498"/>
                <a:gd name="T75" fmla="*/ 72 h 445"/>
                <a:gd name="T76" fmla="*/ 319 w 498"/>
                <a:gd name="T77" fmla="*/ 151 h 445"/>
                <a:gd name="T78" fmla="*/ 284 w 498"/>
                <a:gd name="T79" fmla="*/ 187 h 445"/>
                <a:gd name="T80" fmla="*/ 319 w 498"/>
                <a:gd name="T81" fmla="*/ 231 h 445"/>
                <a:gd name="T82" fmla="*/ 364 w 498"/>
                <a:gd name="T83" fmla="*/ 187 h 445"/>
                <a:gd name="T84" fmla="*/ 408 w 498"/>
                <a:gd name="T85" fmla="*/ 178 h 445"/>
                <a:gd name="T86" fmla="*/ 488 w 498"/>
                <a:gd name="T87" fmla="*/ 143 h 445"/>
                <a:gd name="T88" fmla="*/ 497 w 498"/>
                <a:gd name="T89" fmla="*/ 63 h 445"/>
                <a:gd name="T90" fmla="*/ 72 w 498"/>
                <a:gd name="T91" fmla="*/ 400 h 445"/>
                <a:gd name="T92" fmla="*/ 72 w 498"/>
                <a:gd name="T93" fmla="*/ 400 h 445"/>
                <a:gd name="T94" fmla="*/ 72 w 498"/>
                <a:gd name="T95" fmla="*/ 417 h 445"/>
                <a:gd name="T96" fmla="*/ 89 w 498"/>
                <a:gd name="T97" fmla="*/ 444 h 445"/>
                <a:gd name="T98" fmla="*/ 107 w 498"/>
                <a:gd name="T99" fmla="*/ 435 h 445"/>
                <a:gd name="T100" fmla="*/ 231 w 498"/>
                <a:gd name="T101" fmla="*/ 320 h 445"/>
                <a:gd name="T102" fmla="*/ 195 w 498"/>
                <a:gd name="T103" fmla="*/ 275 h 445"/>
                <a:gd name="T104" fmla="*/ 72 w 498"/>
                <a:gd name="T105" fmla="*/ 40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98" h="445">
                  <a:moveTo>
                    <a:pt x="80" y="151"/>
                  </a:moveTo>
                  <a:lnTo>
                    <a:pt x="80" y="151"/>
                  </a:lnTo>
                  <a:cubicBezTo>
                    <a:pt x="97" y="134"/>
                    <a:pt x="116" y="143"/>
                    <a:pt x="142" y="169"/>
                  </a:cubicBezTo>
                  <a:cubicBezTo>
                    <a:pt x="151" y="178"/>
                    <a:pt x="151" y="169"/>
                    <a:pt x="151" y="169"/>
                  </a:cubicBezTo>
                  <a:cubicBezTo>
                    <a:pt x="160" y="169"/>
                    <a:pt x="186" y="134"/>
                    <a:pt x="195" y="134"/>
                  </a:cubicBezTo>
                  <a:cubicBezTo>
                    <a:pt x="195" y="134"/>
                    <a:pt x="195" y="134"/>
                    <a:pt x="195" y="125"/>
                  </a:cubicBezTo>
                  <a:cubicBezTo>
                    <a:pt x="186" y="125"/>
                    <a:pt x="178" y="116"/>
                    <a:pt x="178" y="107"/>
                  </a:cubicBezTo>
                  <a:cubicBezTo>
                    <a:pt x="133" y="45"/>
                    <a:pt x="301" y="10"/>
                    <a:pt x="275" y="10"/>
                  </a:cubicBezTo>
                  <a:cubicBezTo>
                    <a:pt x="257" y="0"/>
                    <a:pt x="204" y="0"/>
                    <a:pt x="195" y="0"/>
                  </a:cubicBezTo>
                  <a:cubicBezTo>
                    <a:pt x="169" y="10"/>
                    <a:pt x="125" y="36"/>
                    <a:pt x="107" y="54"/>
                  </a:cubicBezTo>
                  <a:cubicBezTo>
                    <a:pt x="80" y="72"/>
                    <a:pt x="72" y="81"/>
                    <a:pt x="72" y="81"/>
                  </a:cubicBezTo>
                  <a:cubicBezTo>
                    <a:pt x="62" y="89"/>
                    <a:pt x="72" y="107"/>
                    <a:pt x="53" y="116"/>
                  </a:cubicBezTo>
                  <a:cubicBezTo>
                    <a:pt x="36" y="125"/>
                    <a:pt x="27" y="116"/>
                    <a:pt x="18" y="125"/>
                  </a:cubicBezTo>
                  <a:cubicBezTo>
                    <a:pt x="18" y="134"/>
                    <a:pt x="9" y="134"/>
                    <a:pt x="0" y="143"/>
                  </a:cubicBezTo>
                  <a:lnTo>
                    <a:pt x="0" y="151"/>
                  </a:lnTo>
                  <a:lnTo>
                    <a:pt x="36" y="187"/>
                  </a:lnTo>
                  <a:cubicBezTo>
                    <a:pt x="36" y="196"/>
                    <a:pt x="44" y="196"/>
                    <a:pt x="53" y="196"/>
                  </a:cubicBezTo>
                  <a:cubicBezTo>
                    <a:pt x="53" y="187"/>
                    <a:pt x="62" y="178"/>
                    <a:pt x="72" y="178"/>
                  </a:cubicBezTo>
                  <a:cubicBezTo>
                    <a:pt x="72" y="178"/>
                    <a:pt x="72" y="151"/>
                    <a:pt x="80" y="151"/>
                  </a:cubicBezTo>
                  <a:close/>
                  <a:moveTo>
                    <a:pt x="222" y="160"/>
                  </a:moveTo>
                  <a:lnTo>
                    <a:pt x="222" y="160"/>
                  </a:lnTo>
                  <a:cubicBezTo>
                    <a:pt x="213" y="160"/>
                    <a:pt x="213" y="160"/>
                    <a:pt x="213" y="160"/>
                  </a:cubicBezTo>
                  <a:cubicBezTo>
                    <a:pt x="178" y="187"/>
                    <a:pt x="178" y="187"/>
                    <a:pt x="178" y="187"/>
                  </a:cubicBezTo>
                  <a:cubicBezTo>
                    <a:pt x="169" y="196"/>
                    <a:pt x="169" y="196"/>
                    <a:pt x="169" y="204"/>
                  </a:cubicBezTo>
                  <a:cubicBezTo>
                    <a:pt x="381" y="435"/>
                    <a:pt x="381" y="435"/>
                    <a:pt x="381" y="435"/>
                  </a:cubicBezTo>
                  <a:cubicBezTo>
                    <a:pt x="381" y="444"/>
                    <a:pt x="391" y="444"/>
                    <a:pt x="399" y="435"/>
                  </a:cubicBezTo>
                  <a:cubicBezTo>
                    <a:pt x="426" y="417"/>
                    <a:pt x="426" y="417"/>
                    <a:pt x="426" y="417"/>
                  </a:cubicBezTo>
                  <a:cubicBezTo>
                    <a:pt x="426" y="408"/>
                    <a:pt x="426" y="400"/>
                    <a:pt x="426" y="400"/>
                  </a:cubicBezTo>
                  <a:lnTo>
                    <a:pt x="222" y="160"/>
                  </a:lnTo>
                  <a:close/>
                  <a:moveTo>
                    <a:pt x="497" y="63"/>
                  </a:moveTo>
                  <a:lnTo>
                    <a:pt x="497" y="63"/>
                  </a:lnTo>
                  <a:cubicBezTo>
                    <a:pt x="488" y="45"/>
                    <a:pt x="488" y="54"/>
                    <a:pt x="479" y="54"/>
                  </a:cubicBezTo>
                  <a:cubicBezTo>
                    <a:pt x="479" y="63"/>
                    <a:pt x="461" y="81"/>
                    <a:pt x="461" y="89"/>
                  </a:cubicBezTo>
                  <a:cubicBezTo>
                    <a:pt x="452" y="107"/>
                    <a:pt x="435" y="125"/>
                    <a:pt x="408" y="107"/>
                  </a:cubicBezTo>
                  <a:cubicBezTo>
                    <a:pt x="381" y="81"/>
                    <a:pt x="391" y="72"/>
                    <a:pt x="399" y="63"/>
                  </a:cubicBezTo>
                  <a:cubicBezTo>
                    <a:pt x="399" y="54"/>
                    <a:pt x="417" y="28"/>
                    <a:pt x="417" y="19"/>
                  </a:cubicBezTo>
                  <a:cubicBezTo>
                    <a:pt x="426" y="19"/>
                    <a:pt x="417" y="10"/>
                    <a:pt x="408" y="10"/>
                  </a:cubicBezTo>
                  <a:cubicBezTo>
                    <a:pt x="399" y="19"/>
                    <a:pt x="346" y="36"/>
                    <a:pt x="337" y="72"/>
                  </a:cubicBezTo>
                  <a:cubicBezTo>
                    <a:pt x="328" y="98"/>
                    <a:pt x="346" y="125"/>
                    <a:pt x="319" y="151"/>
                  </a:cubicBezTo>
                  <a:cubicBezTo>
                    <a:pt x="284" y="187"/>
                    <a:pt x="284" y="187"/>
                    <a:pt x="284" y="187"/>
                  </a:cubicBezTo>
                  <a:cubicBezTo>
                    <a:pt x="319" y="231"/>
                    <a:pt x="319" y="231"/>
                    <a:pt x="319" y="231"/>
                  </a:cubicBezTo>
                  <a:cubicBezTo>
                    <a:pt x="364" y="187"/>
                    <a:pt x="364" y="187"/>
                    <a:pt x="364" y="187"/>
                  </a:cubicBezTo>
                  <a:cubicBezTo>
                    <a:pt x="372" y="178"/>
                    <a:pt x="391" y="169"/>
                    <a:pt x="408" y="178"/>
                  </a:cubicBezTo>
                  <a:cubicBezTo>
                    <a:pt x="452" y="187"/>
                    <a:pt x="470" y="169"/>
                    <a:pt x="488" y="143"/>
                  </a:cubicBezTo>
                  <a:cubicBezTo>
                    <a:pt x="497" y="116"/>
                    <a:pt x="497" y="72"/>
                    <a:pt x="497" y="63"/>
                  </a:cubicBezTo>
                  <a:close/>
                  <a:moveTo>
                    <a:pt x="72" y="400"/>
                  </a:moveTo>
                  <a:lnTo>
                    <a:pt x="72" y="400"/>
                  </a:lnTo>
                  <a:cubicBezTo>
                    <a:pt x="62" y="408"/>
                    <a:pt x="62" y="417"/>
                    <a:pt x="72" y="417"/>
                  </a:cubicBezTo>
                  <a:cubicBezTo>
                    <a:pt x="89" y="444"/>
                    <a:pt x="89" y="444"/>
                    <a:pt x="89" y="444"/>
                  </a:cubicBezTo>
                  <a:cubicBezTo>
                    <a:pt x="97" y="444"/>
                    <a:pt x="107" y="444"/>
                    <a:pt x="107" y="435"/>
                  </a:cubicBezTo>
                  <a:cubicBezTo>
                    <a:pt x="231" y="320"/>
                    <a:pt x="231" y="320"/>
                    <a:pt x="231" y="320"/>
                  </a:cubicBezTo>
                  <a:cubicBezTo>
                    <a:pt x="195" y="275"/>
                    <a:pt x="195" y="275"/>
                    <a:pt x="195" y="275"/>
                  </a:cubicBezTo>
                  <a:lnTo>
                    <a:pt x="72" y="4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TextBox 13"/>
            <p:cNvSpPr txBox="1"/>
            <p:nvPr/>
          </p:nvSpPr>
          <p:spPr>
            <a:xfrm>
              <a:off x="2882447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8" name="Rectangle 35"/>
            <p:cNvSpPr/>
            <p:nvPr/>
          </p:nvSpPr>
          <p:spPr>
            <a:xfrm>
              <a:off x="3058264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 dirty="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437367" y="996818"/>
            <a:ext cx="1963341" cy="2165747"/>
            <a:chOff x="4437367" y="996818"/>
            <a:chExt cx="1963341" cy="2165747"/>
          </a:xfrm>
        </p:grpSpPr>
        <p:sp>
          <p:nvSpPr>
            <p:cNvPr id="12" name="Freeform: Shape 16"/>
            <p:cNvSpPr>
              <a:spLocks/>
            </p:cNvSpPr>
            <p:nvPr/>
          </p:nvSpPr>
          <p:spPr bwMode="auto">
            <a:xfrm>
              <a:off x="4437367" y="996818"/>
              <a:ext cx="1963341" cy="216574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5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17"/>
            <p:cNvSpPr>
              <a:spLocks/>
            </p:cNvSpPr>
            <p:nvPr/>
          </p:nvSpPr>
          <p:spPr bwMode="auto">
            <a:xfrm>
              <a:off x="5965665" y="1355799"/>
              <a:ext cx="236241" cy="227878"/>
            </a:xfrm>
            <a:custGeom>
              <a:avLst/>
              <a:gdLst>
                <a:gd name="T0" fmla="*/ 425 w 497"/>
                <a:gd name="T1" fmla="*/ 160 h 480"/>
                <a:gd name="T2" fmla="*/ 425 w 497"/>
                <a:gd name="T3" fmla="*/ 160 h 480"/>
                <a:gd name="T4" fmla="*/ 372 w 497"/>
                <a:gd name="T5" fmla="*/ 18 h 480"/>
                <a:gd name="T6" fmla="*/ 346 w 497"/>
                <a:gd name="T7" fmla="*/ 9 h 480"/>
                <a:gd name="T8" fmla="*/ 9 w 497"/>
                <a:gd name="T9" fmla="*/ 134 h 480"/>
                <a:gd name="T10" fmla="*/ 0 w 497"/>
                <a:gd name="T11" fmla="*/ 160 h 480"/>
                <a:gd name="T12" fmla="*/ 53 w 497"/>
                <a:gd name="T13" fmla="*/ 302 h 480"/>
                <a:gd name="T14" fmla="*/ 53 w 497"/>
                <a:gd name="T15" fmla="*/ 222 h 480"/>
                <a:gd name="T16" fmla="*/ 115 w 497"/>
                <a:gd name="T17" fmla="*/ 160 h 480"/>
                <a:gd name="T18" fmla="*/ 203 w 497"/>
                <a:gd name="T19" fmla="*/ 160 h 480"/>
                <a:gd name="T20" fmla="*/ 309 w 497"/>
                <a:gd name="T21" fmla="*/ 89 h 480"/>
                <a:gd name="T22" fmla="*/ 372 w 497"/>
                <a:gd name="T23" fmla="*/ 160 h 480"/>
                <a:gd name="T24" fmla="*/ 425 w 497"/>
                <a:gd name="T25" fmla="*/ 160 h 480"/>
                <a:gd name="T26" fmla="*/ 478 w 497"/>
                <a:gd name="T27" fmla="*/ 204 h 480"/>
                <a:gd name="T28" fmla="*/ 478 w 497"/>
                <a:gd name="T29" fmla="*/ 204 h 480"/>
                <a:gd name="T30" fmla="*/ 115 w 497"/>
                <a:gd name="T31" fmla="*/ 204 h 480"/>
                <a:gd name="T32" fmla="*/ 97 w 497"/>
                <a:gd name="T33" fmla="*/ 222 h 480"/>
                <a:gd name="T34" fmla="*/ 97 w 497"/>
                <a:gd name="T35" fmla="*/ 462 h 480"/>
                <a:gd name="T36" fmla="*/ 115 w 497"/>
                <a:gd name="T37" fmla="*/ 479 h 480"/>
                <a:gd name="T38" fmla="*/ 478 w 497"/>
                <a:gd name="T39" fmla="*/ 479 h 480"/>
                <a:gd name="T40" fmla="*/ 496 w 497"/>
                <a:gd name="T41" fmla="*/ 462 h 480"/>
                <a:gd name="T42" fmla="*/ 496 w 497"/>
                <a:gd name="T43" fmla="*/ 222 h 480"/>
                <a:gd name="T44" fmla="*/ 478 w 497"/>
                <a:gd name="T45" fmla="*/ 204 h 480"/>
                <a:gd name="T46" fmla="*/ 452 w 497"/>
                <a:gd name="T47" fmla="*/ 426 h 480"/>
                <a:gd name="T48" fmla="*/ 452 w 497"/>
                <a:gd name="T49" fmla="*/ 426 h 480"/>
                <a:gd name="T50" fmla="*/ 150 w 497"/>
                <a:gd name="T51" fmla="*/ 426 h 480"/>
                <a:gd name="T52" fmla="*/ 150 w 497"/>
                <a:gd name="T53" fmla="*/ 391 h 480"/>
                <a:gd name="T54" fmla="*/ 195 w 497"/>
                <a:gd name="T55" fmla="*/ 275 h 480"/>
                <a:gd name="T56" fmla="*/ 265 w 497"/>
                <a:gd name="T57" fmla="*/ 364 h 480"/>
                <a:gd name="T58" fmla="*/ 328 w 497"/>
                <a:gd name="T59" fmla="*/ 302 h 480"/>
                <a:gd name="T60" fmla="*/ 416 w 497"/>
                <a:gd name="T61" fmla="*/ 266 h 480"/>
                <a:gd name="T62" fmla="*/ 452 w 497"/>
                <a:gd name="T63" fmla="*/ 347 h 480"/>
                <a:gd name="T64" fmla="*/ 452 w 497"/>
                <a:gd name="T65" fmla="*/ 426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97" h="480">
                  <a:moveTo>
                    <a:pt x="425" y="160"/>
                  </a:moveTo>
                  <a:lnTo>
                    <a:pt x="425" y="160"/>
                  </a:lnTo>
                  <a:cubicBezTo>
                    <a:pt x="372" y="18"/>
                    <a:pt x="372" y="18"/>
                    <a:pt x="372" y="18"/>
                  </a:cubicBezTo>
                  <a:cubicBezTo>
                    <a:pt x="372" y="9"/>
                    <a:pt x="354" y="0"/>
                    <a:pt x="346" y="9"/>
                  </a:cubicBezTo>
                  <a:cubicBezTo>
                    <a:pt x="9" y="134"/>
                    <a:pt x="9" y="134"/>
                    <a:pt x="9" y="134"/>
                  </a:cubicBezTo>
                  <a:cubicBezTo>
                    <a:pt x="0" y="134"/>
                    <a:pt x="0" y="143"/>
                    <a:pt x="0" y="160"/>
                  </a:cubicBezTo>
                  <a:cubicBezTo>
                    <a:pt x="53" y="302"/>
                    <a:pt x="53" y="302"/>
                    <a:pt x="53" y="302"/>
                  </a:cubicBezTo>
                  <a:cubicBezTo>
                    <a:pt x="53" y="222"/>
                    <a:pt x="53" y="222"/>
                    <a:pt x="53" y="222"/>
                  </a:cubicBezTo>
                  <a:cubicBezTo>
                    <a:pt x="53" y="187"/>
                    <a:pt x="80" y="160"/>
                    <a:pt x="115" y="160"/>
                  </a:cubicBezTo>
                  <a:cubicBezTo>
                    <a:pt x="203" y="160"/>
                    <a:pt x="203" y="160"/>
                    <a:pt x="203" y="160"/>
                  </a:cubicBezTo>
                  <a:cubicBezTo>
                    <a:pt x="309" y="89"/>
                    <a:pt x="309" y="89"/>
                    <a:pt x="309" y="89"/>
                  </a:cubicBezTo>
                  <a:cubicBezTo>
                    <a:pt x="372" y="160"/>
                    <a:pt x="372" y="160"/>
                    <a:pt x="372" y="160"/>
                  </a:cubicBezTo>
                  <a:lnTo>
                    <a:pt x="425" y="160"/>
                  </a:lnTo>
                  <a:close/>
                  <a:moveTo>
                    <a:pt x="478" y="204"/>
                  </a:moveTo>
                  <a:lnTo>
                    <a:pt x="478" y="204"/>
                  </a:lnTo>
                  <a:cubicBezTo>
                    <a:pt x="115" y="204"/>
                    <a:pt x="115" y="204"/>
                    <a:pt x="115" y="204"/>
                  </a:cubicBezTo>
                  <a:cubicBezTo>
                    <a:pt x="106" y="204"/>
                    <a:pt x="97" y="213"/>
                    <a:pt x="97" y="222"/>
                  </a:cubicBezTo>
                  <a:cubicBezTo>
                    <a:pt x="97" y="462"/>
                    <a:pt x="97" y="462"/>
                    <a:pt x="97" y="462"/>
                  </a:cubicBezTo>
                  <a:cubicBezTo>
                    <a:pt x="97" y="470"/>
                    <a:pt x="106" y="479"/>
                    <a:pt x="115" y="479"/>
                  </a:cubicBezTo>
                  <a:cubicBezTo>
                    <a:pt x="478" y="479"/>
                    <a:pt x="478" y="479"/>
                    <a:pt x="478" y="479"/>
                  </a:cubicBezTo>
                  <a:cubicBezTo>
                    <a:pt x="487" y="479"/>
                    <a:pt x="496" y="470"/>
                    <a:pt x="496" y="462"/>
                  </a:cubicBezTo>
                  <a:cubicBezTo>
                    <a:pt x="496" y="222"/>
                    <a:pt x="496" y="222"/>
                    <a:pt x="496" y="222"/>
                  </a:cubicBezTo>
                  <a:cubicBezTo>
                    <a:pt x="496" y="213"/>
                    <a:pt x="487" y="204"/>
                    <a:pt x="478" y="204"/>
                  </a:cubicBezTo>
                  <a:close/>
                  <a:moveTo>
                    <a:pt x="452" y="426"/>
                  </a:moveTo>
                  <a:lnTo>
                    <a:pt x="452" y="426"/>
                  </a:lnTo>
                  <a:cubicBezTo>
                    <a:pt x="150" y="426"/>
                    <a:pt x="150" y="426"/>
                    <a:pt x="150" y="426"/>
                  </a:cubicBezTo>
                  <a:cubicBezTo>
                    <a:pt x="150" y="391"/>
                    <a:pt x="150" y="391"/>
                    <a:pt x="150" y="391"/>
                  </a:cubicBezTo>
                  <a:cubicBezTo>
                    <a:pt x="195" y="275"/>
                    <a:pt x="195" y="275"/>
                    <a:pt x="195" y="275"/>
                  </a:cubicBezTo>
                  <a:cubicBezTo>
                    <a:pt x="265" y="364"/>
                    <a:pt x="265" y="364"/>
                    <a:pt x="265" y="364"/>
                  </a:cubicBezTo>
                  <a:cubicBezTo>
                    <a:pt x="328" y="302"/>
                    <a:pt x="328" y="302"/>
                    <a:pt x="328" y="302"/>
                  </a:cubicBezTo>
                  <a:cubicBezTo>
                    <a:pt x="416" y="266"/>
                    <a:pt x="416" y="266"/>
                    <a:pt x="416" y="266"/>
                  </a:cubicBezTo>
                  <a:cubicBezTo>
                    <a:pt x="452" y="347"/>
                    <a:pt x="452" y="347"/>
                    <a:pt x="452" y="347"/>
                  </a:cubicBezTo>
                  <a:lnTo>
                    <a:pt x="452" y="42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TextBox 18"/>
            <p:cNvSpPr txBox="1"/>
            <p:nvPr/>
          </p:nvSpPr>
          <p:spPr>
            <a:xfrm>
              <a:off x="4570114" y="1934146"/>
              <a:ext cx="97867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9" name="Rectangle 38"/>
            <p:cNvSpPr/>
            <p:nvPr/>
          </p:nvSpPr>
          <p:spPr>
            <a:xfrm>
              <a:off x="4744507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 dirty="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131440" y="988942"/>
            <a:ext cx="1963341" cy="2165747"/>
            <a:chOff x="6131440" y="988942"/>
            <a:chExt cx="1963341" cy="2165747"/>
          </a:xfrm>
        </p:grpSpPr>
        <p:sp>
          <p:nvSpPr>
            <p:cNvPr id="15" name="Freeform: Shape 21"/>
            <p:cNvSpPr>
              <a:spLocks/>
            </p:cNvSpPr>
            <p:nvPr/>
          </p:nvSpPr>
          <p:spPr bwMode="auto">
            <a:xfrm>
              <a:off x="6131440" y="988942"/>
              <a:ext cx="1963341" cy="216574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dk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22"/>
            <p:cNvSpPr>
              <a:spLocks/>
            </p:cNvSpPr>
            <p:nvPr/>
          </p:nvSpPr>
          <p:spPr bwMode="auto">
            <a:xfrm>
              <a:off x="7631318" y="1366423"/>
              <a:ext cx="246700" cy="251489"/>
            </a:xfrm>
            <a:custGeom>
              <a:avLst/>
              <a:gdLst>
                <a:gd name="T0" fmla="*/ 275 w 452"/>
                <a:gd name="T1" fmla="*/ 301 h 462"/>
                <a:gd name="T2" fmla="*/ 275 w 452"/>
                <a:gd name="T3" fmla="*/ 301 h 462"/>
                <a:gd name="T4" fmla="*/ 434 w 452"/>
                <a:gd name="T5" fmla="*/ 26 h 462"/>
                <a:gd name="T6" fmla="*/ 434 w 452"/>
                <a:gd name="T7" fmla="*/ 18 h 462"/>
                <a:gd name="T8" fmla="*/ 425 w 452"/>
                <a:gd name="T9" fmla="*/ 18 h 462"/>
                <a:gd name="T10" fmla="*/ 159 w 452"/>
                <a:gd name="T11" fmla="*/ 178 h 462"/>
                <a:gd name="T12" fmla="*/ 9 w 452"/>
                <a:gd name="T13" fmla="*/ 301 h 462"/>
                <a:gd name="T14" fmla="*/ 35 w 452"/>
                <a:gd name="T15" fmla="*/ 328 h 462"/>
                <a:gd name="T16" fmla="*/ 88 w 452"/>
                <a:gd name="T17" fmla="*/ 310 h 462"/>
                <a:gd name="T18" fmla="*/ 151 w 452"/>
                <a:gd name="T19" fmla="*/ 372 h 462"/>
                <a:gd name="T20" fmla="*/ 133 w 452"/>
                <a:gd name="T21" fmla="*/ 425 h 462"/>
                <a:gd name="T22" fmla="*/ 151 w 452"/>
                <a:gd name="T23" fmla="*/ 452 h 462"/>
                <a:gd name="T24" fmla="*/ 275 w 452"/>
                <a:gd name="T25" fmla="*/ 301 h 462"/>
                <a:gd name="T26" fmla="*/ 301 w 452"/>
                <a:gd name="T27" fmla="*/ 150 h 462"/>
                <a:gd name="T28" fmla="*/ 301 w 452"/>
                <a:gd name="T29" fmla="*/ 150 h 462"/>
                <a:gd name="T30" fmla="*/ 301 w 452"/>
                <a:gd name="T31" fmla="*/ 97 h 462"/>
                <a:gd name="T32" fmla="*/ 354 w 452"/>
                <a:gd name="T33" fmla="*/ 97 h 462"/>
                <a:gd name="T34" fmla="*/ 354 w 452"/>
                <a:gd name="T35" fmla="*/ 150 h 462"/>
                <a:gd name="T36" fmla="*/ 301 w 452"/>
                <a:gd name="T37" fmla="*/ 150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2" h="462">
                  <a:moveTo>
                    <a:pt x="275" y="301"/>
                  </a:moveTo>
                  <a:lnTo>
                    <a:pt x="275" y="301"/>
                  </a:lnTo>
                  <a:cubicBezTo>
                    <a:pt x="275" y="301"/>
                    <a:pt x="451" y="169"/>
                    <a:pt x="434" y="26"/>
                  </a:cubicBezTo>
                  <a:lnTo>
                    <a:pt x="434" y="18"/>
                  </a:lnTo>
                  <a:cubicBezTo>
                    <a:pt x="425" y="18"/>
                    <a:pt x="425" y="18"/>
                    <a:pt x="425" y="18"/>
                  </a:cubicBezTo>
                  <a:cubicBezTo>
                    <a:pt x="284" y="0"/>
                    <a:pt x="159" y="178"/>
                    <a:pt x="159" y="178"/>
                  </a:cubicBezTo>
                  <a:cubicBezTo>
                    <a:pt x="53" y="159"/>
                    <a:pt x="62" y="186"/>
                    <a:pt x="9" y="301"/>
                  </a:cubicBezTo>
                  <a:cubicBezTo>
                    <a:pt x="0" y="328"/>
                    <a:pt x="18" y="328"/>
                    <a:pt x="35" y="328"/>
                  </a:cubicBezTo>
                  <a:cubicBezTo>
                    <a:pt x="53" y="319"/>
                    <a:pt x="88" y="310"/>
                    <a:pt x="88" y="310"/>
                  </a:cubicBezTo>
                  <a:cubicBezTo>
                    <a:pt x="151" y="372"/>
                    <a:pt x="151" y="372"/>
                    <a:pt x="151" y="372"/>
                  </a:cubicBezTo>
                  <a:cubicBezTo>
                    <a:pt x="151" y="372"/>
                    <a:pt x="141" y="407"/>
                    <a:pt x="133" y="425"/>
                  </a:cubicBezTo>
                  <a:cubicBezTo>
                    <a:pt x="124" y="443"/>
                    <a:pt x="133" y="461"/>
                    <a:pt x="151" y="452"/>
                  </a:cubicBezTo>
                  <a:cubicBezTo>
                    <a:pt x="266" y="398"/>
                    <a:pt x="292" y="407"/>
                    <a:pt x="275" y="301"/>
                  </a:cubicBezTo>
                  <a:close/>
                  <a:moveTo>
                    <a:pt x="301" y="150"/>
                  </a:moveTo>
                  <a:lnTo>
                    <a:pt x="301" y="150"/>
                  </a:lnTo>
                  <a:cubicBezTo>
                    <a:pt x="284" y="133"/>
                    <a:pt x="284" y="115"/>
                    <a:pt x="301" y="97"/>
                  </a:cubicBezTo>
                  <a:cubicBezTo>
                    <a:pt x="319" y="80"/>
                    <a:pt x="345" y="80"/>
                    <a:pt x="354" y="97"/>
                  </a:cubicBezTo>
                  <a:cubicBezTo>
                    <a:pt x="372" y="115"/>
                    <a:pt x="372" y="133"/>
                    <a:pt x="354" y="150"/>
                  </a:cubicBezTo>
                  <a:cubicBezTo>
                    <a:pt x="345" y="169"/>
                    <a:pt x="319" y="169"/>
                    <a:pt x="301" y="15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TextBox 23"/>
            <p:cNvSpPr txBox="1"/>
            <p:nvPr/>
          </p:nvSpPr>
          <p:spPr>
            <a:xfrm>
              <a:off x="6272550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30" name="Rectangle 48"/>
            <p:cNvSpPr/>
            <p:nvPr/>
          </p:nvSpPr>
          <p:spPr>
            <a:xfrm>
              <a:off x="6430029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 dirty="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909114" y="1893202"/>
            <a:ext cx="1963341" cy="2166937"/>
            <a:chOff x="2909114" y="1893202"/>
            <a:chExt cx="1963341" cy="2166937"/>
          </a:xfrm>
        </p:grpSpPr>
        <p:sp>
          <p:nvSpPr>
            <p:cNvPr id="21" name="Freeform: Shape 31"/>
            <p:cNvSpPr>
              <a:spLocks/>
            </p:cNvSpPr>
            <p:nvPr/>
          </p:nvSpPr>
          <p:spPr bwMode="auto">
            <a:xfrm rot="10800000">
              <a:off x="2909114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TextBox 33"/>
            <p:cNvSpPr txBox="1"/>
            <p:nvPr/>
          </p:nvSpPr>
          <p:spPr>
            <a:xfrm>
              <a:off x="3726364" y="2853975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3" name="Freeform: Shape 34"/>
            <p:cNvSpPr>
              <a:spLocks/>
            </p:cNvSpPr>
            <p:nvPr/>
          </p:nvSpPr>
          <p:spPr bwMode="auto">
            <a:xfrm>
              <a:off x="3123639" y="3446496"/>
              <a:ext cx="199776" cy="207686"/>
            </a:xfrm>
            <a:custGeom>
              <a:avLst/>
              <a:gdLst>
                <a:gd name="T0" fmla="*/ 400 w 445"/>
                <a:gd name="T1" fmla="*/ 159 h 462"/>
                <a:gd name="T2" fmla="*/ 400 w 445"/>
                <a:gd name="T3" fmla="*/ 159 h 462"/>
                <a:gd name="T4" fmla="*/ 266 w 445"/>
                <a:gd name="T5" fmla="*/ 8 h 462"/>
                <a:gd name="T6" fmla="*/ 36 w 445"/>
                <a:gd name="T7" fmla="*/ 248 h 462"/>
                <a:gd name="T8" fmla="*/ 9 w 445"/>
                <a:gd name="T9" fmla="*/ 319 h 462"/>
                <a:gd name="T10" fmla="*/ 81 w 445"/>
                <a:gd name="T11" fmla="*/ 355 h 462"/>
                <a:gd name="T12" fmla="*/ 98 w 445"/>
                <a:gd name="T13" fmla="*/ 346 h 462"/>
                <a:gd name="T14" fmla="*/ 134 w 445"/>
                <a:gd name="T15" fmla="*/ 372 h 462"/>
                <a:gd name="T16" fmla="*/ 160 w 445"/>
                <a:gd name="T17" fmla="*/ 434 h 462"/>
                <a:gd name="T18" fmla="*/ 187 w 445"/>
                <a:gd name="T19" fmla="*/ 452 h 462"/>
                <a:gd name="T20" fmla="*/ 240 w 445"/>
                <a:gd name="T21" fmla="*/ 434 h 462"/>
                <a:gd name="T22" fmla="*/ 249 w 445"/>
                <a:gd name="T23" fmla="*/ 416 h 462"/>
                <a:gd name="T24" fmla="*/ 231 w 445"/>
                <a:gd name="T25" fmla="*/ 390 h 462"/>
                <a:gd name="T26" fmla="*/ 204 w 445"/>
                <a:gd name="T27" fmla="*/ 337 h 462"/>
                <a:gd name="T28" fmla="*/ 231 w 445"/>
                <a:gd name="T29" fmla="*/ 310 h 462"/>
                <a:gd name="T30" fmla="*/ 417 w 445"/>
                <a:gd name="T31" fmla="*/ 355 h 462"/>
                <a:gd name="T32" fmla="*/ 400 w 445"/>
                <a:gd name="T33" fmla="*/ 159 h 462"/>
                <a:gd name="T34" fmla="*/ 390 w 445"/>
                <a:gd name="T35" fmla="*/ 310 h 462"/>
                <a:gd name="T36" fmla="*/ 390 w 445"/>
                <a:gd name="T37" fmla="*/ 310 h 462"/>
                <a:gd name="T38" fmla="*/ 302 w 445"/>
                <a:gd name="T39" fmla="*/ 204 h 462"/>
                <a:gd name="T40" fmla="*/ 284 w 445"/>
                <a:gd name="T41" fmla="*/ 62 h 462"/>
                <a:gd name="T42" fmla="*/ 364 w 445"/>
                <a:gd name="T43" fmla="*/ 177 h 462"/>
                <a:gd name="T44" fmla="*/ 390 w 445"/>
                <a:gd name="T45" fmla="*/ 310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45" h="462">
                  <a:moveTo>
                    <a:pt x="400" y="159"/>
                  </a:moveTo>
                  <a:lnTo>
                    <a:pt x="400" y="159"/>
                  </a:lnTo>
                  <a:cubicBezTo>
                    <a:pt x="364" y="71"/>
                    <a:pt x="302" y="0"/>
                    <a:pt x="266" y="8"/>
                  </a:cubicBezTo>
                  <a:cubicBezTo>
                    <a:pt x="213" y="36"/>
                    <a:pt x="302" y="142"/>
                    <a:pt x="36" y="248"/>
                  </a:cubicBezTo>
                  <a:cubicBezTo>
                    <a:pt x="9" y="257"/>
                    <a:pt x="0" y="292"/>
                    <a:pt x="9" y="319"/>
                  </a:cubicBezTo>
                  <a:cubicBezTo>
                    <a:pt x="18" y="337"/>
                    <a:pt x="53" y="363"/>
                    <a:pt x="81" y="355"/>
                  </a:cubicBezTo>
                  <a:lnTo>
                    <a:pt x="98" y="346"/>
                  </a:lnTo>
                  <a:cubicBezTo>
                    <a:pt x="116" y="372"/>
                    <a:pt x="134" y="355"/>
                    <a:pt x="134" y="372"/>
                  </a:cubicBezTo>
                  <a:cubicBezTo>
                    <a:pt x="143" y="390"/>
                    <a:pt x="160" y="425"/>
                    <a:pt x="160" y="434"/>
                  </a:cubicBezTo>
                  <a:cubicBezTo>
                    <a:pt x="169" y="443"/>
                    <a:pt x="178" y="461"/>
                    <a:pt x="187" y="452"/>
                  </a:cubicBezTo>
                  <a:cubicBezTo>
                    <a:pt x="196" y="452"/>
                    <a:pt x="231" y="443"/>
                    <a:pt x="240" y="434"/>
                  </a:cubicBezTo>
                  <a:cubicBezTo>
                    <a:pt x="257" y="434"/>
                    <a:pt x="257" y="425"/>
                    <a:pt x="249" y="416"/>
                  </a:cubicBezTo>
                  <a:cubicBezTo>
                    <a:pt x="249" y="408"/>
                    <a:pt x="231" y="399"/>
                    <a:pt x="231" y="390"/>
                  </a:cubicBezTo>
                  <a:cubicBezTo>
                    <a:pt x="222" y="381"/>
                    <a:pt x="213" y="346"/>
                    <a:pt x="204" y="337"/>
                  </a:cubicBezTo>
                  <a:cubicBezTo>
                    <a:pt x="196" y="328"/>
                    <a:pt x="213" y="310"/>
                    <a:pt x="231" y="310"/>
                  </a:cubicBezTo>
                  <a:cubicBezTo>
                    <a:pt x="355" y="302"/>
                    <a:pt x="373" y="372"/>
                    <a:pt x="417" y="355"/>
                  </a:cubicBezTo>
                  <a:cubicBezTo>
                    <a:pt x="444" y="346"/>
                    <a:pt x="444" y="248"/>
                    <a:pt x="400" y="159"/>
                  </a:cubicBezTo>
                  <a:close/>
                  <a:moveTo>
                    <a:pt x="390" y="310"/>
                  </a:moveTo>
                  <a:lnTo>
                    <a:pt x="390" y="310"/>
                  </a:lnTo>
                  <a:cubicBezTo>
                    <a:pt x="381" y="310"/>
                    <a:pt x="328" y="275"/>
                    <a:pt x="302" y="204"/>
                  </a:cubicBezTo>
                  <a:cubicBezTo>
                    <a:pt x="275" y="133"/>
                    <a:pt x="275" y="62"/>
                    <a:pt x="284" y="62"/>
                  </a:cubicBezTo>
                  <a:cubicBezTo>
                    <a:pt x="293" y="62"/>
                    <a:pt x="337" y="106"/>
                    <a:pt x="364" y="177"/>
                  </a:cubicBezTo>
                  <a:cubicBezTo>
                    <a:pt x="400" y="248"/>
                    <a:pt x="390" y="302"/>
                    <a:pt x="390" y="3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Rectangle 49"/>
            <p:cNvSpPr/>
            <p:nvPr/>
          </p:nvSpPr>
          <p:spPr>
            <a:xfrm>
              <a:off x="3925055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>
                  <a:solidFill>
                    <a:schemeClr val="bg1"/>
                  </a:solidFill>
                </a:rPr>
              </a:br>
              <a:r>
                <a:rPr lang="zh-CN" altLang="en-US" sz="90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4607814" y="1893202"/>
            <a:ext cx="1963341" cy="2166937"/>
            <a:chOff x="4607814" y="1893202"/>
            <a:chExt cx="1963341" cy="2166937"/>
          </a:xfrm>
        </p:grpSpPr>
        <p:sp>
          <p:nvSpPr>
            <p:cNvPr id="24" name="Freeform: Shape 36"/>
            <p:cNvSpPr>
              <a:spLocks/>
            </p:cNvSpPr>
            <p:nvPr/>
          </p:nvSpPr>
          <p:spPr bwMode="auto">
            <a:xfrm rot="10800000">
              <a:off x="4607814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6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TextBox 37"/>
            <p:cNvSpPr txBox="1"/>
            <p:nvPr/>
          </p:nvSpPr>
          <p:spPr>
            <a:xfrm>
              <a:off x="5455059" y="2853975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6" name="Freeform: Shape 39"/>
            <p:cNvSpPr>
              <a:spLocks/>
            </p:cNvSpPr>
            <p:nvPr/>
          </p:nvSpPr>
          <p:spPr bwMode="auto">
            <a:xfrm>
              <a:off x="4804815" y="3508214"/>
              <a:ext cx="223511" cy="144393"/>
            </a:xfrm>
            <a:custGeom>
              <a:avLst/>
              <a:gdLst>
                <a:gd name="T0" fmla="*/ 381 w 498"/>
                <a:gd name="T1" fmla="*/ 89 h 320"/>
                <a:gd name="T2" fmla="*/ 381 w 498"/>
                <a:gd name="T3" fmla="*/ 89 h 320"/>
                <a:gd name="T4" fmla="*/ 355 w 498"/>
                <a:gd name="T5" fmla="*/ 89 h 320"/>
                <a:gd name="T6" fmla="*/ 231 w 498"/>
                <a:gd name="T7" fmla="*/ 0 h 320"/>
                <a:gd name="T8" fmla="*/ 98 w 498"/>
                <a:gd name="T9" fmla="*/ 134 h 320"/>
                <a:gd name="T10" fmla="*/ 98 w 498"/>
                <a:gd name="T11" fmla="*/ 150 h 320"/>
                <a:gd name="T12" fmla="*/ 89 w 498"/>
                <a:gd name="T13" fmla="*/ 150 h 320"/>
                <a:gd name="T14" fmla="*/ 0 w 498"/>
                <a:gd name="T15" fmla="*/ 240 h 320"/>
                <a:gd name="T16" fmla="*/ 89 w 498"/>
                <a:gd name="T17" fmla="*/ 319 h 320"/>
                <a:gd name="T18" fmla="*/ 381 w 498"/>
                <a:gd name="T19" fmla="*/ 319 h 320"/>
                <a:gd name="T20" fmla="*/ 497 w 498"/>
                <a:gd name="T21" fmla="*/ 204 h 320"/>
                <a:gd name="T22" fmla="*/ 381 w 498"/>
                <a:gd name="T23" fmla="*/ 89 h 320"/>
                <a:gd name="T24" fmla="*/ 284 w 498"/>
                <a:gd name="T25" fmla="*/ 195 h 320"/>
                <a:gd name="T26" fmla="*/ 284 w 498"/>
                <a:gd name="T27" fmla="*/ 195 h 320"/>
                <a:gd name="T28" fmla="*/ 213 w 498"/>
                <a:gd name="T29" fmla="*/ 275 h 320"/>
                <a:gd name="T30" fmla="*/ 195 w 498"/>
                <a:gd name="T31" fmla="*/ 275 h 320"/>
                <a:gd name="T32" fmla="*/ 195 w 498"/>
                <a:gd name="T33" fmla="*/ 266 h 320"/>
                <a:gd name="T34" fmla="*/ 195 w 498"/>
                <a:gd name="T35" fmla="*/ 257 h 320"/>
                <a:gd name="T36" fmla="*/ 222 w 498"/>
                <a:gd name="T37" fmla="*/ 204 h 320"/>
                <a:gd name="T38" fmla="*/ 204 w 498"/>
                <a:gd name="T39" fmla="*/ 195 h 320"/>
                <a:gd name="T40" fmla="*/ 204 w 498"/>
                <a:gd name="T41" fmla="*/ 195 h 320"/>
                <a:gd name="T42" fmla="*/ 186 w 498"/>
                <a:gd name="T43" fmla="*/ 178 h 320"/>
                <a:gd name="T44" fmla="*/ 195 w 498"/>
                <a:gd name="T45" fmla="*/ 160 h 320"/>
                <a:gd name="T46" fmla="*/ 258 w 498"/>
                <a:gd name="T47" fmla="*/ 89 h 320"/>
                <a:gd name="T48" fmla="*/ 275 w 498"/>
                <a:gd name="T49" fmla="*/ 80 h 320"/>
                <a:gd name="T50" fmla="*/ 284 w 498"/>
                <a:gd name="T51" fmla="*/ 89 h 320"/>
                <a:gd name="T52" fmla="*/ 275 w 498"/>
                <a:gd name="T53" fmla="*/ 106 h 320"/>
                <a:gd name="T54" fmla="*/ 249 w 498"/>
                <a:gd name="T55" fmla="*/ 160 h 320"/>
                <a:gd name="T56" fmla="*/ 275 w 498"/>
                <a:gd name="T57" fmla="*/ 169 h 320"/>
                <a:gd name="T58" fmla="*/ 275 w 498"/>
                <a:gd name="T59" fmla="*/ 169 h 320"/>
                <a:gd name="T60" fmla="*/ 293 w 498"/>
                <a:gd name="T61" fmla="*/ 187 h 320"/>
                <a:gd name="T62" fmla="*/ 284 w 498"/>
                <a:gd name="T63" fmla="*/ 19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8" h="320">
                  <a:moveTo>
                    <a:pt x="381" y="89"/>
                  </a:moveTo>
                  <a:lnTo>
                    <a:pt x="381" y="89"/>
                  </a:lnTo>
                  <a:cubicBezTo>
                    <a:pt x="372" y="89"/>
                    <a:pt x="364" y="89"/>
                    <a:pt x="355" y="89"/>
                  </a:cubicBezTo>
                  <a:cubicBezTo>
                    <a:pt x="337" y="36"/>
                    <a:pt x="293" y="0"/>
                    <a:pt x="231" y="0"/>
                  </a:cubicBezTo>
                  <a:cubicBezTo>
                    <a:pt x="160" y="0"/>
                    <a:pt x="98" y="62"/>
                    <a:pt x="98" y="134"/>
                  </a:cubicBezTo>
                  <a:cubicBezTo>
                    <a:pt x="98" y="134"/>
                    <a:pt x="98" y="142"/>
                    <a:pt x="98" y="150"/>
                  </a:cubicBezTo>
                  <a:cubicBezTo>
                    <a:pt x="98" y="150"/>
                    <a:pt x="98" y="150"/>
                    <a:pt x="89" y="150"/>
                  </a:cubicBezTo>
                  <a:cubicBezTo>
                    <a:pt x="45" y="150"/>
                    <a:pt x="0" y="187"/>
                    <a:pt x="0" y="240"/>
                  </a:cubicBezTo>
                  <a:cubicBezTo>
                    <a:pt x="0" y="284"/>
                    <a:pt x="45" y="319"/>
                    <a:pt x="89" y="319"/>
                  </a:cubicBezTo>
                  <a:cubicBezTo>
                    <a:pt x="381" y="319"/>
                    <a:pt x="381" y="319"/>
                    <a:pt x="381" y="319"/>
                  </a:cubicBezTo>
                  <a:cubicBezTo>
                    <a:pt x="443" y="319"/>
                    <a:pt x="497" y="275"/>
                    <a:pt x="497" y="204"/>
                  </a:cubicBezTo>
                  <a:cubicBezTo>
                    <a:pt x="497" y="142"/>
                    <a:pt x="443" y="89"/>
                    <a:pt x="381" y="89"/>
                  </a:cubicBezTo>
                  <a:close/>
                  <a:moveTo>
                    <a:pt x="284" y="195"/>
                  </a:moveTo>
                  <a:lnTo>
                    <a:pt x="284" y="195"/>
                  </a:lnTo>
                  <a:cubicBezTo>
                    <a:pt x="266" y="213"/>
                    <a:pt x="222" y="266"/>
                    <a:pt x="213" y="275"/>
                  </a:cubicBezTo>
                  <a:cubicBezTo>
                    <a:pt x="213" y="275"/>
                    <a:pt x="204" y="284"/>
                    <a:pt x="195" y="275"/>
                  </a:cubicBezTo>
                  <a:cubicBezTo>
                    <a:pt x="195" y="275"/>
                    <a:pt x="195" y="275"/>
                    <a:pt x="195" y="266"/>
                  </a:cubicBezTo>
                  <a:lnTo>
                    <a:pt x="195" y="257"/>
                  </a:lnTo>
                  <a:cubicBezTo>
                    <a:pt x="222" y="204"/>
                    <a:pt x="222" y="204"/>
                    <a:pt x="222" y="204"/>
                  </a:cubicBezTo>
                  <a:cubicBezTo>
                    <a:pt x="222" y="195"/>
                    <a:pt x="213" y="195"/>
                    <a:pt x="204" y="195"/>
                  </a:cubicBezTo>
                  <a:lnTo>
                    <a:pt x="204" y="195"/>
                  </a:lnTo>
                  <a:cubicBezTo>
                    <a:pt x="195" y="187"/>
                    <a:pt x="186" y="187"/>
                    <a:pt x="186" y="178"/>
                  </a:cubicBezTo>
                  <a:cubicBezTo>
                    <a:pt x="186" y="169"/>
                    <a:pt x="186" y="169"/>
                    <a:pt x="195" y="160"/>
                  </a:cubicBezTo>
                  <a:cubicBezTo>
                    <a:pt x="204" y="142"/>
                    <a:pt x="258" y="89"/>
                    <a:pt x="258" y="89"/>
                  </a:cubicBezTo>
                  <a:cubicBezTo>
                    <a:pt x="266" y="80"/>
                    <a:pt x="266" y="80"/>
                    <a:pt x="275" y="80"/>
                  </a:cubicBezTo>
                  <a:cubicBezTo>
                    <a:pt x="275" y="89"/>
                    <a:pt x="284" y="89"/>
                    <a:pt x="284" y="89"/>
                  </a:cubicBezTo>
                  <a:cubicBezTo>
                    <a:pt x="284" y="97"/>
                    <a:pt x="275" y="97"/>
                    <a:pt x="275" y="106"/>
                  </a:cubicBezTo>
                  <a:cubicBezTo>
                    <a:pt x="249" y="160"/>
                    <a:pt x="249" y="160"/>
                    <a:pt x="249" y="160"/>
                  </a:cubicBezTo>
                  <a:cubicBezTo>
                    <a:pt x="258" y="160"/>
                    <a:pt x="266" y="169"/>
                    <a:pt x="275" y="169"/>
                  </a:cubicBezTo>
                  <a:lnTo>
                    <a:pt x="275" y="169"/>
                  </a:lnTo>
                  <a:cubicBezTo>
                    <a:pt x="284" y="169"/>
                    <a:pt x="293" y="178"/>
                    <a:pt x="293" y="187"/>
                  </a:cubicBezTo>
                  <a:lnTo>
                    <a:pt x="284" y="19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Rectangle 50"/>
            <p:cNvSpPr/>
            <p:nvPr/>
          </p:nvSpPr>
          <p:spPr>
            <a:xfrm>
              <a:off x="5617848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>
                  <a:solidFill>
                    <a:schemeClr val="bg1"/>
                  </a:solidFill>
                </a:rPr>
              </a:br>
              <a:r>
                <a:rPr lang="zh-CN" altLang="en-US" sz="90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9957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3896925" y="627534"/>
            <a:ext cx="1352707" cy="864272"/>
            <a:chOff x="3896925" y="1033243"/>
            <a:chExt cx="1352707" cy="864272"/>
          </a:xfrm>
        </p:grpSpPr>
        <p:sp>
          <p:nvSpPr>
            <p:cNvPr id="26" name="TextBox 7"/>
            <p:cNvSpPr txBox="1"/>
            <p:nvPr/>
          </p:nvSpPr>
          <p:spPr>
            <a:xfrm>
              <a:off x="3899482" y="1512952"/>
              <a:ext cx="1350150" cy="384563"/>
            </a:xfrm>
            <a:prstGeom prst="rect">
              <a:avLst/>
            </a:prstGeom>
            <a:noFill/>
          </p:spPr>
          <p:txBody>
            <a:bodyPr wrap="square" lIns="0" tIns="0" rIns="0" bIns="0" anchor="b" anchorCtr="0">
              <a:normAutofit fontScale="85000" lnSpcReduction="10000"/>
            </a:bodyPr>
            <a:lstStyle/>
            <a:p>
              <a:pPr algn="ctr"/>
              <a:r>
                <a:rPr lang="en-US" altLang="zh-CN" sz="3200" dirty="0">
                  <a:solidFill>
                    <a:srgbClr val="709776"/>
                  </a:solidFill>
                  <a:latin typeface="Impact" panose="020B0806030902050204" pitchFamily="34" charset="0"/>
                </a:rPr>
                <a:t>Contents</a:t>
              </a:r>
            </a:p>
          </p:txBody>
        </p:sp>
        <p:sp>
          <p:nvSpPr>
            <p:cNvPr id="27" name="Rectangle 9"/>
            <p:cNvSpPr/>
            <p:nvPr/>
          </p:nvSpPr>
          <p:spPr>
            <a:xfrm>
              <a:off x="3896925" y="1033243"/>
              <a:ext cx="1350150" cy="692498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/>
              <a:r>
                <a:rPr lang="zh-CN" altLang="en-US" sz="5400" b="1" dirty="0">
                  <a:solidFill>
                    <a:srgbClr val="709776"/>
                  </a:solidFill>
                </a:rPr>
                <a:t>目录</a:t>
              </a:r>
            </a:p>
          </p:txBody>
        </p:sp>
      </p:grpSp>
      <p:grpSp>
        <p:nvGrpSpPr>
          <p:cNvPr id="5" name="Group 10"/>
          <p:cNvGrpSpPr/>
          <p:nvPr/>
        </p:nvGrpSpPr>
        <p:grpSpPr>
          <a:xfrm>
            <a:off x="1017351" y="2271726"/>
            <a:ext cx="3312422" cy="530914"/>
            <a:chOff x="6764723" y="1520469"/>
            <a:chExt cx="4416563" cy="707886"/>
          </a:xfrm>
        </p:grpSpPr>
        <p:sp>
          <p:nvSpPr>
            <p:cNvPr id="21" name="TextBox 11"/>
            <p:cNvSpPr txBox="1"/>
            <p:nvPr/>
          </p:nvSpPr>
          <p:spPr>
            <a:xfrm>
              <a:off x="6764723" y="1520469"/>
              <a:ext cx="655949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 dirty="0">
                  <a:solidFill>
                    <a:srgbClr val="709776"/>
                  </a:solidFill>
                  <a:latin typeface="Impact" panose="020B0806030902050204" pitchFamily="34" charset="0"/>
                </a:rPr>
                <a:t>01</a:t>
              </a:r>
            </a:p>
          </p:txBody>
        </p:sp>
        <p:grpSp>
          <p:nvGrpSpPr>
            <p:cNvPr id="22" name="Group 12"/>
            <p:cNvGrpSpPr/>
            <p:nvPr/>
          </p:nvGrpSpPr>
          <p:grpSpPr>
            <a:xfrm>
              <a:off x="7218712" y="1592796"/>
              <a:ext cx="3962574" cy="563232"/>
              <a:chOff x="3943834" y="704409"/>
              <a:chExt cx="3962574" cy="563232"/>
            </a:xfrm>
          </p:grpSpPr>
          <p:sp>
            <p:nvSpPr>
              <p:cNvPr id="23" name="TextBox 1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 dirty="0">
                    <a:solidFill>
                      <a:srgbClr val="709776"/>
                    </a:solidFill>
                  </a:rPr>
                  <a:t>医疗待遇审批</a:t>
                </a:r>
              </a:p>
            </p:txBody>
          </p:sp>
          <p:sp>
            <p:nvSpPr>
              <p:cNvPr id="24" name="TextBox 1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 dirty="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 dirty="0">
                    <a:solidFill>
                      <a:srgbClr val="709776"/>
                    </a:solidFill>
                  </a:rPr>
                  <a:t>业务流程图</a:t>
                </a:r>
                <a:r>
                  <a:rPr lang="en-US" altLang="zh-CN" sz="1050" dirty="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 dirty="0">
                    <a:solidFill>
                      <a:srgbClr val="709776"/>
                    </a:solidFill>
                  </a:rPr>
                  <a:t>数据流图</a:t>
                </a:r>
                <a:r>
                  <a:rPr lang="en-US" altLang="zh-CN" sz="1050" dirty="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 dirty="0">
                    <a:solidFill>
                      <a:srgbClr val="709776"/>
                    </a:solidFill>
                  </a:rPr>
                  <a:t>代码实现</a:t>
                </a:r>
                <a:r>
                  <a:rPr lang="en-US" altLang="zh-CN" sz="1050" dirty="0">
                    <a:solidFill>
                      <a:srgbClr val="709776"/>
                    </a:solidFill>
                  </a:rPr>
                  <a:t>】</a:t>
                </a:r>
                <a:endParaRPr lang="zh-CN" altLang="en-US" sz="1050" dirty="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6" name="Group 15"/>
          <p:cNvGrpSpPr/>
          <p:nvPr/>
        </p:nvGrpSpPr>
        <p:grpSpPr>
          <a:xfrm>
            <a:off x="4855336" y="2271726"/>
            <a:ext cx="3335866" cy="530914"/>
            <a:chOff x="6733465" y="2527404"/>
            <a:chExt cx="4447821" cy="707886"/>
          </a:xfrm>
        </p:grpSpPr>
        <p:sp>
          <p:nvSpPr>
            <p:cNvPr id="17" name="TextBox 16"/>
            <p:cNvSpPr txBox="1"/>
            <p:nvPr/>
          </p:nvSpPr>
          <p:spPr>
            <a:xfrm>
              <a:off x="6733465" y="2527404"/>
              <a:ext cx="718466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 dirty="0">
                  <a:solidFill>
                    <a:srgbClr val="709776"/>
                  </a:solidFill>
                  <a:latin typeface="Impact" panose="020B0806030902050204" pitchFamily="34" charset="0"/>
                </a:rPr>
                <a:t>02</a:t>
              </a: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7218712" y="2599731"/>
              <a:ext cx="3962574" cy="563232"/>
              <a:chOff x="3943834" y="704409"/>
              <a:chExt cx="3962574" cy="563232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 dirty="0">
                    <a:solidFill>
                      <a:srgbClr val="709776"/>
                    </a:solidFill>
                  </a:rPr>
                  <a:t>学习小结</a:t>
                </a:r>
              </a:p>
            </p:txBody>
          </p:sp>
          <p:sp>
            <p:nvSpPr>
              <p:cNvPr id="20" name="TextBox 19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 dirty="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 dirty="0">
                    <a:solidFill>
                      <a:srgbClr val="709776"/>
                    </a:solidFill>
                  </a:rPr>
                  <a:t>列表触发</a:t>
                </a:r>
                <a:r>
                  <a:rPr lang="en-US" altLang="zh-CN" sz="1050" dirty="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 dirty="0">
                    <a:solidFill>
                      <a:srgbClr val="709776"/>
                    </a:solidFill>
                  </a:rPr>
                  <a:t>查询数据库表</a:t>
                </a:r>
                <a:r>
                  <a:rPr lang="en-US" altLang="zh-CN" sz="1050" dirty="0">
                    <a:solidFill>
                      <a:srgbClr val="709776"/>
                    </a:solidFill>
                  </a:rPr>
                  <a:t>】</a:t>
                </a:r>
                <a:endParaRPr lang="zh-CN" altLang="en-US" sz="1050" dirty="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7" name="Group 20"/>
          <p:cNvGrpSpPr/>
          <p:nvPr/>
        </p:nvGrpSpPr>
        <p:grpSpPr>
          <a:xfrm>
            <a:off x="988497" y="3551061"/>
            <a:ext cx="3341276" cy="530914"/>
            <a:chOff x="6726251" y="3534339"/>
            <a:chExt cx="4455035" cy="707886"/>
          </a:xfrm>
        </p:grpSpPr>
        <p:sp>
          <p:nvSpPr>
            <p:cNvPr id="13" name="TextBox 21"/>
            <p:cNvSpPr txBox="1"/>
            <p:nvPr/>
          </p:nvSpPr>
          <p:spPr>
            <a:xfrm>
              <a:off x="6726251" y="3534339"/>
              <a:ext cx="732893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 dirty="0">
                  <a:solidFill>
                    <a:srgbClr val="859E8C"/>
                  </a:solidFill>
                  <a:latin typeface="Impact" panose="020B0806030902050204" pitchFamily="34" charset="0"/>
                </a:rPr>
                <a:t>03</a:t>
              </a:r>
            </a:p>
          </p:txBody>
        </p:sp>
        <p:grpSp>
          <p:nvGrpSpPr>
            <p:cNvPr id="14" name="Group 22"/>
            <p:cNvGrpSpPr/>
            <p:nvPr/>
          </p:nvGrpSpPr>
          <p:grpSpPr>
            <a:xfrm>
              <a:off x="7218712" y="3606666"/>
              <a:ext cx="3962574" cy="563232"/>
              <a:chOff x="3943834" y="704409"/>
              <a:chExt cx="3962574" cy="563232"/>
            </a:xfrm>
          </p:grpSpPr>
          <p:sp>
            <p:nvSpPr>
              <p:cNvPr id="15" name="TextBox 2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 dirty="0">
                    <a:solidFill>
                      <a:srgbClr val="859E8C"/>
                    </a:solidFill>
                  </a:rPr>
                  <a:t>工作总结</a:t>
                </a:r>
              </a:p>
            </p:txBody>
          </p:sp>
          <p:sp>
            <p:nvSpPr>
              <p:cNvPr id="16" name="TextBox 2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 fontScale="85000" lnSpcReduction="10000"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 dirty="0">
                    <a:solidFill>
                      <a:srgbClr val="859E8C"/>
                    </a:solidFill>
                  </a:rPr>
                  <a:t>【</a:t>
                </a:r>
                <a:r>
                  <a:rPr lang="zh-CN" altLang="en-US" sz="1050" dirty="0">
                    <a:solidFill>
                      <a:srgbClr val="859E8C"/>
                    </a:solidFill>
                  </a:rPr>
                  <a:t>三级菜单的制作</a:t>
                </a:r>
                <a:r>
                  <a:rPr lang="en-US" altLang="zh-CN" sz="1050" dirty="0">
                    <a:solidFill>
                      <a:srgbClr val="859E8C"/>
                    </a:solidFill>
                  </a:rPr>
                  <a:t>】【</a:t>
                </a:r>
                <a:r>
                  <a:rPr lang="zh-CN" altLang="en-US" sz="1050" dirty="0">
                    <a:solidFill>
                      <a:srgbClr val="859E8C"/>
                    </a:solidFill>
                  </a:rPr>
                  <a:t>报表的制作</a:t>
                </a:r>
                <a:r>
                  <a:rPr lang="en-US" altLang="zh-CN" sz="1050" dirty="0">
                    <a:solidFill>
                      <a:srgbClr val="859E8C"/>
                    </a:solidFill>
                  </a:rPr>
                  <a:t>】【</a:t>
                </a:r>
                <a:r>
                  <a:rPr lang="en-US" altLang="zh-CN" sz="1050" dirty="0" err="1">
                    <a:solidFill>
                      <a:srgbClr val="859E8C"/>
                    </a:solidFill>
                  </a:rPr>
                  <a:t>jsp</a:t>
                </a:r>
                <a:r>
                  <a:rPr lang="zh-CN" altLang="en-US" sz="1050" dirty="0">
                    <a:solidFill>
                      <a:srgbClr val="859E8C"/>
                    </a:solidFill>
                  </a:rPr>
                  <a:t>样式修改</a:t>
                </a:r>
                <a:r>
                  <a:rPr lang="en-US" altLang="zh-CN" sz="1050" dirty="0">
                    <a:solidFill>
                      <a:srgbClr val="859E8C"/>
                    </a:solidFill>
                  </a:rPr>
                  <a:t>】</a:t>
                </a:r>
                <a:endParaRPr lang="zh-CN" altLang="en-US" sz="1050" dirty="0">
                  <a:solidFill>
                    <a:srgbClr val="859E8C"/>
                  </a:solidFill>
                </a:endParaRPr>
              </a:p>
            </p:txBody>
          </p:sp>
        </p:grpSp>
      </p:grpSp>
      <p:grpSp>
        <p:nvGrpSpPr>
          <p:cNvPr id="8" name="Group 25"/>
          <p:cNvGrpSpPr/>
          <p:nvPr/>
        </p:nvGrpSpPr>
        <p:grpSpPr>
          <a:xfrm>
            <a:off x="4855937" y="3551061"/>
            <a:ext cx="3335265" cy="530914"/>
            <a:chOff x="6734266" y="4541274"/>
            <a:chExt cx="4447020" cy="707886"/>
          </a:xfrm>
        </p:grpSpPr>
        <p:sp>
          <p:nvSpPr>
            <p:cNvPr id="9" name="TextBox 26"/>
            <p:cNvSpPr txBox="1"/>
            <p:nvPr/>
          </p:nvSpPr>
          <p:spPr>
            <a:xfrm>
              <a:off x="6734266" y="4541274"/>
              <a:ext cx="716863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 dirty="0">
                  <a:solidFill>
                    <a:srgbClr val="859E8C"/>
                  </a:solidFill>
                  <a:latin typeface="Impact" panose="020B0806030902050204" pitchFamily="34" charset="0"/>
                </a:rPr>
                <a:t>04</a:t>
              </a:r>
            </a:p>
          </p:txBody>
        </p:sp>
        <p:grpSp>
          <p:nvGrpSpPr>
            <p:cNvPr id="10" name="Group 27"/>
            <p:cNvGrpSpPr/>
            <p:nvPr/>
          </p:nvGrpSpPr>
          <p:grpSpPr>
            <a:xfrm>
              <a:off x="7218712" y="4613601"/>
              <a:ext cx="3962574" cy="563232"/>
              <a:chOff x="3943834" y="704409"/>
              <a:chExt cx="3962574" cy="563232"/>
            </a:xfrm>
          </p:grpSpPr>
          <p:sp>
            <p:nvSpPr>
              <p:cNvPr id="11" name="TextBox 28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en-US" altLang="zh-CN" sz="1600" b="1" dirty="0">
                    <a:solidFill>
                      <a:srgbClr val="859E8C"/>
                    </a:solidFill>
                  </a:rPr>
                  <a:t>PB</a:t>
                </a:r>
                <a:endParaRPr lang="zh-CN" altLang="en-US" sz="1600" b="1" dirty="0">
                  <a:solidFill>
                    <a:srgbClr val="859E8C"/>
                  </a:solidFill>
                </a:endParaRPr>
              </a:p>
            </p:txBody>
          </p:sp>
          <p:sp>
            <p:nvSpPr>
              <p:cNvPr id="12" name="TextBox 29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endParaRPr lang="zh-CN" altLang="en-US" sz="1050" dirty="0">
                  <a:solidFill>
                    <a:srgbClr val="859E8C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991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6a89d2df-c045-47b9-8691-de29f9901f55"/>
          <p:cNvGrpSpPr>
            <a:grpSpLocks noChangeAspect="1"/>
          </p:cNvGrpSpPr>
          <p:nvPr/>
        </p:nvGrpSpPr>
        <p:grpSpPr>
          <a:xfrm>
            <a:off x="1514142" y="876300"/>
            <a:ext cx="6115715" cy="3724275"/>
            <a:chOff x="2018856" y="1168400"/>
            <a:chExt cx="8154287" cy="4965700"/>
          </a:xfrm>
        </p:grpSpPr>
        <p:sp>
          <p:nvSpPr>
            <p:cNvPr id="4" name="Freeform: Shape 2"/>
            <p:cNvSpPr>
              <a:spLocks/>
            </p:cNvSpPr>
            <p:nvPr/>
          </p:nvSpPr>
          <p:spPr bwMode="auto">
            <a:xfrm>
              <a:off x="4631294" y="1943601"/>
              <a:ext cx="2938083" cy="3185713"/>
            </a:xfrm>
            <a:custGeom>
              <a:avLst/>
              <a:gdLst>
                <a:gd name="T0" fmla="*/ 2015 w 2015"/>
                <a:gd name="T1" fmla="*/ 1007 h 1636"/>
                <a:gd name="T2" fmla="*/ 1385 w 2015"/>
                <a:gd name="T3" fmla="*/ 1636 h 1636"/>
                <a:gd name="T4" fmla="*/ 0 w 2015"/>
                <a:gd name="T5" fmla="*/ 251 h 1636"/>
                <a:gd name="T6" fmla="*/ 1008 w 2015"/>
                <a:gd name="T7" fmla="*/ 0 h 1636"/>
                <a:gd name="T8" fmla="*/ 2015 w 2015"/>
                <a:gd name="T9" fmla="*/ 1007 h 1636"/>
                <a:gd name="connsiteX0" fmla="*/ 7488 w 7488"/>
                <a:gd name="connsiteY0" fmla="*/ 6155 h 10000"/>
                <a:gd name="connsiteX1" fmla="*/ 4361 w 7488"/>
                <a:gd name="connsiteY1" fmla="*/ 10000 h 10000"/>
                <a:gd name="connsiteX2" fmla="*/ 0 w 7488"/>
                <a:gd name="connsiteY2" fmla="*/ 4596 h 10000"/>
                <a:gd name="connsiteX3" fmla="*/ 2490 w 7488"/>
                <a:gd name="connsiteY3" fmla="*/ 0 h 10000"/>
                <a:gd name="connsiteX4" fmla="*/ 7488 w 7488"/>
                <a:gd name="connsiteY4" fmla="*/ 6155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488" h="10000">
                  <a:moveTo>
                    <a:pt x="7488" y="6155"/>
                  </a:moveTo>
                  <a:lnTo>
                    <a:pt x="4361" y="10000"/>
                  </a:lnTo>
                  <a:lnTo>
                    <a:pt x="0" y="4596"/>
                  </a:lnTo>
                  <a:lnTo>
                    <a:pt x="2490" y="0"/>
                  </a:lnTo>
                  <a:lnTo>
                    <a:pt x="7488" y="6155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anchor="t" anchorCtr="0" compatLnSpc="1">
              <a:prstTxWarp prst="textNoShape">
                <a:avLst/>
              </a:prstTxWarp>
              <a:normAutofit/>
            </a:bodyPr>
            <a:lstStyle/>
            <a:p>
              <a:r>
                <a:rPr lang="id-ID"/>
                <a:t>v</a:t>
              </a:r>
            </a:p>
          </p:txBody>
        </p:sp>
        <p:sp>
          <p:nvSpPr>
            <p:cNvPr id="5" name="Freeform: Shape 3"/>
            <p:cNvSpPr>
              <a:spLocks/>
            </p:cNvSpPr>
            <p:nvPr/>
          </p:nvSpPr>
          <p:spPr bwMode="auto">
            <a:xfrm>
              <a:off x="4623460" y="1168400"/>
              <a:ext cx="5549683" cy="2802102"/>
            </a:xfrm>
            <a:custGeom>
              <a:avLst/>
              <a:gdLst>
                <a:gd name="T0" fmla="*/ 2850 w 2850"/>
                <a:gd name="T1" fmla="*/ 719 h 1439"/>
                <a:gd name="T2" fmla="*/ 2027 w 2850"/>
                <a:gd name="T3" fmla="*/ 0 h 1439"/>
                <a:gd name="T4" fmla="*/ 2027 w 2850"/>
                <a:gd name="T5" fmla="*/ 291 h 1439"/>
                <a:gd name="T6" fmla="*/ 0 w 2850"/>
                <a:gd name="T7" fmla="*/ 291 h 1439"/>
                <a:gd name="T8" fmla="*/ 0 w 2850"/>
                <a:gd name="T9" fmla="*/ 1146 h 1439"/>
                <a:gd name="T10" fmla="*/ 2027 w 2850"/>
                <a:gd name="T11" fmla="*/ 1146 h 1439"/>
                <a:gd name="T12" fmla="*/ 2027 w 2850"/>
                <a:gd name="T13" fmla="*/ 1439 h 1439"/>
                <a:gd name="T14" fmla="*/ 2850 w 2850"/>
                <a:gd name="T15" fmla="*/ 719 h 1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50" h="1439">
                  <a:moveTo>
                    <a:pt x="2850" y="719"/>
                  </a:moveTo>
                  <a:lnTo>
                    <a:pt x="2027" y="0"/>
                  </a:lnTo>
                  <a:lnTo>
                    <a:pt x="2027" y="291"/>
                  </a:lnTo>
                  <a:lnTo>
                    <a:pt x="0" y="291"/>
                  </a:lnTo>
                  <a:lnTo>
                    <a:pt x="0" y="1146"/>
                  </a:lnTo>
                  <a:lnTo>
                    <a:pt x="2027" y="1146"/>
                  </a:lnTo>
                  <a:lnTo>
                    <a:pt x="2027" y="1439"/>
                  </a:lnTo>
                  <a:lnTo>
                    <a:pt x="2850" y="71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4"/>
            <p:cNvSpPr>
              <a:spLocks/>
            </p:cNvSpPr>
            <p:nvPr/>
          </p:nvSpPr>
          <p:spPr bwMode="auto">
            <a:xfrm>
              <a:off x="2018856" y="3330050"/>
              <a:ext cx="5549683" cy="2804050"/>
            </a:xfrm>
            <a:custGeom>
              <a:avLst/>
              <a:gdLst>
                <a:gd name="T0" fmla="*/ 0 w 2850"/>
                <a:gd name="T1" fmla="*/ 719 h 1440"/>
                <a:gd name="T2" fmla="*/ 823 w 2850"/>
                <a:gd name="T3" fmla="*/ 1440 h 1440"/>
                <a:gd name="T4" fmla="*/ 823 w 2850"/>
                <a:gd name="T5" fmla="*/ 1147 h 1440"/>
                <a:gd name="T6" fmla="*/ 2850 w 2850"/>
                <a:gd name="T7" fmla="*/ 1147 h 1440"/>
                <a:gd name="T8" fmla="*/ 2850 w 2850"/>
                <a:gd name="T9" fmla="*/ 292 h 1440"/>
                <a:gd name="T10" fmla="*/ 823 w 2850"/>
                <a:gd name="T11" fmla="*/ 292 h 1440"/>
                <a:gd name="T12" fmla="*/ 823 w 2850"/>
                <a:gd name="T13" fmla="*/ 0 h 1440"/>
                <a:gd name="T14" fmla="*/ 0 w 2850"/>
                <a:gd name="T15" fmla="*/ 719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50" h="1440">
                  <a:moveTo>
                    <a:pt x="0" y="719"/>
                  </a:moveTo>
                  <a:lnTo>
                    <a:pt x="823" y="1440"/>
                  </a:lnTo>
                  <a:lnTo>
                    <a:pt x="823" y="1147"/>
                  </a:lnTo>
                  <a:lnTo>
                    <a:pt x="2850" y="1147"/>
                  </a:lnTo>
                  <a:lnTo>
                    <a:pt x="2850" y="292"/>
                  </a:lnTo>
                  <a:lnTo>
                    <a:pt x="823" y="292"/>
                  </a:lnTo>
                  <a:lnTo>
                    <a:pt x="823" y="0"/>
                  </a:lnTo>
                  <a:lnTo>
                    <a:pt x="0" y="71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7" name="Group 5"/>
            <p:cNvGrpSpPr/>
            <p:nvPr/>
          </p:nvGrpSpPr>
          <p:grpSpPr>
            <a:xfrm>
              <a:off x="6504568" y="4417245"/>
              <a:ext cx="678025" cy="638908"/>
              <a:chOff x="1049338" y="4976813"/>
              <a:chExt cx="495300" cy="466725"/>
            </a:xfrm>
            <a:solidFill>
              <a:schemeClr val="bg1"/>
            </a:solidFill>
          </p:grpSpPr>
          <p:sp>
            <p:nvSpPr>
              <p:cNvPr id="22" name="Oval 20"/>
              <p:cNvSpPr>
                <a:spLocks/>
              </p:cNvSpPr>
              <p:nvPr/>
            </p:nvSpPr>
            <p:spPr bwMode="auto">
              <a:xfrm>
                <a:off x="1289050" y="5232401"/>
                <a:ext cx="60325" cy="6032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Freeform: Shape 21"/>
              <p:cNvSpPr>
                <a:spLocks/>
              </p:cNvSpPr>
              <p:nvPr/>
            </p:nvSpPr>
            <p:spPr bwMode="auto">
              <a:xfrm>
                <a:off x="1049338" y="4976813"/>
                <a:ext cx="495300" cy="466725"/>
              </a:xfrm>
              <a:custGeom>
                <a:avLst/>
                <a:gdLst>
                  <a:gd name="T0" fmla="*/ 116 w 132"/>
                  <a:gd name="T1" fmla="*/ 48 h 124"/>
                  <a:gd name="T2" fmla="*/ 116 w 132"/>
                  <a:gd name="T3" fmla="*/ 22 h 124"/>
                  <a:gd name="T4" fmla="*/ 104 w 132"/>
                  <a:gd name="T5" fmla="*/ 0 h 124"/>
                  <a:gd name="T6" fmla="*/ 22 w 132"/>
                  <a:gd name="T7" fmla="*/ 0 h 124"/>
                  <a:gd name="T8" fmla="*/ 0 w 132"/>
                  <a:gd name="T9" fmla="*/ 102 h 124"/>
                  <a:gd name="T10" fmla="*/ 94 w 132"/>
                  <a:gd name="T11" fmla="*/ 124 h 124"/>
                  <a:gd name="T12" fmla="*/ 116 w 132"/>
                  <a:gd name="T13" fmla="*/ 96 h 124"/>
                  <a:gd name="T14" fmla="*/ 116 w 132"/>
                  <a:gd name="T15" fmla="*/ 48 h 124"/>
                  <a:gd name="T16" fmla="*/ 88 w 132"/>
                  <a:gd name="T17" fmla="*/ 8 h 124"/>
                  <a:gd name="T18" fmla="*/ 108 w 132"/>
                  <a:gd name="T19" fmla="*/ 12 h 124"/>
                  <a:gd name="T20" fmla="*/ 108 w 132"/>
                  <a:gd name="T21" fmla="*/ 24 h 124"/>
                  <a:gd name="T22" fmla="*/ 104 w 132"/>
                  <a:gd name="T23" fmla="*/ 36 h 124"/>
                  <a:gd name="T24" fmla="*/ 104 w 132"/>
                  <a:gd name="T25" fmla="*/ 32 h 124"/>
                  <a:gd name="T26" fmla="*/ 104 w 132"/>
                  <a:gd name="T27" fmla="*/ 16 h 124"/>
                  <a:gd name="T28" fmla="*/ 16 w 132"/>
                  <a:gd name="T29" fmla="*/ 12 h 124"/>
                  <a:gd name="T30" fmla="*/ 12 w 132"/>
                  <a:gd name="T31" fmla="*/ 24 h 124"/>
                  <a:gd name="T32" fmla="*/ 8 w 132"/>
                  <a:gd name="T33" fmla="*/ 22 h 124"/>
                  <a:gd name="T34" fmla="*/ 100 w 132"/>
                  <a:gd name="T35" fmla="*/ 20 h 124"/>
                  <a:gd name="T36" fmla="*/ 16 w 132"/>
                  <a:gd name="T37" fmla="*/ 16 h 124"/>
                  <a:gd name="T38" fmla="*/ 100 w 132"/>
                  <a:gd name="T39" fmla="*/ 20 h 124"/>
                  <a:gd name="T40" fmla="*/ 100 w 132"/>
                  <a:gd name="T41" fmla="*/ 28 h 124"/>
                  <a:gd name="T42" fmla="*/ 16 w 132"/>
                  <a:gd name="T43" fmla="*/ 24 h 124"/>
                  <a:gd name="T44" fmla="*/ 100 w 132"/>
                  <a:gd name="T45" fmla="*/ 32 h 124"/>
                  <a:gd name="T46" fmla="*/ 88 w 132"/>
                  <a:gd name="T47" fmla="*/ 36 h 124"/>
                  <a:gd name="T48" fmla="*/ 16 w 132"/>
                  <a:gd name="T49" fmla="*/ 35 h 124"/>
                  <a:gd name="T50" fmla="*/ 100 w 132"/>
                  <a:gd name="T51" fmla="*/ 32 h 124"/>
                  <a:gd name="T52" fmla="*/ 94 w 132"/>
                  <a:gd name="T53" fmla="*/ 116 h 124"/>
                  <a:gd name="T54" fmla="*/ 8 w 132"/>
                  <a:gd name="T55" fmla="*/ 102 h 124"/>
                  <a:gd name="T56" fmla="*/ 22 w 132"/>
                  <a:gd name="T57" fmla="*/ 44 h 124"/>
                  <a:gd name="T58" fmla="*/ 104 w 132"/>
                  <a:gd name="T59" fmla="*/ 44 h 124"/>
                  <a:gd name="T60" fmla="*/ 108 w 132"/>
                  <a:gd name="T61" fmla="*/ 56 h 124"/>
                  <a:gd name="T62" fmla="*/ 52 w 132"/>
                  <a:gd name="T63" fmla="*/ 76 h 124"/>
                  <a:gd name="T64" fmla="*/ 108 w 132"/>
                  <a:gd name="T65" fmla="*/ 96 h 124"/>
                  <a:gd name="T66" fmla="*/ 113 w 132"/>
                  <a:gd name="T67" fmla="*/ 88 h 124"/>
                  <a:gd name="T68" fmla="*/ 60 w 132"/>
                  <a:gd name="T69" fmla="*/ 76 h 124"/>
                  <a:gd name="T70" fmla="*/ 108 w 132"/>
                  <a:gd name="T71" fmla="*/ 64 h 124"/>
                  <a:gd name="T72" fmla="*/ 115 w 132"/>
                  <a:gd name="T73" fmla="*/ 59 h 124"/>
                  <a:gd name="T74" fmla="*/ 120 w 132"/>
                  <a:gd name="T75" fmla="*/ 7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32" h="124">
                    <a:moveTo>
                      <a:pt x="116" y="48"/>
                    </a:moveTo>
                    <a:cubicBezTo>
                      <a:pt x="116" y="48"/>
                      <a:pt x="116" y="48"/>
                      <a:pt x="116" y="48"/>
                    </a:cubicBezTo>
                    <a:cubicBezTo>
                      <a:pt x="116" y="24"/>
                      <a:pt x="116" y="24"/>
                      <a:pt x="116" y="24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6" y="12"/>
                      <a:pt x="116" y="12"/>
                      <a:pt x="116" y="12"/>
                    </a:cubicBezTo>
                    <a:cubicBezTo>
                      <a:pt x="116" y="5"/>
                      <a:pt x="111" y="0"/>
                      <a:pt x="104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0" y="0"/>
                      <a:pt x="0" y="10"/>
                      <a:pt x="0" y="22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0" y="114"/>
                      <a:pt x="10" y="124"/>
                      <a:pt x="22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106" y="124"/>
                      <a:pt x="116" y="114"/>
                      <a:pt x="116" y="102"/>
                    </a:cubicBezTo>
                    <a:cubicBezTo>
                      <a:pt x="116" y="96"/>
                      <a:pt x="116" y="96"/>
                      <a:pt x="116" y="96"/>
                    </a:cubicBezTo>
                    <a:cubicBezTo>
                      <a:pt x="116" y="96"/>
                      <a:pt x="116" y="96"/>
                      <a:pt x="116" y="96"/>
                    </a:cubicBezTo>
                    <a:cubicBezTo>
                      <a:pt x="132" y="84"/>
                      <a:pt x="132" y="60"/>
                      <a:pt x="116" y="48"/>
                    </a:cubicBezTo>
                    <a:close/>
                    <a:moveTo>
                      <a:pt x="22" y="8"/>
                    </a:moveTo>
                    <a:cubicBezTo>
                      <a:pt x="88" y="8"/>
                      <a:pt x="88" y="8"/>
                      <a:pt x="88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6" y="8"/>
                      <a:pt x="108" y="10"/>
                      <a:pt x="108" y="1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4"/>
                      <a:pt x="108" y="24"/>
                      <a:pt x="108" y="24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7" y="36"/>
                      <a:pt x="105" y="36"/>
                      <a:pt x="104" y="36"/>
                    </a:cubicBezTo>
                    <a:cubicBezTo>
                      <a:pt x="104" y="36"/>
                      <a:pt x="104" y="36"/>
                      <a:pt x="104" y="3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16"/>
                      <a:pt x="104" y="16"/>
                      <a:pt x="104" y="16"/>
                    </a:cubicBezTo>
                    <a:cubicBezTo>
                      <a:pt x="104" y="14"/>
                      <a:pt x="102" y="12"/>
                      <a:pt x="100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4" y="12"/>
                      <a:pt x="12" y="14"/>
                      <a:pt x="12" y="16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0" y="29"/>
                      <a:pt x="8" y="26"/>
                      <a:pt x="8" y="22"/>
                    </a:cubicBezTo>
                    <a:cubicBezTo>
                      <a:pt x="8" y="14"/>
                      <a:pt x="14" y="8"/>
                      <a:pt x="22" y="8"/>
                    </a:cubicBezTo>
                    <a:close/>
                    <a:moveTo>
                      <a:pt x="100" y="20"/>
                    </a:move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00" y="16"/>
                      <a:pt x="100" y="16"/>
                      <a:pt x="100" y="16"/>
                    </a:cubicBezTo>
                    <a:lnTo>
                      <a:pt x="100" y="20"/>
                    </a:lnTo>
                    <a:close/>
                    <a:moveTo>
                      <a:pt x="100" y="24"/>
                    </a:moveTo>
                    <a:cubicBezTo>
                      <a:pt x="100" y="28"/>
                      <a:pt x="100" y="28"/>
                      <a:pt x="100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4"/>
                      <a:pt x="16" y="24"/>
                      <a:pt x="16" y="24"/>
                    </a:cubicBezTo>
                    <a:lnTo>
                      <a:pt x="100" y="24"/>
                    </a:lnTo>
                    <a:close/>
                    <a:moveTo>
                      <a:pt x="100" y="32"/>
                    </a:moveTo>
                    <a:cubicBezTo>
                      <a:pt x="100" y="36"/>
                      <a:pt x="100" y="36"/>
                      <a:pt x="100" y="36"/>
                    </a:cubicBezTo>
                    <a:cubicBezTo>
                      <a:pt x="88" y="36"/>
                      <a:pt x="88" y="36"/>
                      <a:pt x="88" y="36"/>
                    </a:cubicBezTo>
                    <a:cubicBezTo>
                      <a:pt x="22" y="36"/>
                      <a:pt x="22" y="36"/>
                      <a:pt x="22" y="36"/>
                    </a:cubicBezTo>
                    <a:cubicBezTo>
                      <a:pt x="20" y="36"/>
                      <a:pt x="18" y="35"/>
                      <a:pt x="16" y="35"/>
                    </a:cubicBezTo>
                    <a:cubicBezTo>
                      <a:pt x="16" y="32"/>
                      <a:pt x="16" y="32"/>
                      <a:pt x="16" y="32"/>
                    </a:cubicBezTo>
                    <a:lnTo>
                      <a:pt x="100" y="32"/>
                    </a:lnTo>
                    <a:close/>
                    <a:moveTo>
                      <a:pt x="108" y="102"/>
                    </a:moveTo>
                    <a:cubicBezTo>
                      <a:pt x="108" y="110"/>
                      <a:pt x="102" y="116"/>
                      <a:pt x="94" y="116"/>
                    </a:cubicBezTo>
                    <a:cubicBezTo>
                      <a:pt x="22" y="116"/>
                      <a:pt x="22" y="116"/>
                      <a:pt x="22" y="116"/>
                    </a:cubicBezTo>
                    <a:cubicBezTo>
                      <a:pt x="14" y="116"/>
                      <a:pt x="8" y="110"/>
                      <a:pt x="8" y="102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12" y="42"/>
                      <a:pt x="17" y="44"/>
                      <a:pt x="22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104" y="44"/>
                      <a:pt x="104" y="44"/>
                      <a:pt x="104" y="44"/>
                    </a:cubicBezTo>
                    <a:cubicBezTo>
                      <a:pt x="106" y="44"/>
                      <a:pt x="108" y="46"/>
                      <a:pt x="108" y="48"/>
                    </a:cubicBezTo>
                    <a:cubicBezTo>
                      <a:pt x="108" y="56"/>
                      <a:pt x="108" y="56"/>
                      <a:pt x="108" y="56"/>
                    </a:cubicBezTo>
                    <a:cubicBezTo>
                      <a:pt x="72" y="56"/>
                      <a:pt x="72" y="56"/>
                      <a:pt x="72" y="56"/>
                    </a:cubicBezTo>
                    <a:cubicBezTo>
                      <a:pt x="61" y="56"/>
                      <a:pt x="52" y="65"/>
                      <a:pt x="52" y="76"/>
                    </a:cubicBezTo>
                    <a:cubicBezTo>
                      <a:pt x="52" y="87"/>
                      <a:pt x="61" y="96"/>
                      <a:pt x="72" y="96"/>
                    </a:cubicBezTo>
                    <a:cubicBezTo>
                      <a:pt x="108" y="96"/>
                      <a:pt x="108" y="96"/>
                      <a:pt x="108" y="96"/>
                    </a:cubicBezTo>
                    <a:lnTo>
                      <a:pt x="108" y="102"/>
                    </a:lnTo>
                    <a:close/>
                    <a:moveTo>
                      <a:pt x="113" y="88"/>
                    </a:moveTo>
                    <a:cubicBezTo>
                      <a:pt x="72" y="88"/>
                      <a:pt x="72" y="88"/>
                      <a:pt x="72" y="88"/>
                    </a:cubicBezTo>
                    <a:cubicBezTo>
                      <a:pt x="65" y="88"/>
                      <a:pt x="60" y="83"/>
                      <a:pt x="60" y="76"/>
                    </a:cubicBezTo>
                    <a:cubicBezTo>
                      <a:pt x="60" y="69"/>
                      <a:pt x="65" y="64"/>
                      <a:pt x="72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10" y="64"/>
                      <a:pt x="113" y="63"/>
                      <a:pt x="114" y="61"/>
                    </a:cubicBezTo>
                    <a:cubicBezTo>
                      <a:pt x="115" y="60"/>
                      <a:pt x="115" y="60"/>
                      <a:pt x="115" y="59"/>
                    </a:cubicBezTo>
                    <a:cubicBezTo>
                      <a:pt x="115" y="59"/>
                      <a:pt x="116" y="59"/>
                      <a:pt x="116" y="59"/>
                    </a:cubicBezTo>
                    <a:cubicBezTo>
                      <a:pt x="118" y="62"/>
                      <a:pt x="120" y="67"/>
                      <a:pt x="120" y="72"/>
                    </a:cubicBezTo>
                    <a:cubicBezTo>
                      <a:pt x="120" y="78"/>
                      <a:pt x="118" y="84"/>
                      <a:pt x="113" y="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8" name="Group 6"/>
            <p:cNvGrpSpPr/>
            <p:nvPr/>
          </p:nvGrpSpPr>
          <p:grpSpPr>
            <a:xfrm>
              <a:off x="5054479" y="2265082"/>
              <a:ext cx="660642" cy="619353"/>
              <a:chOff x="2974975" y="2071688"/>
              <a:chExt cx="482600" cy="452438"/>
            </a:xfrm>
            <a:solidFill>
              <a:schemeClr val="bg1"/>
            </a:solidFill>
          </p:grpSpPr>
          <p:sp>
            <p:nvSpPr>
              <p:cNvPr id="13" name="Freeform: Shape 11"/>
              <p:cNvSpPr>
                <a:spLocks/>
              </p:cNvSpPr>
              <p:nvPr/>
            </p:nvSpPr>
            <p:spPr bwMode="auto">
              <a:xfrm>
                <a:off x="2974975" y="2071688"/>
                <a:ext cx="482600" cy="452438"/>
              </a:xfrm>
              <a:custGeom>
                <a:avLst/>
                <a:gdLst>
                  <a:gd name="T0" fmla="*/ 126 w 128"/>
                  <a:gd name="T1" fmla="*/ 26 h 120"/>
                  <a:gd name="T2" fmla="*/ 102 w 128"/>
                  <a:gd name="T3" fmla="*/ 2 h 120"/>
                  <a:gd name="T4" fmla="*/ 96 w 128"/>
                  <a:gd name="T5" fmla="*/ 0 h 120"/>
                  <a:gd name="T6" fmla="*/ 12 w 128"/>
                  <a:gd name="T7" fmla="*/ 0 h 120"/>
                  <a:gd name="T8" fmla="*/ 0 w 128"/>
                  <a:gd name="T9" fmla="*/ 12 h 120"/>
                  <a:gd name="T10" fmla="*/ 0 w 128"/>
                  <a:gd name="T11" fmla="*/ 108 h 120"/>
                  <a:gd name="T12" fmla="*/ 12 w 128"/>
                  <a:gd name="T13" fmla="*/ 120 h 120"/>
                  <a:gd name="T14" fmla="*/ 116 w 128"/>
                  <a:gd name="T15" fmla="*/ 120 h 120"/>
                  <a:gd name="T16" fmla="*/ 128 w 128"/>
                  <a:gd name="T17" fmla="*/ 108 h 120"/>
                  <a:gd name="T18" fmla="*/ 128 w 128"/>
                  <a:gd name="T19" fmla="*/ 32 h 120"/>
                  <a:gd name="T20" fmla="*/ 126 w 128"/>
                  <a:gd name="T21" fmla="*/ 26 h 120"/>
                  <a:gd name="T22" fmla="*/ 120 w 128"/>
                  <a:gd name="T23" fmla="*/ 108 h 120"/>
                  <a:gd name="T24" fmla="*/ 116 w 128"/>
                  <a:gd name="T25" fmla="*/ 112 h 120"/>
                  <a:gd name="T26" fmla="*/ 12 w 128"/>
                  <a:gd name="T27" fmla="*/ 112 h 120"/>
                  <a:gd name="T28" fmla="*/ 8 w 128"/>
                  <a:gd name="T29" fmla="*/ 108 h 120"/>
                  <a:gd name="T30" fmla="*/ 8 w 128"/>
                  <a:gd name="T31" fmla="*/ 12 h 120"/>
                  <a:gd name="T32" fmla="*/ 12 w 128"/>
                  <a:gd name="T33" fmla="*/ 8 h 120"/>
                  <a:gd name="T34" fmla="*/ 92 w 128"/>
                  <a:gd name="T35" fmla="*/ 8 h 120"/>
                  <a:gd name="T36" fmla="*/ 92 w 128"/>
                  <a:gd name="T37" fmla="*/ 24 h 120"/>
                  <a:gd name="T38" fmla="*/ 92 w 128"/>
                  <a:gd name="T39" fmla="*/ 24 h 120"/>
                  <a:gd name="T40" fmla="*/ 104 w 128"/>
                  <a:gd name="T41" fmla="*/ 36 h 120"/>
                  <a:gd name="T42" fmla="*/ 108 w 128"/>
                  <a:gd name="T43" fmla="*/ 36 h 120"/>
                  <a:gd name="T44" fmla="*/ 120 w 128"/>
                  <a:gd name="T45" fmla="*/ 36 h 120"/>
                  <a:gd name="T46" fmla="*/ 120 w 128"/>
                  <a:gd name="T47" fmla="*/ 108 h 120"/>
                  <a:gd name="T48" fmla="*/ 108 w 128"/>
                  <a:gd name="T49" fmla="*/ 32 h 120"/>
                  <a:gd name="T50" fmla="*/ 104 w 128"/>
                  <a:gd name="T51" fmla="*/ 32 h 120"/>
                  <a:gd name="T52" fmla="*/ 96 w 128"/>
                  <a:gd name="T53" fmla="*/ 24 h 120"/>
                  <a:gd name="T54" fmla="*/ 96 w 128"/>
                  <a:gd name="T55" fmla="*/ 24 h 120"/>
                  <a:gd name="T56" fmla="*/ 96 w 128"/>
                  <a:gd name="T57" fmla="*/ 8 h 120"/>
                  <a:gd name="T58" fmla="*/ 120 w 128"/>
                  <a:gd name="T59" fmla="*/ 32 h 120"/>
                  <a:gd name="T60" fmla="*/ 108 w 128"/>
                  <a:gd name="T61" fmla="*/ 32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8" h="120">
                    <a:moveTo>
                      <a:pt x="126" y="26"/>
                    </a:moveTo>
                    <a:cubicBezTo>
                      <a:pt x="102" y="2"/>
                      <a:pt x="102" y="2"/>
                      <a:pt x="102" y="2"/>
                    </a:cubicBezTo>
                    <a:cubicBezTo>
                      <a:pt x="100" y="1"/>
                      <a:pt x="98" y="0"/>
                      <a:pt x="96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108"/>
                      <a:pt x="0" y="108"/>
                      <a:pt x="0" y="108"/>
                    </a:cubicBezTo>
                    <a:cubicBezTo>
                      <a:pt x="0" y="115"/>
                      <a:pt x="5" y="120"/>
                      <a:pt x="12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23" y="120"/>
                      <a:pt x="128" y="115"/>
                      <a:pt x="128" y="108"/>
                    </a:cubicBezTo>
                    <a:cubicBezTo>
                      <a:pt x="128" y="32"/>
                      <a:pt x="128" y="32"/>
                      <a:pt x="128" y="32"/>
                    </a:cubicBezTo>
                    <a:cubicBezTo>
                      <a:pt x="128" y="30"/>
                      <a:pt x="127" y="28"/>
                      <a:pt x="126" y="26"/>
                    </a:cubicBezTo>
                    <a:close/>
                    <a:moveTo>
                      <a:pt x="120" y="108"/>
                    </a:moveTo>
                    <a:cubicBezTo>
                      <a:pt x="120" y="110"/>
                      <a:pt x="118" y="112"/>
                      <a:pt x="116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0" y="112"/>
                      <a:pt x="8" y="110"/>
                      <a:pt x="8" y="108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0"/>
                      <a:pt x="10" y="8"/>
                      <a:pt x="12" y="8"/>
                    </a:cubicBezTo>
                    <a:cubicBezTo>
                      <a:pt x="92" y="8"/>
                      <a:pt x="92" y="8"/>
                      <a:pt x="92" y="8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31"/>
                      <a:pt x="97" y="36"/>
                      <a:pt x="104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20" y="36"/>
                      <a:pt x="120" y="36"/>
                      <a:pt x="120" y="36"/>
                    </a:cubicBezTo>
                    <a:lnTo>
                      <a:pt x="120" y="108"/>
                    </a:lnTo>
                    <a:close/>
                    <a:moveTo>
                      <a:pt x="108" y="32"/>
                    </a:moveTo>
                    <a:cubicBezTo>
                      <a:pt x="104" y="32"/>
                      <a:pt x="104" y="32"/>
                      <a:pt x="104" y="32"/>
                    </a:cubicBezTo>
                    <a:cubicBezTo>
                      <a:pt x="100" y="32"/>
                      <a:pt x="96" y="28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120" y="32"/>
                      <a:pt x="120" y="32"/>
                      <a:pt x="120" y="32"/>
                    </a:cubicBezTo>
                    <a:lnTo>
                      <a:pt x="108" y="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Freeform: Shape 12"/>
              <p:cNvSpPr>
                <a:spLocks/>
              </p:cNvSpPr>
              <p:nvPr/>
            </p:nvSpPr>
            <p:spPr bwMode="auto">
              <a:xfrm>
                <a:off x="3200400" y="2162176"/>
                <a:ext cx="90487" cy="15875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Freeform: Shape 13"/>
              <p:cNvSpPr>
                <a:spLocks/>
              </p:cNvSpPr>
              <p:nvPr/>
            </p:nvSpPr>
            <p:spPr bwMode="auto">
              <a:xfrm>
                <a:off x="3200400" y="2208213"/>
                <a:ext cx="90487" cy="14288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Freeform: Shape 14"/>
              <p:cNvSpPr>
                <a:spLocks/>
              </p:cNvSpPr>
              <p:nvPr/>
            </p:nvSpPr>
            <p:spPr bwMode="auto">
              <a:xfrm>
                <a:off x="3200400" y="2252663"/>
                <a:ext cx="196850" cy="15875"/>
              </a:xfrm>
              <a:custGeom>
                <a:avLst/>
                <a:gdLst>
                  <a:gd name="T0" fmla="*/ 0 w 52"/>
                  <a:gd name="T1" fmla="*/ 2 h 4"/>
                  <a:gd name="T2" fmla="*/ 2 w 52"/>
                  <a:gd name="T3" fmla="*/ 4 h 4"/>
                  <a:gd name="T4" fmla="*/ 50 w 52"/>
                  <a:gd name="T5" fmla="*/ 4 h 4"/>
                  <a:gd name="T6" fmla="*/ 52 w 52"/>
                  <a:gd name="T7" fmla="*/ 2 h 4"/>
                  <a:gd name="T8" fmla="*/ 50 w 52"/>
                  <a:gd name="T9" fmla="*/ 0 h 4"/>
                  <a:gd name="T10" fmla="*/ 2 w 52"/>
                  <a:gd name="T11" fmla="*/ 0 h 4"/>
                  <a:gd name="T12" fmla="*/ 0 w 52"/>
                  <a:gd name="T13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4">
                    <a:moveTo>
                      <a:pt x="0" y="2"/>
                    </a:moveTo>
                    <a:cubicBezTo>
                      <a:pt x="0" y="3"/>
                      <a:pt x="1" y="4"/>
                      <a:pt x="2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1" y="4"/>
                      <a:pt x="52" y="3"/>
                      <a:pt x="52" y="2"/>
                    </a:cubicBezTo>
                    <a:cubicBezTo>
                      <a:pt x="52" y="1"/>
                      <a:pt x="51" y="0"/>
                      <a:pt x="5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Freeform: Shape 15"/>
              <p:cNvSpPr>
                <a:spLocks/>
              </p:cNvSpPr>
              <p:nvPr/>
            </p:nvSpPr>
            <p:spPr bwMode="auto">
              <a:xfrm>
                <a:off x="3035300" y="2343151"/>
                <a:ext cx="36195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Freeform: Shape 16"/>
              <p:cNvSpPr>
                <a:spLocks/>
              </p:cNvSpPr>
              <p:nvPr/>
            </p:nvSpPr>
            <p:spPr bwMode="auto">
              <a:xfrm>
                <a:off x="3035300" y="2389188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Freeform: Shape 17"/>
              <p:cNvSpPr>
                <a:spLocks/>
              </p:cNvSpPr>
              <p:nvPr/>
            </p:nvSpPr>
            <p:spPr bwMode="auto">
              <a:xfrm>
                <a:off x="3035300" y="2433638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Freeform: Shape 18"/>
              <p:cNvSpPr>
                <a:spLocks/>
              </p:cNvSpPr>
              <p:nvPr/>
            </p:nvSpPr>
            <p:spPr bwMode="auto">
              <a:xfrm>
                <a:off x="3035300" y="2298701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Freeform: Shape 19"/>
              <p:cNvSpPr>
                <a:spLocks/>
              </p:cNvSpPr>
              <p:nvPr/>
            </p:nvSpPr>
            <p:spPr bwMode="auto">
              <a:xfrm>
                <a:off x="3035300" y="2147888"/>
                <a:ext cx="134937" cy="120650"/>
              </a:xfrm>
              <a:custGeom>
                <a:avLst/>
                <a:gdLst>
                  <a:gd name="T0" fmla="*/ 4 w 36"/>
                  <a:gd name="T1" fmla="*/ 32 h 32"/>
                  <a:gd name="T2" fmla="*/ 32 w 36"/>
                  <a:gd name="T3" fmla="*/ 32 h 32"/>
                  <a:gd name="T4" fmla="*/ 36 w 36"/>
                  <a:gd name="T5" fmla="*/ 28 h 32"/>
                  <a:gd name="T6" fmla="*/ 36 w 36"/>
                  <a:gd name="T7" fmla="*/ 4 h 32"/>
                  <a:gd name="T8" fmla="*/ 32 w 36"/>
                  <a:gd name="T9" fmla="*/ 0 h 32"/>
                  <a:gd name="T10" fmla="*/ 4 w 36"/>
                  <a:gd name="T11" fmla="*/ 0 h 32"/>
                  <a:gd name="T12" fmla="*/ 0 w 36"/>
                  <a:gd name="T13" fmla="*/ 4 h 32"/>
                  <a:gd name="T14" fmla="*/ 0 w 36"/>
                  <a:gd name="T15" fmla="*/ 28 h 32"/>
                  <a:gd name="T16" fmla="*/ 4 w 36"/>
                  <a:gd name="T17" fmla="*/ 32 h 32"/>
                  <a:gd name="T18" fmla="*/ 8 w 36"/>
                  <a:gd name="T19" fmla="*/ 8 h 32"/>
                  <a:gd name="T20" fmla="*/ 28 w 36"/>
                  <a:gd name="T21" fmla="*/ 8 h 32"/>
                  <a:gd name="T22" fmla="*/ 28 w 36"/>
                  <a:gd name="T23" fmla="*/ 24 h 32"/>
                  <a:gd name="T24" fmla="*/ 8 w 36"/>
                  <a:gd name="T25" fmla="*/ 24 h 32"/>
                  <a:gd name="T26" fmla="*/ 8 w 36"/>
                  <a:gd name="T2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" h="32">
                    <a:moveTo>
                      <a:pt x="4" y="32"/>
                    </a:moveTo>
                    <a:cubicBezTo>
                      <a:pt x="32" y="32"/>
                      <a:pt x="32" y="32"/>
                      <a:pt x="32" y="32"/>
                    </a:cubicBezTo>
                    <a:cubicBezTo>
                      <a:pt x="34" y="32"/>
                      <a:pt x="36" y="30"/>
                      <a:pt x="36" y="28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6" y="2"/>
                      <a:pt x="34" y="0"/>
                      <a:pt x="3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0"/>
                      <a:pt x="2" y="32"/>
                      <a:pt x="4" y="32"/>
                    </a:cubicBezTo>
                    <a:close/>
                    <a:moveTo>
                      <a:pt x="8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8" y="24"/>
                      <a:pt x="8" y="24"/>
                      <a:pt x="8" y="24"/>
                    </a:cubicBezTo>
                    <a:lnTo>
                      <a:pt x="8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9" name="TextBox 7"/>
            <p:cNvSpPr txBox="1"/>
            <p:nvPr/>
          </p:nvSpPr>
          <p:spPr>
            <a:xfrm>
              <a:off x="6045200" y="1999092"/>
              <a:ext cx="1723549" cy="400110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sz="2000" b="1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10" name="TextBox 8"/>
            <p:cNvSpPr txBox="1"/>
            <p:nvPr/>
          </p:nvSpPr>
          <p:spPr>
            <a:xfrm>
              <a:off x="6045200" y="2452834"/>
              <a:ext cx="2806700" cy="600164"/>
            </a:xfrm>
            <a:prstGeom prst="rect">
              <a:avLst/>
            </a:prstGeom>
            <a:noFill/>
          </p:spPr>
          <p:txBody>
            <a:bodyPr wrap="square">
              <a:normAutofit fontScale="92500" lnSpcReduction="1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100">
                  <a:solidFill>
                    <a:schemeClr val="bg1"/>
                  </a:solidFill>
                </a:rPr>
                <a:t>此部分内容作为文字排版占位显示（建议使用主题字体）</a:t>
              </a:r>
            </a:p>
          </p:txBody>
        </p:sp>
        <p:sp>
          <p:nvSpPr>
            <p:cNvPr id="11" name="TextBox 9"/>
            <p:cNvSpPr txBox="1"/>
            <p:nvPr/>
          </p:nvSpPr>
          <p:spPr>
            <a:xfrm>
              <a:off x="4512151" y="4107292"/>
              <a:ext cx="1723549" cy="400110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sz="2000" b="1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12" name="TextBox 10"/>
            <p:cNvSpPr txBox="1"/>
            <p:nvPr/>
          </p:nvSpPr>
          <p:spPr>
            <a:xfrm>
              <a:off x="3429000" y="4561034"/>
              <a:ext cx="2806700" cy="600164"/>
            </a:xfrm>
            <a:prstGeom prst="rect">
              <a:avLst/>
            </a:prstGeom>
            <a:noFill/>
          </p:spPr>
          <p:txBody>
            <a:bodyPr wrap="square">
              <a:normAutofit fontScale="92500" lnSpcReduction="10000"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100">
                  <a:solidFill>
                    <a:schemeClr val="bg1"/>
                  </a:solidFill>
                </a:rPr>
                <a:t>此部分内容作为文字排版占位显示（建议使用主题字体）</a:t>
              </a:r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3669997" y="1742865"/>
            <a:ext cx="2126729" cy="706309"/>
            <a:chOff x="3669997" y="1742865"/>
            <a:chExt cx="2126729" cy="706309"/>
          </a:xfrm>
        </p:grpSpPr>
        <p:sp>
          <p:nvSpPr>
            <p:cNvPr id="8" name="Rectangle 5"/>
            <p:cNvSpPr/>
            <p:nvPr/>
          </p:nvSpPr>
          <p:spPr>
            <a:xfrm>
              <a:off x="3706369" y="2122161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9" name="Rectangle 6"/>
            <p:cNvSpPr/>
            <p:nvPr/>
          </p:nvSpPr>
          <p:spPr>
            <a:xfrm>
              <a:off x="4087369" y="1742865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2" name="Group 9"/>
            <p:cNvGrpSpPr/>
            <p:nvPr/>
          </p:nvGrpSpPr>
          <p:grpSpPr>
            <a:xfrm>
              <a:off x="3669997" y="1750134"/>
              <a:ext cx="294885" cy="294884"/>
              <a:chOff x="0" y="0"/>
              <a:chExt cx="786356" cy="786356"/>
            </a:xfrm>
          </p:grpSpPr>
          <p:sp>
            <p:nvSpPr>
              <p:cNvPr id="24" name="Oval 10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Freeform: Shape 11"/>
              <p:cNvSpPr/>
              <p:nvPr/>
            </p:nvSpPr>
            <p:spPr>
              <a:xfrm>
                <a:off x="226287" y="226287"/>
                <a:ext cx="333781" cy="33378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214" y="3086"/>
                    </a:moveTo>
                    <a:lnTo>
                      <a:pt x="20057" y="3086"/>
                    </a:lnTo>
                    <a:cubicBezTo>
                      <a:pt x="19840" y="3086"/>
                      <a:pt x="19671" y="2917"/>
                      <a:pt x="19671" y="2700"/>
                    </a:cubicBezTo>
                    <a:cubicBezTo>
                      <a:pt x="19671" y="2483"/>
                      <a:pt x="19840" y="2314"/>
                      <a:pt x="20057" y="2314"/>
                    </a:cubicBezTo>
                    <a:lnTo>
                      <a:pt x="21214" y="2314"/>
                    </a:lnTo>
                    <a:cubicBezTo>
                      <a:pt x="21431" y="2314"/>
                      <a:pt x="21600" y="2483"/>
                      <a:pt x="21600" y="2700"/>
                    </a:cubicBezTo>
                    <a:cubicBezTo>
                      <a:pt x="21600" y="2917"/>
                      <a:pt x="21431" y="3086"/>
                      <a:pt x="21214" y="3086"/>
                    </a:cubicBezTo>
                    <a:close/>
                    <a:moveTo>
                      <a:pt x="20829" y="5014"/>
                    </a:moveTo>
                    <a:cubicBezTo>
                      <a:pt x="20732" y="5014"/>
                      <a:pt x="20636" y="4978"/>
                      <a:pt x="20551" y="4906"/>
                    </a:cubicBezTo>
                    <a:lnTo>
                      <a:pt x="19467" y="3809"/>
                    </a:lnTo>
                    <a:cubicBezTo>
                      <a:pt x="19310" y="3664"/>
                      <a:pt x="19310" y="3411"/>
                      <a:pt x="19467" y="3267"/>
                    </a:cubicBezTo>
                    <a:cubicBezTo>
                      <a:pt x="19611" y="3110"/>
                      <a:pt x="19864" y="3110"/>
                      <a:pt x="20009" y="3267"/>
                    </a:cubicBezTo>
                    <a:lnTo>
                      <a:pt x="21106" y="4351"/>
                    </a:lnTo>
                    <a:cubicBezTo>
                      <a:pt x="21250" y="4508"/>
                      <a:pt x="21250" y="4749"/>
                      <a:pt x="21106" y="4906"/>
                    </a:cubicBezTo>
                    <a:cubicBezTo>
                      <a:pt x="21021" y="4978"/>
                      <a:pt x="20925" y="5014"/>
                      <a:pt x="20829" y="5014"/>
                    </a:cubicBezTo>
                    <a:close/>
                    <a:moveTo>
                      <a:pt x="20009" y="2133"/>
                    </a:moveTo>
                    <a:cubicBezTo>
                      <a:pt x="19937" y="2206"/>
                      <a:pt x="19840" y="2254"/>
                      <a:pt x="19744" y="2254"/>
                    </a:cubicBezTo>
                    <a:cubicBezTo>
                      <a:pt x="19635" y="2254"/>
                      <a:pt x="19539" y="2206"/>
                      <a:pt x="19467" y="2133"/>
                    </a:cubicBezTo>
                    <a:cubicBezTo>
                      <a:pt x="19310" y="1989"/>
                      <a:pt x="19310" y="1736"/>
                      <a:pt x="19467" y="1591"/>
                    </a:cubicBezTo>
                    <a:lnTo>
                      <a:pt x="20551" y="494"/>
                    </a:lnTo>
                    <a:cubicBezTo>
                      <a:pt x="20708" y="350"/>
                      <a:pt x="20949" y="350"/>
                      <a:pt x="21106" y="494"/>
                    </a:cubicBezTo>
                    <a:cubicBezTo>
                      <a:pt x="21250" y="651"/>
                      <a:pt x="21250" y="892"/>
                      <a:pt x="21106" y="1049"/>
                    </a:cubicBezTo>
                    <a:cubicBezTo>
                      <a:pt x="21106" y="1049"/>
                      <a:pt x="20009" y="2133"/>
                      <a:pt x="20009" y="2133"/>
                    </a:cubicBezTo>
                    <a:close/>
                    <a:moveTo>
                      <a:pt x="19286" y="1543"/>
                    </a:moveTo>
                    <a:cubicBezTo>
                      <a:pt x="19286" y="1760"/>
                      <a:pt x="19117" y="1929"/>
                      <a:pt x="18900" y="1929"/>
                    </a:cubicBezTo>
                    <a:cubicBezTo>
                      <a:pt x="18683" y="1929"/>
                      <a:pt x="18514" y="1760"/>
                      <a:pt x="18514" y="1543"/>
                    </a:cubicBezTo>
                    <a:lnTo>
                      <a:pt x="18514" y="386"/>
                    </a:lnTo>
                    <a:cubicBezTo>
                      <a:pt x="18514" y="169"/>
                      <a:pt x="18683" y="0"/>
                      <a:pt x="18900" y="0"/>
                    </a:cubicBezTo>
                    <a:cubicBezTo>
                      <a:pt x="19117" y="0"/>
                      <a:pt x="19286" y="169"/>
                      <a:pt x="19286" y="386"/>
                    </a:cubicBezTo>
                    <a:cubicBezTo>
                      <a:pt x="19286" y="386"/>
                      <a:pt x="19286" y="1543"/>
                      <a:pt x="19286" y="1543"/>
                    </a:cubicBezTo>
                    <a:close/>
                    <a:moveTo>
                      <a:pt x="18068" y="2254"/>
                    </a:moveTo>
                    <a:cubicBezTo>
                      <a:pt x="17960" y="2254"/>
                      <a:pt x="17863" y="2206"/>
                      <a:pt x="17791" y="2133"/>
                    </a:cubicBezTo>
                    <a:lnTo>
                      <a:pt x="16694" y="1049"/>
                    </a:lnTo>
                    <a:cubicBezTo>
                      <a:pt x="16550" y="892"/>
                      <a:pt x="16550" y="651"/>
                      <a:pt x="16694" y="494"/>
                    </a:cubicBezTo>
                    <a:cubicBezTo>
                      <a:pt x="16851" y="350"/>
                      <a:pt x="17092" y="350"/>
                      <a:pt x="17249" y="494"/>
                    </a:cubicBezTo>
                    <a:lnTo>
                      <a:pt x="18333" y="1591"/>
                    </a:lnTo>
                    <a:cubicBezTo>
                      <a:pt x="18490" y="1736"/>
                      <a:pt x="18490" y="1989"/>
                      <a:pt x="18333" y="2133"/>
                    </a:cubicBezTo>
                    <a:cubicBezTo>
                      <a:pt x="18261" y="2206"/>
                      <a:pt x="18165" y="2254"/>
                      <a:pt x="18068" y="2254"/>
                    </a:cubicBezTo>
                    <a:close/>
                    <a:moveTo>
                      <a:pt x="5882" y="6678"/>
                    </a:moveTo>
                    <a:cubicBezTo>
                      <a:pt x="4146" y="7377"/>
                      <a:pt x="2748" y="8775"/>
                      <a:pt x="2049" y="10511"/>
                    </a:cubicBezTo>
                    <a:cubicBezTo>
                      <a:pt x="1892" y="10908"/>
                      <a:pt x="2073" y="11354"/>
                      <a:pt x="2471" y="11511"/>
                    </a:cubicBezTo>
                    <a:cubicBezTo>
                      <a:pt x="2567" y="11547"/>
                      <a:pt x="2664" y="11571"/>
                      <a:pt x="2760" y="11571"/>
                    </a:cubicBezTo>
                    <a:cubicBezTo>
                      <a:pt x="3074" y="11571"/>
                      <a:pt x="3351" y="11391"/>
                      <a:pt x="3483" y="11089"/>
                    </a:cubicBezTo>
                    <a:cubicBezTo>
                      <a:pt x="4026" y="9739"/>
                      <a:pt x="5111" y="8654"/>
                      <a:pt x="6461" y="8112"/>
                    </a:cubicBezTo>
                    <a:cubicBezTo>
                      <a:pt x="6858" y="7943"/>
                      <a:pt x="7051" y="7497"/>
                      <a:pt x="6883" y="7100"/>
                    </a:cubicBezTo>
                    <a:cubicBezTo>
                      <a:pt x="6726" y="6702"/>
                      <a:pt x="6280" y="6521"/>
                      <a:pt x="5882" y="6678"/>
                    </a:cubicBezTo>
                    <a:close/>
                    <a:moveTo>
                      <a:pt x="18792" y="3363"/>
                    </a:moveTo>
                    <a:lnTo>
                      <a:pt x="15850" y="6292"/>
                    </a:lnTo>
                    <a:lnTo>
                      <a:pt x="16670" y="7112"/>
                    </a:lnTo>
                    <a:cubicBezTo>
                      <a:pt x="16971" y="7413"/>
                      <a:pt x="16971" y="7907"/>
                      <a:pt x="16670" y="8208"/>
                    </a:cubicBezTo>
                    <a:lnTo>
                      <a:pt x="15899" y="8980"/>
                    </a:lnTo>
                    <a:cubicBezTo>
                      <a:pt x="16574" y="10197"/>
                      <a:pt x="16971" y="11608"/>
                      <a:pt x="16971" y="13114"/>
                    </a:cubicBezTo>
                    <a:cubicBezTo>
                      <a:pt x="16971" y="17803"/>
                      <a:pt x="13175" y="21600"/>
                      <a:pt x="8486" y="21600"/>
                    </a:cubicBezTo>
                    <a:cubicBezTo>
                      <a:pt x="3797" y="21600"/>
                      <a:pt x="0" y="17803"/>
                      <a:pt x="0" y="13114"/>
                    </a:cubicBezTo>
                    <a:cubicBezTo>
                      <a:pt x="0" y="8425"/>
                      <a:pt x="3797" y="4629"/>
                      <a:pt x="8486" y="4629"/>
                    </a:cubicBezTo>
                    <a:cubicBezTo>
                      <a:pt x="9992" y="4629"/>
                      <a:pt x="11403" y="5026"/>
                      <a:pt x="12620" y="5701"/>
                    </a:cubicBezTo>
                    <a:lnTo>
                      <a:pt x="13392" y="4930"/>
                    </a:lnTo>
                    <a:cubicBezTo>
                      <a:pt x="13693" y="4629"/>
                      <a:pt x="14187" y="4629"/>
                      <a:pt x="14488" y="4930"/>
                    </a:cubicBezTo>
                    <a:lnTo>
                      <a:pt x="15308" y="5750"/>
                    </a:lnTo>
                    <a:lnTo>
                      <a:pt x="18237" y="2808"/>
                    </a:lnTo>
                    <a:cubicBezTo>
                      <a:pt x="18237" y="2808"/>
                      <a:pt x="18792" y="3363"/>
                      <a:pt x="18792" y="336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30" name="组合 29"/>
          <p:cNvGrpSpPr/>
          <p:nvPr/>
        </p:nvGrpSpPr>
        <p:grpSpPr>
          <a:xfrm>
            <a:off x="3669997" y="3119490"/>
            <a:ext cx="2126729" cy="713328"/>
            <a:chOff x="3669997" y="3119490"/>
            <a:chExt cx="2126729" cy="713328"/>
          </a:xfrm>
        </p:grpSpPr>
        <p:sp>
          <p:nvSpPr>
            <p:cNvPr id="10" name="Rectangle 7"/>
            <p:cNvSpPr/>
            <p:nvPr/>
          </p:nvSpPr>
          <p:spPr>
            <a:xfrm>
              <a:off x="3706369" y="3505805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11" name="Rectangle 8"/>
            <p:cNvSpPr/>
            <p:nvPr/>
          </p:nvSpPr>
          <p:spPr>
            <a:xfrm>
              <a:off x="4087369" y="3126508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3669997" y="3119490"/>
              <a:ext cx="294885" cy="294884"/>
              <a:chOff x="0" y="0"/>
              <a:chExt cx="786356" cy="786356"/>
            </a:xfrm>
          </p:grpSpPr>
          <p:sp>
            <p:nvSpPr>
              <p:cNvPr id="22" name="Oval 13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Freeform: Shape 14"/>
              <p:cNvSpPr/>
              <p:nvPr/>
            </p:nvSpPr>
            <p:spPr>
              <a:xfrm>
                <a:off x="218132" y="218134"/>
                <a:ext cx="350092" cy="35008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1925" y="10046"/>
                    </a:moveTo>
                    <a:lnTo>
                      <a:pt x="11925" y="4050"/>
                    </a:lnTo>
                    <a:lnTo>
                      <a:pt x="9676" y="4050"/>
                    </a:lnTo>
                    <a:lnTo>
                      <a:pt x="9676" y="11075"/>
                    </a:lnTo>
                    <a:lnTo>
                      <a:pt x="5687" y="13379"/>
                    </a:lnTo>
                    <a:lnTo>
                      <a:pt x="6812" y="15327"/>
                    </a:lnTo>
                    <a:lnTo>
                      <a:pt x="11441" y="12653"/>
                    </a:lnTo>
                    <a:cubicBezTo>
                      <a:pt x="11709" y="12499"/>
                      <a:pt x="11925" y="12121"/>
                      <a:pt x="11925" y="11812"/>
                    </a:cubicBezTo>
                    <a:lnTo>
                      <a:pt x="11925" y="11623"/>
                    </a:lnTo>
                    <a:lnTo>
                      <a:pt x="16695" y="6936"/>
                    </a:lnTo>
                    <a:cubicBezTo>
                      <a:pt x="16473" y="6631"/>
                      <a:pt x="16233" y="6341"/>
                      <a:pt x="15967" y="6074"/>
                    </a:cubicBezTo>
                    <a:cubicBezTo>
                      <a:pt x="15967" y="6074"/>
                      <a:pt x="11925" y="10046"/>
                      <a:pt x="11925" y="10046"/>
                    </a:cubicBezTo>
                    <a:close/>
                    <a:moveTo>
                      <a:pt x="10799" y="19349"/>
                    </a:moveTo>
                    <a:cubicBezTo>
                      <a:pt x="6078" y="19349"/>
                      <a:pt x="2250" y="15522"/>
                      <a:pt x="2250" y="10799"/>
                    </a:cubicBezTo>
                    <a:cubicBezTo>
                      <a:pt x="2250" y="6078"/>
                      <a:pt x="6077" y="2250"/>
                      <a:pt x="10799" y="2250"/>
                    </a:cubicBezTo>
                    <a:cubicBezTo>
                      <a:pt x="15521" y="2250"/>
                      <a:pt x="19350" y="6077"/>
                      <a:pt x="19350" y="10799"/>
                    </a:cubicBezTo>
                    <a:cubicBezTo>
                      <a:pt x="19350" y="15521"/>
                      <a:pt x="15521" y="19349"/>
                      <a:pt x="10799" y="19349"/>
                    </a:cubicBezTo>
                    <a:close/>
                    <a:moveTo>
                      <a:pt x="10800" y="0"/>
                    </a:moveTo>
                    <a:cubicBezTo>
                      <a:pt x="4835" y="0"/>
                      <a:pt x="0" y="4835"/>
                      <a:pt x="0" y="10799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4" y="21600"/>
                      <a:pt x="21600" y="16765"/>
                      <a:pt x="21600" y="10799"/>
                    </a:cubicBezTo>
                    <a:cubicBezTo>
                      <a:pt x="21600" y="4835"/>
                      <a:pt x="16764" y="0"/>
                      <a:pt x="1080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8" name="组合 27"/>
          <p:cNvGrpSpPr/>
          <p:nvPr/>
        </p:nvGrpSpPr>
        <p:grpSpPr>
          <a:xfrm>
            <a:off x="6077993" y="1750134"/>
            <a:ext cx="1954922" cy="720348"/>
            <a:chOff x="6077993" y="1750134"/>
            <a:chExt cx="1954922" cy="720348"/>
          </a:xfrm>
        </p:grpSpPr>
        <p:sp>
          <p:nvSpPr>
            <p:cNvPr id="4" name="TextBox 1"/>
            <p:cNvSpPr txBox="1">
              <a:spLocks/>
            </p:cNvSpPr>
            <p:nvPr/>
          </p:nvSpPr>
          <p:spPr>
            <a:xfrm>
              <a:off x="6516797" y="1756131"/>
              <a:ext cx="1048364" cy="280846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25400" tIns="25400" rIns="25400" bIns="25400" anchor="ctr">
              <a:normAutofit fontScale="92500" lnSpcReduction="20000"/>
            </a:bodyPr>
            <a:lstStyle/>
            <a:p>
              <a:r>
                <a:rPr lang="zh-CN" altLang="en-US">
                  <a:solidFill>
                    <a:schemeClr val="tx1"/>
                  </a:solidFill>
                </a:rPr>
                <a:t>标题文本预设</a:t>
              </a:r>
            </a:p>
          </p:txBody>
        </p:sp>
        <p:sp>
          <p:nvSpPr>
            <p:cNvPr id="5" name="TextBox 2"/>
            <p:cNvSpPr txBox="1">
              <a:spLocks/>
            </p:cNvSpPr>
            <p:nvPr/>
          </p:nvSpPr>
          <p:spPr>
            <a:xfrm>
              <a:off x="6132263" y="2143469"/>
              <a:ext cx="1900652" cy="327013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25400" tIns="25400" rIns="25400" bIns="25400">
              <a:normAutofit fontScale="47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/>
                <a:t>此部分内容作为文字排版占位显示</a:t>
              </a:r>
              <a:br>
                <a:rPr lang="zh-CN" altLang="en-US"/>
              </a:br>
              <a:r>
                <a:rPr lang="zh-CN" altLang="en-US"/>
                <a:t>（建议使用主题字体）。</a:t>
              </a:r>
            </a:p>
          </p:txBody>
        </p:sp>
        <p:grpSp>
          <p:nvGrpSpPr>
            <p:cNvPr id="14" name="Group 15"/>
            <p:cNvGrpSpPr/>
            <p:nvPr/>
          </p:nvGrpSpPr>
          <p:grpSpPr>
            <a:xfrm>
              <a:off x="6077993" y="1750134"/>
              <a:ext cx="294885" cy="294884"/>
              <a:chOff x="0" y="0"/>
              <a:chExt cx="786356" cy="786356"/>
            </a:xfrm>
          </p:grpSpPr>
          <p:sp>
            <p:nvSpPr>
              <p:cNvPr id="20" name="Oval 16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Freeform: Shape 17"/>
              <p:cNvSpPr/>
              <p:nvPr/>
            </p:nvSpPr>
            <p:spPr>
              <a:xfrm>
                <a:off x="273987" y="205716"/>
                <a:ext cx="238382" cy="3749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9943" y="1064"/>
                    </a:moveTo>
                    <a:cubicBezTo>
                      <a:pt x="8799" y="1064"/>
                      <a:pt x="7615" y="1428"/>
                      <a:pt x="6901" y="1999"/>
                    </a:cubicBezTo>
                    <a:cubicBezTo>
                      <a:pt x="6186" y="2583"/>
                      <a:pt x="5961" y="3349"/>
                      <a:pt x="5961" y="4076"/>
                    </a:cubicBezTo>
                    <a:cubicBezTo>
                      <a:pt x="5961" y="6023"/>
                      <a:pt x="7697" y="9087"/>
                      <a:pt x="11372" y="9087"/>
                    </a:cubicBezTo>
                    <a:cubicBezTo>
                      <a:pt x="12372" y="9087"/>
                      <a:pt x="13597" y="8775"/>
                      <a:pt x="14291" y="8308"/>
                    </a:cubicBezTo>
                    <a:cubicBezTo>
                      <a:pt x="15149" y="7737"/>
                      <a:pt x="15373" y="7010"/>
                      <a:pt x="15373" y="6244"/>
                    </a:cubicBezTo>
                    <a:cubicBezTo>
                      <a:pt x="15373" y="4323"/>
                      <a:pt x="13617" y="1064"/>
                      <a:pt x="9943" y="1064"/>
                    </a:cubicBezTo>
                    <a:close/>
                    <a:moveTo>
                      <a:pt x="13046" y="13656"/>
                    </a:moveTo>
                    <a:cubicBezTo>
                      <a:pt x="12719" y="13630"/>
                      <a:pt x="12392" y="13630"/>
                      <a:pt x="12045" y="13630"/>
                    </a:cubicBezTo>
                    <a:cubicBezTo>
                      <a:pt x="8738" y="13630"/>
                      <a:pt x="3797" y="14305"/>
                      <a:pt x="3797" y="16979"/>
                    </a:cubicBezTo>
                    <a:cubicBezTo>
                      <a:pt x="3797" y="19510"/>
                      <a:pt x="8085" y="20419"/>
                      <a:pt x="11412" y="20419"/>
                    </a:cubicBezTo>
                    <a:cubicBezTo>
                      <a:pt x="14434" y="20419"/>
                      <a:pt x="17762" y="19614"/>
                      <a:pt x="17762" y="17381"/>
                    </a:cubicBezTo>
                    <a:cubicBezTo>
                      <a:pt x="17762" y="15629"/>
                      <a:pt x="15026" y="14564"/>
                      <a:pt x="13046" y="13656"/>
                    </a:cubicBezTo>
                    <a:close/>
                    <a:moveTo>
                      <a:pt x="21600" y="0"/>
                    </a:moveTo>
                    <a:lnTo>
                      <a:pt x="18803" y="1142"/>
                    </a:lnTo>
                    <a:lnTo>
                      <a:pt x="16108" y="1142"/>
                    </a:lnTo>
                    <a:cubicBezTo>
                      <a:pt x="18027" y="2168"/>
                      <a:pt x="19191" y="3310"/>
                      <a:pt x="19191" y="4946"/>
                    </a:cubicBezTo>
                    <a:cubicBezTo>
                      <a:pt x="19191" y="8308"/>
                      <a:pt x="14352" y="8684"/>
                      <a:pt x="14352" y="10333"/>
                    </a:cubicBezTo>
                    <a:cubicBezTo>
                      <a:pt x="14352" y="12046"/>
                      <a:pt x="20661" y="12617"/>
                      <a:pt x="20661" y="16278"/>
                    </a:cubicBezTo>
                    <a:cubicBezTo>
                      <a:pt x="20661" y="17070"/>
                      <a:pt x="20293" y="17849"/>
                      <a:pt x="19660" y="18524"/>
                    </a:cubicBezTo>
                    <a:cubicBezTo>
                      <a:pt x="17578" y="20795"/>
                      <a:pt x="13189" y="21600"/>
                      <a:pt x="9289" y="21600"/>
                    </a:cubicBezTo>
                    <a:cubicBezTo>
                      <a:pt x="6227" y="21600"/>
                      <a:pt x="2450" y="21094"/>
                      <a:pt x="735" y="19276"/>
                    </a:cubicBezTo>
                    <a:cubicBezTo>
                      <a:pt x="245" y="18770"/>
                      <a:pt x="0" y="18173"/>
                      <a:pt x="0" y="17576"/>
                    </a:cubicBezTo>
                    <a:cubicBezTo>
                      <a:pt x="0" y="16109"/>
                      <a:pt x="1429" y="14889"/>
                      <a:pt x="3328" y="14136"/>
                    </a:cubicBezTo>
                    <a:cubicBezTo>
                      <a:pt x="5716" y="13188"/>
                      <a:pt x="8820" y="12955"/>
                      <a:pt x="11576" y="12838"/>
                    </a:cubicBezTo>
                    <a:cubicBezTo>
                      <a:pt x="10841" y="12241"/>
                      <a:pt x="10290" y="11709"/>
                      <a:pt x="10290" y="10930"/>
                    </a:cubicBezTo>
                    <a:cubicBezTo>
                      <a:pt x="10290" y="10514"/>
                      <a:pt x="10453" y="10190"/>
                      <a:pt x="10718" y="9826"/>
                    </a:cubicBezTo>
                    <a:cubicBezTo>
                      <a:pt x="10249" y="9852"/>
                      <a:pt x="9800" y="9878"/>
                      <a:pt x="9330" y="9878"/>
                    </a:cubicBezTo>
                    <a:cubicBezTo>
                      <a:pt x="5349" y="9878"/>
                      <a:pt x="2164" y="8035"/>
                      <a:pt x="2164" y="5452"/>
                    </a:cubicBezTo>
                    <a:cubicBezTo>
                      <a:pt x="2164" y="4024"/>
                      <a:pt x="3205" y="2622"/>
                      <a:pt x="4920" y="1687"/>
                    </a:cubicBezTo>
                    <a:cubicBezTo>
                      <a:pt x="7105" y="480"/>
                      <a:pt x="10249" y="0"/>
                      <a:pt x="13087" y="0"/>
                    </a:cubicBezTo>
                    <a:cubicBezTo>
                      <a:pt x="13087" y="0"/>
                      <a:pt x="21600" y="0"/>
                      <a:pt x="2160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9" name="组合 28"/>
          <p:cNvGrpSpPr/>
          <p:nvPr/>
        </p:nvGrpSpPr>
        <p:grpSpPr>
          <a:xfrm>
            <a:off x="6077993" y="3119490"/>
            <a:ext cx="2126729" cy="713328"/>
            <a:chOff x="6077993" y="3119490"/>
            <a:chExt cx="2126729" cy="713328"/>
          </a:xfrm>
        </p:grpSpPr>
        <p:sp>
          <p:nvSpPr>
            <p:cNvPr id="6" name="Rectangle 3"/>
            <p:cNvSpPr/>
            <p:nvPr/>
          </p:nvSpPr>
          <p:spPr>
            <a:xfrm>
              <a:off x="6114365" y="3505805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7" name="Rectangle 4"/>
            <p:cNvSpPr/>
            <p:nvPr/>
          </p:nvSpPr>
          <p:spPr>
            <a:xfrm>
              <a:off x="6495365" y="3126508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5" name="Group 18"/>
            <p:cNvGrpSpPr/>
            <p:nvPr/>
          </p:nvGrpSpPr>
          <p:grpSpPr>
            <a:xfrm>
              <a:off x="6077993" y="3119490"/>
              <a:ext cx="294885" cy="294884"/>
              <a:chOff x="0" y="0"/>
              <a:chExt cx="786356" cy="786356"/>
            </a:xfrm>
          </p:grpSpPr>
          <p:sp>
            <p:nvSpPr>
              <p:cNvPr id="18" name="Oval 19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Freeform: Shape 20"/>
              <p:cNvSpPr/>
              <p:nvPr/>
            </p:nvSpPr>
            <p:spPr>
              <a:xfrm>
                <a:off x="201869" y="205716"/>
                <a:ext cx="382617" cy="3749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7992" y="8346"/>
                    </a:moveTo>
                    <a:lnTo>
                      <a:pt x="17992" y="4664"/>
                    </a:lnTo>
                    <a:lnTo>
                      <a:pt x="15587" y="4664"/>
                    </a:lnTo>
                    <a:lnTo>
                      <a:pt x="15587" y="8346"/>
                    </a:lnTo>
                    <a:lnTo>
                      <a:pt x="11979" y="8346"/>
                    </a:lnTo>
                    <a:lnTo>
                      <a:pt x="11979" y="10800"/>
                    </a:lnTo>
                    <a:lnTo>
                      <a:pt x="15587" y="10800"/>
                    </a:lnTo>
                    <a:lnTo>
                      <a:pt x="15587" y="14482"/>
                    </a:lnTo>
                    <a:lnTo>
                      <a:pt x="17992" y="14482"/>
                    </a:lnTo>
                    <a:lnTo>
                      <a:pt x="17992" y="10800"/>
                    </a:lnTo>
                    <a:lnTo>
                      <a:pt x="21600" y="10800"/>
                    </a:lnTo>
                    <a:lnTo>
                      <a:pt x="21600" y="8346"/>
                    </a:lnTo>
                    <a:cubicBezTo>
                      <a:pt x="21600" y="8346"/>
                      <a:pt x="17992" y="8346"/>
                      <a:pt x="17992" y="8346"/>
                    </a:cubicBezTo>
                    <a:close/>
                    <a:moveTo>
                      <a:pt x="8626" y="4205"/>
                    </a:moveTo>
                    <a:cubicBezTo>
                      <a:pt x="9169" y="6154"/>
                      <a:pt x="8350" y="8188"/>
                      <a:pt x="7043" y="8565"/>
                    </a:cubicBezTo>
                    <a:cubicBezTo>
                      <a:pt x="6893" y="8608"/>
                      <a:pt x="6739" y="8629"/>
                      <a:pt x="6582" y="8629"/>
                    </a:cubicBezTo>
                    <a:cubicBezTo>
                      <a:pt x="5387" y="8629"/>
                      <a:pt x="4202" y="7394"/>
                      <a:pt x="3762" y="5692"/>
                    </a:cubicBezTo>
                    <a:cubicBezTo>
                      <a:pt x="3516" y="4740"/>
                      <a:pt x="3537" y="3903"/>
                      <a:pt x="3818" y="3100"/>
                    </a:cubicBezTo>
                    <a:cubicBezTo>
                      <a:pt x="4094" y="2309"/>
                      <a:pt x="4592" y="1777"/>
                      <a:pt x="5217" y="1597"/>
                    </a:cubicBezTo>
                    <a:cubicBezTo>
                      <a:pt x="5367" y="1554"/>
                      <a:pt x="5522" y="1532"/>
                      <a:pt x="5680" y="1532"/>
                    </a:cubicBezTo>
                    <a:cubicBezTo>
                      <a:pt x="7123" y="1532"/>
                      <a:pt x="8052" y="2143"/>
                      <a:pt x="8626" y="4205"/>
                    </a:cubicBezTo>
                    <a:close/>
                    <a:moveTo>
                      <a:pt x="10070" y="16448"/>
                    </a:moveTo>
                    <a:cubicBezTo>
                      <a:pt x="10176" y="18174"/>
                      <a:pt x="8730" y="19447"/>
                      <a:pt x="6556" y="19607"/>
                    </a:cubicBezTo>
                    <a:cubicBezTo>
                      <a:pt x="4350" y="19773"/>
                      <a:pt x="2534" y="18759"/>
                      <a:pt x="2428" y="17035"/>
                    </a:cubicBezTo>
                    <a:cubicBezTo>
                      <a:pt x="2376" y="16205"/>
                      <a:pt x="2733" y="15395"/>
                      <a:pt x="3432" y="14748"/>
                    </a:cubicBezTo>
                    <a:cubicBezTo>
                      <a:pt x="4140" y="14094"/>
                      <a:pt x="5113" y="13689"/>
                      <a:pt x="6172" y="13609"/>
                    </a:cubicBezTo>
                    <a:cubicBezTo>
                      <a:pt x="6297" y="13602"/>
                      <a:pt x="6421" y="13595"/>
                      <a:pt x="6545" y="13595"/>
                    </a:cubicBezTo>
                    <a:cubicBezTo>
                      <a:pt x="8588" y="13596"/>
                      <a:pt x="9971" y="14821"/>
                      <a:pt x="10070" y="16448"/>
                    </a:cubicBezTo>
                    <a:close/>
                    <a:moveTo>
                      <a:pt x="1143" y="5387"/>
                    </a:moveTo>
                    <a:cubicBezTo>
                      <a:pt x="1143" y="7220"/>
                      <a:pt x="1742" y="8543"/>
                      <a:pt x="2925" y="9320"/>
                    </a:cubicBezTo>
                    <a:cubicBezTo>
                      <a:pt x="3894" y="9958"/>
                      <a:pt x="5017" y="10054"/>
                      <a:pt x="5602" y="10054"/>
                    </a:cubicBezTo>
                    <a:cubicBezTo>
                      <a:pt x="5744" y="10054"/>
                      <a:pt x="5858" y="10046"/>
                      <a:pt x="5937" y="10042"/>
                    </a:cubicBezTo>
                    <a:cubicBezTo>
                      <a:pt x="5937" y="10042"/>
                      <a:pt x="5752" y="11274"/>
                      <a:pt x="6647" y="12491"/>
                    </a:cubicBezTo>
                    <a:lnTo>
                      <a:pt x="6606" y="12491"/>
                    </a:lnTo>
                    <a:cubicBezTo>
                      <a:pt x="5056" y="12491"/>
                      <a:pt x="0" y="12822"/>
                      <a:pt x="0" y="17065"/>
                    </a:cubicBezTo>
                    <a:cubicBezTo>
                      <a:pt x="0" y="21380"/>
                      <a:pt x="4643" y="21600"/>
                      <a:pt x="5575" y="21600"/>
                    </a:cubicBezTo>
                    <a:cubicBezTo>
                      <a:pt x="5649" y="21600"/>
                      <a:pt x="5692" y="21598"/>
                      <a:pt x="5692" y="21598"/>
                    </a:cubicBezTo>
                    <a:cubicBezTo>
                      <a:pt x="5702" y="21598"/>
                      <a:pt x="5768" y="21600"/>
                      <a:pt x="5882" y="21600"/>
                    </a:cubicBezTo>
                    <a:cubicBezTo>
                      <a:pt x="6480" y="21600"/>
                      <a:pt x="8025" y="21524"/>
                      <a:pt x="9459" y="20811"/>
                    </a:cubicBezTo>
                    <a:cubicBezTo>
                      <a:pt x="11321" y="19891"/>
                      <a:pt x="12265" y="18284"/>
                      <a:pt x="12265" y="16043"/>
                    </a:cubicBezTo>
                    <a:cubicBezTo>
                      <a:pt x="12265" y="13878"/>
                      <a:pt x="10827" y="12590"/>
                      <a:pt x="9777" y="11647"/>
                    </a:cubicBezTo>
                    <a:cubicBezTo>
                      <a:pt x="9136" y="11071"/>
                      <a:pt x="8582" y="10575"/>
                      <a:pt x="8582" y="10093"/>
                    </a:cubicBezTo>
                    <a:cubicBezTo>
                      <a:pt x="8582" y="9602"/>
                      <a:pt x="8987" y="9233"/>
                      <a:pt x="9498" y="8765"/>
                    </a:cubicBezTo>
                    <a:cubicBezTo>
                      <a:pt x="10327" y="8010"/>
                      <a:pt x="11108" y="6934"/>
                      <a:pt x="11108" y="4899"/>
                    </a:cubicBezTo>
                    <a:cubicBezTo>
                      <a:pt x="11108" y="3111"/>
                      <a:pt x="10881" y="1910"/>
                      <a:pt x="9480" y="1147"/>
                    </a:cubicBezTo>
                    <a:cubicBezTo>
                      <a:pt x="9626" y="1072"/>
                      <a:pt x="10143" y="1016"/>
                      <a:pt x="10398" y="979"/>
                    </a:cubicBezTo>
                    <a:cubicBezTo>
                      <a:pt x="11156" y="874"/>
                      <a:pt x="12267" y="754"/>
                      <a:pt x="12267" y="122"/>
                    </a:cubicBezTo>
                    <a:lnTo>
                      <a:pt x="12267" y="0"/>
                    </a:lnTo>
                    <a:lnTo>
                      <a:pt x="6736" y="0"/>
                    </a:lnTo>
                    <a:cubicBezTo>
                      <a:pt x="6680" y="3"/>
                      <a:pt x="1143" y="211"/>
                      <a:pt x="1143" y="538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877397" y="1498669"/>
            <a:ext cx="2357669" cy="2249701"/>
            <a:chOff x="877397" y="1498669"/>
            <a:chExt cx="2357669" cy="2249701"/>
          </a:xfrm>
        </p:grpSpPr>
        <p:sp>
          <p:nvSpPr>
            <p:cNvPr id="16" name="Freeform: Shape 21"/>
            <p:cNvSpPr/>
            <p:nvPr/>
          </p:nvSpPr>
          <p:spPr>
            <a:xfrm>
              <a:off x="877397" y="1546839"/>
              <a:ext cx="2357669" cy="20416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5" h="21600" extrusionOk="0">
                  <a:moveTo>
                    <a:pt x="20910" y="6750"/>
                  </a:moveTo>
                  <a:lnTo>
                    <a:pt x="624" y="6750"/>
                  </a:lnTo>
                  <a:cubicBezTo>
                    <a:pt x="256" y="6750"/>
                    <a:pt x="-33" y="7147"/>
                    <a:pt x="3" y="7607"/>
                  </a:cubicBezTo>
                  <a:lnTo>
                    <a:pt x="997" y="20660"/>
                  </a:lnTo>
                  <a:cubicBezTo>
                    <a:pt x="1037" y="21192"/>
                    <a:pt x="1395" y="21600"/>
                    <a:pt x="1823" y="21600"/>
                  </a:cubicBezTo>
                  <a:lnTo>
                    <a:pt x="19711" y="21600"/>
                  </a:lnTo>
                  <a:cubicBezTo>
                    <a:pt x="20139" y="21600"/>
                    <a:pt x="20496" y="21192"/>
                    <a:pt x="20537" y="20660"/>
                  </a:cubicBezTo>
                  <a:lnTo>
                    <a:pt x="21531" y="7607"/>
                  </a:lnTo>
                  <a:cubicBezTo>
                    <a:pt x="21567" y="7147"/>
                    <a:pt x="21278" y="6750"/>
                    <a:pt x="20910" y="6750"/>
                  </a:cubicBezTo>
                  <a:close/>
                  <a:moveTo>
                    <a:pt x="19825" y="3779"/>
                  </a:moveTo>
                  <a:cubicBezTo>
                    <a:pt x="19705" y="3185"/>
                    <a:pt x="19119" y="2700"/>
                    <a:pt x="18521" y="2700"/>
                  </a:cubicBezTo>
                  <a:lnTo>
                    <a:pt x="11178" y="2700"/>
                  </a:lnTo>
                  <a:cubicBezTo>
                    <a:pt x="10581" y="2700"/>
                    <a:pt x="9744" y="2271"/>
                    <a:pt x="9322" y="1746"/>
                  </a:cubicBezTo>
                  <a:lnTo>
                    <a:pt x="8680" y="952"/>
                  </a:lnTo>
                  <a:cubicBezTo>
                    <a:pt x="8257" y="427"/>
                    <a:pt x="7422" y="0"/>
                    <a:pt x="6825" y="0"/>
                  </a:cubicBezTo>
                  <a:lnTo>
                    <a:pt x="3317" y="0"/>
                  </a:lnTo>
                  <a:cubicBezTo>
                    <a:pt x="2719" y="0"/>
                    <a:pt x="2176" y="603"/>
                    <a:pt x="2110" y="1342"/>
                  </a:cubicBezTo>
                  <a:lnTo>
                    <a:pt x="1796" y="5400"/>
                  </a:lnTo>
                  <a:lnTo>
                    <a:pt x="20041" y="5400"/>
                  </a:lnTo>
                  <a:cubicBezTo>
                    <a:pt x="20041" y="5400"/>
                    <a:pt x="19825" y="3779"/>
                    <a:pt x="19825" y="3779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22"/>
            <p:cNvSpPr/>
            <p:nvPr/>
          </p:nvSpPr>
          <p:spPr>
            <a:xfrm rot="18900000">
              <a:off x="1574741" y="1498669"/>
              <a:ext cx="1446237" cy="224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9200" y="6943"/>
                  </a:moveTo>
                  <a:cubicBezTo>
                    <a:pt x="19200" y="3966"/>
                    <a:pt x="15431" y="1543"/>
                    <a:pt x="10800" y="1543"/>
                  </a:cubicBezTo>
                  <a:cubicBezTo>
                    <a:pt x="6169" y="1543"/>
                    <a:pt x="2400" y="3966"/>
                    <a:pt x="2400" y="6943"/>
                  </a:cubicBezTo>
                  <a:cubicBezTo>
                    <a:pt x="2400" y="9920"/>
                    <a:pt x="6169" y="12343"/>
                    <a:pt x="10800" y="12343"/>
                  </a:cubicBezTo>
                  <a:cubicBezTo>
                    <a:pt x="15431" y="12343"/>
                    <a:pt x="19200" y="9920"/>
                    <a:pt x="19200" y="6943"/>
                  </a:cubicBezTo>
                  <a:close/>
                  <a:moveTo>
                    <a:pt x="12000" y="13837"/>
                  </a:moveTo>
                  <a:lnTo>
                    <a:pt x="12000" y="21214"/>
                  </a:lnTo>
                  <a:cubicBezTo>
                    <a:pt x="12000" y="21431"/>
                    <a:pt x="11738" y="21600"/>
                    <a:pt x="11400" y="21600"/>
                  </a:cubicBezTo>
                  <a:lnTo>
                    <a:pt x="10200" y="21600"/>
                  </a:lnTo>
                  <a:cubicBezTo>
                    <a:pt x="9862" y="21600"/>
                    <a:pt x="9600" y="21431"/>
                    <a:pt x="9600" y="21214"/>
                  </a:cubicBezTo>
                  <a:lnTo>
                    <a:pt x="9600" y="13837"/>
                  </a:lnTo>
                  <a:cubicBezTo>
                    <a:pt x="4200" y="13452"/>
                    <a:pt x="0" y="10511"/>
                    <a:pt x="0" y="6943"/>
                  </a:cubicBezTo>
                  <a:cubicBezTo>
                    <a:pt x="0" y="3110"/>
                    <a:pt x="4837" y="0"/>
                    <a:pt x="10800" y="0"/>
                  </a:cubicBezTo>
                  <a:cubicBezTo>
                    <a:pt x="16763" y="0"/>
                    <a:pt x="21600" y="3110"/>
                    <a:pt x="21600" y="6943"/>
                  </a:cubicBezTo>
                  <a:cubicBezTo>
                    <a:pt x="21600" y="10511"/>
                    <a:pt x="17400" y="13452"/>
                    <a:pt x="12000" y="13837"/>
                  </a:cubicBezTo>
                  <a:close/>
                </a:path>
              </a:pathLst>
            </a:custGeom>
            <a:solidFill>
              <a:srgbClr val="E6E7EA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33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493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功项目展示</a:t>
            </a:r>
            <a:endParaRPr lang="en-GB" altLang="zh-CN" sz="44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extBox 49"/>
          <p:cNvSpPr txBox="1"/>
          <p:nvPr/>
        </p:nvSpPr>
        <p:spPr>
          <a:xfrm>
            <a:off x="3664070" y="2952695"/>
            <a:ext cx="2780138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8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替换文字内容，点击添加相关标题文字</a:t>
            </a: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3</a:t>
            </a:r>
            <a:endParaRPr lang="en-GB" altLang="zh-CN" sz="8000" dirty="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39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539354" y="951569"/>
            <a:ext cx="2240360" cy="1573276"/>
            <a:chOff x="1828798" y="2275747"/>
            <a:chExt cx="4572002" cy="3210653"/>
          </a:xfrm>
        </p:grpSpPr>
        <p:sp>
          <p:nvSpPr>
            <p:cNvPr id="35" name="Rectangle: Rounded Corners 33"/>
            <p:cNvSpPr/>
            <p:nvPr/>
          </p:nvSpPr>
          <p:spPr>
            <a:xfrm>
              <a:off x="18287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1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Freeform: Shape 34"/>
            <p:cNvSpPr/>
            <p:nvPr/>
          </p:nvSpPr>
          <p:spPr>
            <a:xfrm>
              <a:off x="18287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1">
                <a:lumMod val="5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Rectangle: Rounded Corners 35"/>
            <p:cNvSpPr/>
            <p:nvPr/>
          </p:nvSpPr>
          <p:spPr>
            <a:xfrm>
              <a:off x="36326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 dirty="0">
                  <a:solidFill>
                    <a:schemeClr val="accent1"/>
                  </a:solidFill>
                </a:rPr>
                <a:t>01</a:t>
              </a:r>
            </a:p>
          </p:txBody>
        </p:sp>
        <p:sp>
          <p:nvSpPr>
            <p:cNvPr id="38" name="TextBox 36"/>
            <p:cNvSpPr txBox="1"/>
            <p:nvPr/>
          </p:nvSpPr>
          <p:spPr>
            <a:xfrm>
              <a:off x="30313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 dirty="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39" name="Rectangle 37"/>
            <p:cNvSpPr/>
            <p:nvPr/>
          </p:nvSpPr>
          <p:spPr>
            <a:xfrm>
              <a:off x="2175851" y="44030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5" name="Group 3"/>
          <p:cNvGrpSpPr/>
          <p:nvPr/>
        </p:nvGrpSpPr>
        <p:grpSpPr>
          <a:xfrm>
            <a:off x="3451821" y="951569"/>
            <a:ext cx="2240360" cy="1573276"/>
            <a:chOff x="7772398" y="2275747"/>
            <a:chExt cx="4572002" cy="3210653"/>
          </a:xfrm>
        </p:grpSpPr>
        <p:sp>
          <p:nvSpPr>
            <p:cNvPr id="30" name="Rectangle: Rounded Corners 28"/>
            <p:cNvSpPr/>
            <p:nvPr/>
          </p:nvSpPr>
          <p:spPr>
            <a:xfrm>
              <a:off x="77723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2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Freeform: Shape 29"/>
            <p:cNvSpPr/>
            <p:nvPr/>
          </p:nvSpPr>
          <p:spPr>
            <a:xfrm>
              <a:off x="77723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2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Rectangle: Rounded Corners 30"/>
            <p:cNvSpPr/>
            <p:nvPr/>
          </p:nvSpPr>
          <p:spPr>
            <a:xfrm>
              <a:off x="95762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2"/>
                  </a:solidFill>
                </a:rPr>
                <a:t>02</a:t>
              </a:r>
            </a:p>
          </p:txBody>
        </p:sp>
        <p:sp>
          <p:nvSpPr>
            <p:cNvPr id="33" name="TextBox 31"/>
            <p:cNvSpPr txBox="1"/>
            <p:nvPr/>
          </p:nvSpPr>
          <p:spPr>
            <a:xfrm>
              <a:off x="89749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34" name="Rectangle 32"/>
            <p:cNvSpPr/>
            <p:nvPr/>
          </p:nvSpPr>
          <p:spPr>
            <a:xfrm>
              <a:off x="8119451" y="4403027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6" name="Group 4"/>
          <p:cNvGrpSpPr/>
          <p:nvPr/>
        </p:nvGrpSpPr>
        <p:grpSpPr>
          <a:xfrm>
            <a:off x="6364288" y="951569"/>
            <a:ext cx="2240360" cy="1573276"/>
            <a:chOff x="13715998" y="2275747"/>
            <a:chExt cx="4572002" cy="3210653"/>
          </a:xfrm>
        </p:grpSpPr>
        <p:sp>
          <p:nvSpPr>
            <p:cNvPr id="25" name="Rectangle: Rounded Corners 23"/>
            <p:cNvSpPr/>
            <p:nvPr/>
          </p:nvSpPr>
          <p:spPr>
            <a:xfrm>
              <a:off x="137159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3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Freeform: Shape 24"/>
            <p:cNvSpPr/>
            <p:nvPr/>
          </p:nvSpPr>
          <p:spPr>
            <a:xfrm>
              <a:off x="137159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3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Rectangle: Rounded Corners 25"/>
            <p:cNvSpPr/>
            <p:nvPr/>
          </p:nvSpPr>
          <p:spPr>
            <a:xfrm>
              <a:off x="155198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3"/>
                  </a:solidFill>
                </a:rPr>
                <a:t>03</a:t>
              </a:r>
            </a:p>
          </p:txBody>
        </p:sp>
        <p:sp>
          <p:nvSpPr>
            <p:cNvPr id="28" name="TextBox 26"/>
            <p:cNvSpPr txBox="1"/>
            <p:nvPr/>
          </p:nvSpPr>
          <p:spPr>
            <a:xfrm>
              <a:off x="149185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29" name="Rectangle 27"/>
            <p:cNvSpPr/>
            <p:nvPr/>
          </p:nvSpPr>
          <p:spPr>
            <a:xfrm>
              <a:off x="14063051" y="44030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7" name="Group 5"/>
          <p:cNvGrpSpPr/>
          <p:nvPr/>
        </p:nvGrpSpPr>
        <p:grpSpPr>
          <a:xfrm>
            <a:off x="539355" y="2743857"/>
            <a:ext cx="2240360" cy="1573276"/>
            <a:chOff x="1828800" y="5933347"/>
            <a:chExt cx="4572002" cy="3210653"/>
          </a:xfrm>
        </p:grpSpPr>
        <p:sp>
          <p:nvSpPr>
            <p:cNvPr id="20" name="Rectangle: Rounded Corners 18"/>
            <p:cNvSpPr/>
            <p:nvPr/>
          </p:nvSpPr>
          <p:spPr>
            <a:xfrm>
              <a:off x="18288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5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Freeform: Shape 19"/>
            <p:cNvSpPr/>
            <p:nvPr/>
          </p:nvSpPr>
          <p:spPr>
            <a:xfrm>
              <a:off x="18288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5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Rectangle: Rounded Corners 20"/>
            <p:cNvSpPr/>
            <p:nvPr/>
          </p:nvSpPr>
          <p:spPr>
            <a:xfrm>
              <a:off x="36326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5"/>
                  </a:solidFill>
                </a:rPr>
                <a:t>04</a:t>
              </a:r>
            </a:p>
          </p:txBody>
        </p:sp>
        <p:sp>
          <p:nvSpPr>
            <p:cNvPr id="23" name="TextBox 21"/>
            <p:cNvSpPr txBox="1"/>
            <p:nvPr/>
          </p:nvSpPr>
          <p:spPr>
            <a:xfrm>
              <a:off x="30313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24" name="Rectangle 22"/>
            <p:cNvSpPr/>
            <p:nvPr/>
          </p:nvSpPr>
          <p:spPr>
            <a:xfrm>
              <a:off x="21758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8" name="Group 6"/>
          <p:cNvGrpSpPr/>
          <p:nvPr/>
        </p:nvGrpSpPr>
        <p:grpSpPr>
          <a:xfrm>
            <a:off x="3451822" y="2743857"/>
            <a:ext cx="2240360" cy="1573276"/>
            <a:chOff x="7772400" y="5933347"/>
            <a:chExt cx="4572002" cy="3210653"/>
          </a:xfrm>
        </p:grpSpPr>
        <p:sp>
          <p:nvSpPr>
            <p:cNvPr id="15" name="Rectangle: Rounded Corners 13"/>
            <p:cNvSpPr/>
            <p:nvPr/>
          </p:nvSpPr>
          <p:spPr>
            <a:xfrm>
              <a:off x="77724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4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14"/>
            <p:cNvSpPr/>
            <p:nvPr/>
          </p:nvSpPr>
          <p:spPr>
            <a:xfrm>
              <a:off x="77724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4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Rectangle: Rounded Corners 15"/>
            <p:cNvSpPr/>
            <p:nvPr/>
          </p:nvSpPr>
          <p:spPr>
            <a:xfrm>
              <a:off x="95762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4"/>
                  </a:solidFill>
                </a:rPr>
                <a:t>05</a:t>
              </a:r>
            </a:p>
          </p:txBody>
        </p:sp>
        <p:sp>
          <p:nvSpPr>
            <p:cNvPr id="18" name="TextBox 16"/>
            <p:cNvSpPr txBox="1"/>
            <p:nvPr/>
          </p:nvSpPr>
          <p:spPr>
            <a:xfrm>
              <a:off x="89749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19" name="Rectangle 17"/>
            <p:cNvSpPr/>
            <p:nvPr/>
          </p:nvSpPr>
          <p:spPr>
            <a:xfrm>
              <a:off x="81194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6364289" y="2743857"/>
            <a:ext cx="2240360" cy="1573276"/>
            <a:chOff x="13716000" y="5933347"/>
            <a:chExt cx="4572002" cy="3210653"/>
          </a:xfrm>
        </p:grpSpPr>
        <p:sp>
          <p:nvSpPr>
            <p:cNvPr id="10" name="Rectangle: Rounded Corners 8"/>
            <p:cNvSpPr/>
            <p:nvPr/>
          </p:nvSpPr>
          <p:spPr>
            <a:xfrm>
              <a:off x="137160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9"/>
            <p:cNvSpPr/>
            <p:nvPr/>
          </p:nvSpPr>
          <p:spPr>
            <a:xfrm>
              <a:off x="137160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tx2">
                <a:lumMod val="90000"/>
                <a:lumOff val="1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Rectangle: Rounded Corners 10"/>
            <p:cNvSpPr/>
            <p:nvPr/>
          </p:nvSpPr>
          <p:spPr>
            <a:xfrm>
              <a:off x="155198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06</a:t>
              </a:r>
            </a:p>
          </p:txBody>
        </p:sp>
        <p:sp>
          <p:nvSpPr>
            <p:cNvPr id="13" name="TextBox 11"/>
            <p:cNvSpPr txBox="1"/>
            <p:nvPr/>
          </p:nvSpPr>
          <p:spPr>
            <a:xfrm>
              <a:off x="149185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14" name="Rectangle 12"/>
            <p:cNvSpPr/>
            <p:nvPr/>
          </p:nvSpPr>
          <p:spPr>
            <a:xfrm>
              <a:off x="140630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sp>
        <p:nvSpPr>
          <p:cNvPr id="40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44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/>
        </p:nvGrpSpPr>
        <p:grpSpPr>
          <a:xfrm>
            <a:off x="539354" y="1852639"/>
            <a:ext cx="1272938" cy="2015750"/>
            <a:chOff x="539354" y="1852639"/>
            <a:chExt cx="1272938" cy="2015750"/>
          </a:xfrm>
        </p:grpSpPr>
        <p:sp>
          <p:nvSpPr>
            <p:cNvPr id="5" name="任意多边形: 形状 4"/>
            <p:cNvSpPr>
              <a:spLocks/>
            </p:cNvSpPr>
            <p:nvPr/>
          </p:nvSpPr>
          <p:spPr bwMode="auto">
            <a:xfrm>
              <a:off x="973017" y="1852639"/>
              <a:ext cx="595705" cy="683930"/>
            </a:xfrm>
            <a:custGeom>
              <a:avLst/>
              <a:gdLst>
                <a:gd name="T0" fmla="*/ 487 w 499"/>
                <a:gd name="T1" fmla="*/ 84 h 573"/>
                <a:gd name="T2" fmla="*/ 477 w 499"/>
                <a:gd name="T3" fmla="*/ 66 h 573"/>
                <a:gd name="T4" fmla="*/ 436 w 499"/>
                <a:gd name="T5" fmla="*/ 18 h 573"/>
                <a:gd name="T6" fmla="*/ 379 w 499"/>
                <a:gd name="T7" fmla="*/ 17 h 573"/>
                <a:gd name="T8" fmla="*/ 350 w 499"/>
                <a:gd name="T9" fmla="*/ 34 h 573"/>
                <a:gd name="T10" fmla="*/ 311 w 499"/>
                <a:gd name="T11" fmla="*/ 37 h 573"/>
                <a:gd name="T12" fmla="*/ 196 w 499"/>
                <a:gd name="T13" fmla="*/ 108 h 573"/>
                <a:gd name="T14" fmla="*/ 79 w 499"/>
                <a:gd name="T15" fmla="*/ 243 h 573"/>
                <a:gd name="T16" fmla="*/ 74 w 499"/>
                <a:gd name="T17" fmla="*/ 324 h 573"/>
                <a:gd name="T18" fmla="*/ 118 w 499"/>
                <a:gd name="T19" fmla="*/ 385 h 573"/>
                <a:gd name="T20" fmla="*/ 52 w 499"/>
                <a:gd name="T21" fmla="*/ 438 h 573"/>
                <a:gd name="T22" fmla="*/ 17 w 499"/>
                <a:gd name="T23" fmla="*/ 460 h 573"/>
                <a:gd name="T24" fmla="*/ 12 w 499"/>
                <a:gd name="T25" fmla="*/ 498 h 573"/>
                <a:gd name="T26" fmla="*/ 34 w 499"/>
                <a:gd name="T27" fmla="*/ 531 h 573"/>
                <a:gd name="T28" fmla="*/ 90 w 499"/>
                <a:gd name="T29" fmla="*/ 554 h 573"/>
                <a:gd name="T30" fmla="*/ 95 w 499"/>
                <a:gd name="T31" fmla="*/ 529 h 573"/>
                <a:gd name="T32" fmla="*/ 54 w 499"/>
                <a:gd name="T33" fmla="*/ 498 h 573"/>
                <a:gd name="T34" fmla="*/ 49 w 499"/>
                <a:gd name="T35" fmla="*/ 483 h 573"/>
                <a:gd name="T36" fmla="*/ 167 w 499"/>
                <a:gd name="T37" fmla="*/ 412 h 573"/>
                <a:gd name="T38" fmla="*/ 196 w 499"/>
                <a:gd name="T39" fmla="*/ 326 h 573"/>
                <a:gd name="T40" fmla="*/ 221 w 499"/>
                <a:gd name="T41" fmla="*/ 343 h 573"/>
                <a:gd name="T42" fmla="*/ 232 w 499"/>
                <a:gd name="T43" fmla="*/ 463 h 573"/>
                <a:gd name="T44" fmla="*/ 226 w 499"/>
                <a:gd name="T45" fmla="*/ 510 h 573"/>
                <a:gd name="T46" fmla="*/ 253 w 499"/>
                <a:gd name="T47" fmla="*/ 537 h 573"/>
                <a:gd name="T48" fmla="*/ 286 w 499"/>
                <a:gd name="T49" fmla="*/ 539 h 573"/>
                <a:gd name="T50" fmla="*/ 333 w 499"/>
                <a:gd name="T51" fmla="*/ 541 h 573"/>
                <a:gd name="T52" fmla="*/ 308 w 499"/>
                <a:gd name="T53" fmla="*/ 512 h 573"/>
                <a:gd name="T54" fmla="*/ 286 w 499"/>
                <a:gd name="T55" fmla="*/ 495 h 573"/>
                <a:gd name="T56" fmla="*/ 313 w 499"/>
                <a:gd name="T57" fmla="*/ 313 h 573"/>
                <a:gd name="T58" fmla="*/ 377 w 499"/>
                <a:gd name="T59" fmla="*/ 453 h 573"/>
                <a:gd name="T60" fmla="*/ 370 w 499"/>
                <a:gd name="T61" fmla="*/ 509 h 573"/>
                <a:gd name="T62" fmla="*/ 392 w 499"/>
                <a:gd name="T63" fmla="*/ 529 h 573"/>
                <a:gd name="T64" fmla="*/ 407 w 499"/>
                <a:gd name="T65" fmla="*/ 449 h 573"/>
                <a:gd name="T66" fmla="*/ 375 w 499"/>
                <a:gd name="T67" fmla="*/ 319 h 573"/>
                <a:gd name="T68" fmla="*/ 367 w 499"/>
                <a:gd name="T69" fmla="*/ 167 h 573"/>
                <a:gd name="T70" fmla="*/ 404 w 499"/>
                <a:gd name="T71" fmla="*/ 116 h 573"/>
                <a:gd name="T72" fmla="*/ 417 w 499"/>
                <a:gd name="T73" fmla="*/ 111 h 573"/>
                <a:gd name="T74" fmla="*/ 456 w 499"/>
                <a:gd name="T75" fmla="*/ 125 h 573"/>
                <a:gd name="T76" fmla="*/ 487 w 499"/>
                <a:gd name="T77" fmla="*/ 84 h 573"/>
                <a:gd name="T78" fmla="*/ 262 w 499"/>
                <a:gd name="T79" fmla="*/ 304 h 573"/>
                <a:gd name="T80" fmla="*/ 232 w 499"/>
                <a:gd name="T81" fmla="*/ 270 h 573"/>
                <a:gd name="T82" fmla="*/ 262 w 499"/>
                <a:gd name="T83" fmla="*/ 250 h 573"/>
                <a:gd name="T84" fmla="*/ 262 w 499"/>
                <a:gd name="T85" fmla="*/ 304 h 5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9" h="573">
                  <a:moveTo>
                    <a:pt x="487" y="84"/>
                  </a:moveTo>
                  <a:cubicBezTo>
                    <a:pt x="477" y="66"/>
                    <a:pt x="477" y="66"/>
                    <a:pt x="477" y="66"/>
                  </a:cubicBezTo>
                  <a:cubicBezTo>
                    <a:pt x="477" y="35"/>
                    <a:pt x="471" y="37"/>
                    <a:pt x="436" y="18"/>
                  </a:cubicBezTo>
                  <a:cubicBezTo>
                    <a:pt x="401" y="0"/>
                    <a:pt x="379" y="17"/>
                    <a:pt x="379" y="17"/>
                  </a:cubicBezTo>
                  <a:cubicBezTo>
                    <a:pt x="379" y="17"/>
                    <a:pt x="365" y="35"/>
                    <a:pt x="350" y="34"/>
                  </a:cubicBezTo>
                  <a:cubicBezTo>
                    <a:pt x="335" y="32"/>
                    <a:pt x="338" y="32"/>
                    <a:pt x="311" y="37"/>
                  </a:cubicBezTo>
                  <a:cubicBezTo>
                    <a:pt x="284" y="42"/>
                    <a:pt x="225" y="84"/>
                    <a:pt x="196" y="108"/>
                  </a:cubicBezTo>
                  <a:cubicBezTo>
                    <a:pt x="167" y="132"/>
                    <a:pt x="100" y="209"/>
                    <a:pt x="79" y="243"/>
                  </a:cubicBezTo>
                  <a:cubicBezTo>
                    <a:pt x="59" y="277"/>
                    <a:pt x="44" y="304"/>
                    <a:pt x="74" y="324"/>
                  </a:cubicBezTo>
                  <a:cubicBezTo>
                    <a:pt x="105" y="345"/>
                    <a:pt x="118" y="385"/>
                    <a:pt x="118" y="385"/>
                  </a:cubicBezTo>
                  <a:cubicBezTo>
                    <a:pt x="98" y="383"/>
                    <a:pt x="61" y="426"/>
                    <a:pt x="52" y="438"/>
                  </a:cubicBezTo>
                  <a:cubicBezTo>
                    <a:pt x="44" y="449"/>
                    <a:pt x="34" y="448"/>
                    <a:pt x="17" y="460"/>
                  </a:cubicBezTo>
                  <a:cubicBezTo>
                    <a:pt x="0" y="471"/>
                    <a:pt x="3" y="492"/>
                    <a:pt x="12" y="498"/>
                  </a:cubicBezTo>
                  <a:cubicBezTo>
                    <a:pt x="20" y="505"/>
                    <a:pt x="34" y="531"/>
                    <a:pt x="34" y="531"/>
                  </a:cubicBezTo>
                  <a:cubicBezTo>
                    <a:pt x="47" y="573"/>
                    <a:pt x="90" y="554"/>
                    <a:pt x="90" y="554"/>
                  </a:cubicBezTo>
                  <a:cubicBezTo>
                    <a:pt x="113" y="554"/>
                    <a:pt x="112" y="532"/>
                    <a:pt x="95" y="529"/>
                  </a:cubicBezTo>
                  <a:cubicBezTo>
                    <a:pt x="78" y="525"/>
                    <a:pt x="63" y="505"/>
                    <a:pt x="54" y="498"/>
                  </a:cubicBezTo>
                  <a:cubicBezTo>
                    <a:pt x="46" y="492"/>
                    <a:pt x="49" y="483"/>
                    <a:pt x="49" y="483"/>
                  </a:cubicBezTo>
                  <a:cubicBezTo>
                    <a:pt x="61" y="478"/>
                    <a:pt x="122" y="446"/>
                    <a:pt x="167" y="412"/>
                  </a:cubicBezTo>
                  <a:cubicBezTo>
                    <a:pt x="213" y="378"/>
                    <a:pt x="196" y="326"/>
                    <a:pt x="196" y="326"/>
                  </a:cubicBezTo>
                  <a:cubicBezTo>
                    <a:pt x="198" y="333"/>
                    <a:pt x="221" y="343"/>
                    <a:pt x="221" y="343"/>
                  </a:cubicBezTo>
                  <a:cubicBezTo>
                    <a:pt x="208" y="358"/>
                    <a:pt x="232" y="463"/>
                    <a:pt x="232" y="463"/>
                  </a:cubicBezTo>
                  <a:cubicBezTo>
                    <a:pt x="235" y="503"/>
                    <a:pt x="232" y="492"/>
                    <a:pt x="226" y="510"/>
                  </a:cubicBezTo>
                  <a:cubicBezTo>
                    <a:pt x="221" y="529"/>
                    <a:pt x="243" y="536"/>
                    <a:pt x="253" y="537"/>
                  </a:cubicBezTo>
                  <a:cubicBezTo>
                    <a:pt x="264" y="539"/>
                    <a:pt x="286" y="539"/>
                    <a:pt x="286" y="539"/>
                  </a:cubicBezTo>
                  <a:cubicBezTo>
                    <a:pt x="296" y="546"/>
                    <a:pt x="333" y="541"/>
                    <a:pt x="333" y="541"/>
                  </a:cubicBezTo>
                  <a:cubicBezTo>
                    <a:pt x="362" y="517"/>
                    <a:pt x="308" y="512"/>
                    <a:pt x="308" y="512"/>
                  </a:cubicBezTo>
                  <a:cubicBezTo>
                    <a:pt x="289" y="514"/>
                    <a:pt x="286" y="495"/>
                    <a:pt x="286" y="495"/>
                  </a:cubicBezTo>
                  <a:cubicBezTo>
                    <a:pt x="296" y="481"/>
                    <a:pt x="313" y="313"/>
                    <a:pt x="313" y="313"/>
                  </a:cubicBezTo>
                  <a:cubicBezTo>
                    <a:pt x="331" y="329"/>
                    <a:pt x="372" y="436"/>
                    <a:pt x="377" y="453"/>
                  </a:cubicBezTo>
                  <a:cubicBezTo>
                    <a:pt x="382" y="470"/>
                    <a:pt x="370" y="509"/>
                    <a:pt x="370" y="509"/>
                  </a:cubicBezTo>
                  <a:cubicBezTo>
                    <a:pt x="360" y="537"/>
                    <a:pt x="392" y="529"/>
                    <a:pt x="392" y="529"/>
                  </a:cubicBezTo>
                  <a:cubicBezTo>
                    <a:pt x="412" y="529"/>
                    <a:pt x="411" y="473"/>
                    <a:pt x="407" y="449"/>
                  </a:cubicBezTo>
                  <a:cubicBezTo>
                    <a:pt x="404" y="426"/>
                    <a:pt x="384" y="350"/>
                    <a:pt x="375" y="319"/>
                  </a:cubicBezTo>
                  <a:cubicBezTo>
                    <a:pt x="367" y="289"/>
                    <a:pt x="367" y="167"/>
                    <a:pt x="367" y="167"/>
                  </a:cubicBezTo>
                  <a:cubicBezTo>
                    <a:pt x="382" y="155"/>
                    <a:pt x="404" y="116"/>
                    <a:pt x="404" y="116"/>
                  </a:cubicBezTo>
                  <a:cubicBezTo>
                    <a:pt x="406" y="108"/>
                    <a:pt x="417" y="111"/>
                    <a:pt x="417" y="111"/>
                  </a:cubicBezTo>
                  <a:cubicBezTo>
                    <a:pt x="424" y="122"/>
                    <a:pt x="456" y="125"/>
                    <a:pt x="456" y="125"/>
                  </a:cubicBezTo>
                  <a:cubicBezTo>
                    <a:pt x="499" y="130"/>
                    <a:pt x="487" y="84"/>
                    <a:pt x="487" y="84"/>
                  </a:cubicBezTo>
                  <a:close/>
                  <a:moveTo>
                    <a:pt x="262" y="304"/>
                  </a:moveTo>
                  <a:cubicBezTo>
                    <a:pt x="262" y="304"/>
                    <a:pt x="245" y="269"/>
                    <a:pt x="232" y="270"/>
                  </a:cubicBezTo>
                  <a:cubicBezTo>
                    <a:pt x="232" y="270"/>
                    <a:pt x="253" y="258"/>
                    <a:pt x="262" y="250"/>
                  </a:cubicBezTo>
                  <a:cubicBezTo>
                    <a:pt x="262" y="250"/>
                    <a:pt x="259" y="287"/>
                    <a:pt x="262" y="30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2" name="直接连接符 11"/>
            <p:cNvCxnSpPr/>
            <p:nvPr/>
          </p:nvCxnSpPr>
          <p:spPr>
            <a:xfrm flipH="1">
              <a:off x="1270870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圆: 空心 12"/>
            <p:cNvSpPr/>
            <p:nvPr/>
          </p:nvSpPr>
          <p:spPr>
            <a:xfrm>
              <a:off x="1203416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539354" y="3225444"/>
              <a:ext cx="1272938" cy="642945"/>
              <a:chOff x="1732858" y="5001250"/>
              <a:chExt cx="2213143" cy="857260"/>
            </a:xfrm>
          </p:grpSpPr>
          <p:sp>
            <p:nvSpPr>
              <p:cNvPr id="41" name="文本框 63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  <p:sp>
            <p:nvSpPr>
              <p:cNvPr id="42" name="文本框 64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 dirty="0"/>
                  <a:t>此部分内容作为文字排版占位显示 </a:t>
                </a:r>
                <a:br>
                  <a:rPr lang="zh-CN" altLang="en-US" sz="800" dirty="0"/>
                </a:br>
                <a:r>
                  <a:rPr lang="zh-CN" altLang="en-US" sz="800" dirty="0"/>
                  <a:t>（建议使用主题字体）</a:t>
                </a:r>
              </a:p>
            </p:txBody>
          </p:sp>
        </p:grpSp>
      </p:grpSp>
      <p:grpSp>
        <p:nvGrpSpPr>
          <p:cNvPr id="44" name="组合 43"/>
          <p:cNvGrpSpPr/>
          <p:nvPr/>
        </p:nvGrpSpPr>
        <p:grpSpPr>
          <a:xfrm>
            <a:off x="1897825" y="1533159"/>
            <a:ext cx="1272938" cy="2335230"/>
            <a:chOff x="1897825" y="1533159"/>
            <a:chExt cx="1272938" cy="2335230"/>
          </a:xfrm>
        </p:grpSpPr>
        <p:sp>
          <p:nvSpPr>
            <p:cNvPr id="6" name="任意多边形: 形状 5"/>
            <p:cNvSpPr>
              <a:spLocks/>
            </p:cNvSpPr>
            <p:nvPr/>
          </p:nvSpPr>
          <p:spPr bwMode="auto">
            <a:xfrm>
              <a:off x="2301816" y="1533159"/>
              <a:ext cx="514041" cy="987979"/>
            </a:xfrm>
            <a:custGeom>
              <a:avLst/>
              <a:gdLst>
                <a:gd name="T0" fmla="*/ 187 w 431"/>
                <a:gd name="T1" fmla="*/ 516 h 827"/>
                <a:gd name="T2" fmla="*/ 204 w 431"/>
                <a:gd name="T3" fmla="*/ 602 h 827"/>
                <a:gd name="T4" fmla="*/ 187 w 431"/>
                <a:gd name="T5" fmla="*/ 673 h 827"/>
                <a:gd name="T6" fmla="*/ 54 w 431"/>
                <a:gd name="T7" fmla="*/ 717 h 827"/>
                <a:gd name="T8" fmla="*/ 45 w 431"/>
                <a:gd name="T9" fmla="*/ 747 h 827"/>
                <a:gd name="T10" fmla="*/ 66 w 431"/>
                <a:gd name="T11" fmla="*/ 808 h 827"/>
                <a:gd name="T12" fmla="*/ 35 w 431"/>
                <a:gd name="T13" fmla="*/ 816 h 827"/>
                <a:gd name="T14" fmla="*/ 8 w 431"/>
                <a:gd name="T15" fmla="*/ 793 h 827"/>
                <a:gd name="T16" fmla="*/ 5 w 431"/>
                <a:gd name="T17" fmla="*/ 722 h 827"/>
                <a:gd name="T18" fmla="*/ 18 w 431"/>
                <a:gd name="T19" fmla="*/ 679 h 827"/>
                <a:gd name="T20" fmla="*/ 71 w 431"/>
                <a:gd name="T21" fmla="*/ 664 h 827"/>
                <a:gd name="T22" fmla="*/ 142 w 431"/>
                <a:gd name="T23" fmla="*/ 622 h 827"/>
                <a:gd name="T24" fmla="*/ 105 w 431"/>
                <a:gd name="T25" fmla="*/ 538 h 827"/>
                <a:gd name="T26" fmla="*/ 83 w 431"/>
                <a:gd name="T27" fmla="*/ 436 h 827"/>
                <a:gd name="T28" fmla="*/ 81 w 431"/>
                <a:gd name="T29" fmla="*/ 387 h 827"/>
                <a:gd name="T30" fmla="*/ 89 w 431"/>
                <a:gd name="T31" fmla="*/ 291 h 827"/>
                <a:gd name="T32" fmla="*/ 135 w 431"/>
                <a:gd name="T33" fmla="*/ 189 h 827"/>
                <a:gd name="T34" fmla="*/ 189 w 431"/>
                <a:gd name="T35" fmla="*/ 135 h 827"/>
                <a:gd name="T36" fmla="*/ 245 w 431"/>
                <a:gd name="T37" fmla="*/ 64 h 827"/>
                <a:gd name="T38" fmla="*/ 328 w 431"/>
                <a:gd name="T39" fmla="*/ 42 h 827"/>
                <a:gd name="T40" fmla="*/ 363 w 431"/>
                <a:gd name="T41" fmla="*/ 93 h 827"/>
                <a:gd name="T42" fmla="*/ 350 w 431"/>
                <a:gd name="T43" fmla="*/ 161 h 827"/>
                <a:gd name="T44" fmla="*/ 284 w 431"/>
                <a:gd name="T45" fmla="*/ 145 h 827"/>
                <a:gd name="T46" fmla="*/ 274 w 431"/>
                <a:gd name="T47" fmla="*/ 167 h 827"/>
                <a:gd name="T48" fmla="*/ 296 w 431"/>
                <a:gd name="T49" fmla="*/ 272 h 827"/>
                <a:gd name="T50" fmla="*/ 427 w 431"/>
                <a:gd name="T51" fmla="*/ 375 h 827"/>
                <a:gd name="T52" fmla="*/ 399 w 431"/>
                <a:gd name="T53" fmla="*/ 429 h 827"/>
                <a:gd name="T54" fmla="*/ 392 w 431"/>
                <a:gd name="T55" fmla="*/ 416 h 827"/>
                <a:gd name="T56" fmla="*/ 383 w 431"/>
                <a:gd name="T57" fmla="*/ 391 h 827"/>
                <a:gd name="T58" fmla="*/ 368 w 431"/>
                <a:gd name="T59" fmla="*/ 385 h 827"/>
                <a:gd name="T60" fmla="*/ 358 w 431"/>
                <a:gd name="T61" fmla="*/ 353 h 827"/>
                <a:gd name="T62" fmla="*/ 282 w 431"/>
                <a:gd name="T63" fmla="*/ 316 h 827"/>
                <a:gd name="T64" fmla="*/ 230 w 431"/>
                <a:gd name="T65" fmla="*/ 416 h 827"/>
                <a:gd name="T66" fmla="*/ 338 w 431"/>
                <a:gd name="T67" fmla="*/ 543 h 827"/>
                <a:gd name="T68" fmla="*/ 328 w 431"/>
                <a:gd name="T69" fmla="*/ 642 h 827"/>
                <a:gd name="T70" fmla="*/ 319 w 431"/>
                <a:gd name="T71" fmla="*/ 771 h 827"/>
                <a:gd name="T72" fmla="*/ 368 w 431"/>
                <a:gd name="T73" fmla="*/ 786 h 827"/>
                <a:gd name="T74" fmla="*/ 394 w 431"/>
                <a:gd name="T75" fmla="*/ 808 h 827"/>
                <a:gd name="T76" fmla="*/ 328 w 431"/>
                <a:gd name="T77" fmla="*/ 815 h 827"/>
                <a:gd name="T78" fmla="*/ 290 w 431"/>
                <a:gd name="T79" fmla="*/ 808 h 827"/>
                <a:gd name="T80" fmla="*/ 260 w 431"/>
                <a:gd name="T81" fmla="*/ 769 h 827"/>
                <a:gd name="T82" fmla="*/ 263 w 431"/>
                <a:gd name="T83" fmla="*/ 705 h 827"/>
                <a:gd name="T84" fmla="*/ 277 w 431"/>
                <a:gd name="T85" fmla="*/ 612 h 827"/>
                <a:gd name="T86" fmla="*/ 260 w 431"/>
                <a:gd name="T87" fmla="*/ 570 h 827"/>
                <a:gd name="T88" fmla="*/ 187 w 431"/>
                <a:gd name="T89" fmla="*/ 516 h 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431" h="827">
                  <a:moveTo>
                    <a:pt x="187" y="516"/>
                  </a:moveTo>
                  <a:cubicBezTo>
                    <a:pt x="187" y="516"/>
                    <a:pt x="186" y="554"/>
                    <a:pt x="204" y="602"/>
                  </a:cubicBezTo>
                  <a:cubicBezTo>
                    <a:pt x="223" y="649"/>
                    <a:pt x="208" y="664"/>
                    <a:pt x="187" y="673"/>
                  </a:cubicBezTo>
                  <a:cubicBezTo>
                    <a:pt x="167" y="681"/>
                    <a:pt x="76" y="710"/>
                    <a:pt x="54" y="717"/>
                  </a:cubicBezTo>
                  <a:cubicBezTo>
                    <a:pt x="54" y="717"/>
                    <a:pt x="39" y="720"/>
                    <a:pt x="45" y="747"/>
                  </a:cubicBezTo>
                  <a:cubicBezTo>
                    <a:pt x="52" y="774"/>
                    <a:pt x="61" y="793"/>
                    <a:pt x="66" y="808"/>
                  </a:cubicBezTo>
                  <a:cubicBezTo>
                    <a:pt x="71" y="823"/>
                    <a:pt x="54" y="820"/>
                    <a:pt x="35" y="816"/>
                  </a:cubicBezTo>
                  <a:cubicBezTo>
                    <a:pt x="17" y="813"/>
                    <a:pt x="10" y="810"/>
                    <a:pt x="8" y="793"/>
                  </a:cubicBezTo>
                  <a:cubicBezTo>
                    <a:pt x="7" y="776"/>
                    <a:pt x="8" y="739"/>
                    <a:pt x="5" y="722"/>
                  </a:cubicBezTo>
                  <a:cubicBezTo>
                    <a:pt x="2" y="705"/>
                    <a:pt x="0" y="685"/>
                    <a:pt x="18" y="679"/>
                  </a:cubicBezTo>
                  <a:cubicBezTo>
                    <a:pt x="37" y="674"/>
                    <a:pt x="54" y="674"/>
                    <a:pt x="71" y="664"/>
                  </a:cubicBezTo>
                  <a:cubicBezTo>
                    <a:pt x="88" y="654"/>
                    <a:pt x="127" y="615"/>
                    <a:pt x="142" y="622"/>
                  </a:cubicBezTo>
                  <a:cubicBezTo>
                    <a:pt x="142" y="622"/>
                    <a:pt x="103" y="560"/>
                    <a:pt x="105" y="538"/>
                  </a:cubicBezTo>
                  <a:cubicBezTo>
                    <a:pt x="105" y="538"/>
                    <a:pt x="51" y="473"/>
                    <a:pt x="83" y="436"/>
                  </a:cubicBezTo>
                  <a:cubicBezTo>
                    <a:pt x="83" y="436"/>
                    <a:pt x="86" y="404"/>
                    <a:pt x="81" y="387"/>
                  </a:cubicBezTo>
                  <a:cubicBezTo>
                    <a:pt x="81" y="387"/>
                    <a:pt x="42" y="357"/>
                    <a:pt x="89" y="291"/>
                  </a:cubicBezTo>
                  <a:cubicBezTo>
                    <a:pt x="137" y="225"/>
                    <a:pt x="128" y="218"/>
                    <a:pt x="135" y="189"/>
                  </a:cubicBezTo>
                  <a:cubicBezTo>
                    <a:pt x="142" y="161"/>
                    <a:pt x="164" y="151"/>
                    <a:pt x="189" y="135"/>
                  </a:cubicBezTo>
                  <a:cubicBezTo>
                    <a:pt x="214" y="120"/>
                    <a:pt x="231" y="90"/>
                    <a:pt x="245" y="64"/>
                  </a:cubicBezTo>
                  <a:cubicBezTo>
                    <a:pt x="258" y="39"/>
                    <a:pt x="287" y="0"/>
                    <a:pt x="328" y="42"/>
                  </a:cubicBezTo>
                  <a:cubicBezTo>
                    <a:pt x="368" y="85"/>
                    <a:pt x="363" y="66"/>
                    <a:pt x="363" y="93"/>
                  </a:cubicBezTo>
                  <a:cubicBezTo>
                    <a:pt x="363" y="93"/>
                    <a:pt x="400" y="142"/>
                    <a:pt x="350" y="161"/>
                  </a:cubicBezTo>
                  <a:cubicBezTo>
                    <a:pt x="350" y="161"/>
                    <a:pt x="292" y="166"/>
                    <a:pt x="284" y="145"/>
                  </a:cubicBezTo>
                  <a:cubicBezTo>
                    <a:pt x="284" y="145"/>
                    <a:pt x="267" y="157"/>
                    <a:pt x="274" y="167"/>
                  </a:cubicBezTo>
                  <a:cubicBezTo>
                    <a:pt x="274" y="167"/>
                    <a:pt x="312" y="213"/>
                    <a:pt x="296" y="272"/>
                  </a:cubicBezTo>
                  <a:cubicBezTo>
                    <a:pt x="296" y="272"/>
                    <a:pt x="426" y="340"/>
                    <a:pt x="427" y="375"/>
                  </a:cubicBezTo>
                  <a:cubicBezTo>
                    <a:pt x="427" y="375"/>
                    <a:pt x="431" y="412"/>
                    <a:pt x="399" y="429"/>
                  </a:cubicBezTo>
                  <a:cubicBezTo>
                    <a:pt x="399" y="429"/>
                    <a:pt x="380" y="426"/>
                    <a:pt x="392" y="416"/>
                  </a:cubicBezTo>
                  <a:cubicBezTo>
                    <a:pt x="392" y="416"/>
                    <a:pt x="416" y="370"/>
                    <a:pt x="383" y="391"/>
                  </a:cubicBezTo>
                  <a:cubicBezTo>
                    <a:pt x="383" y="391"/>
                    <a:pt x="367" y="402"/>
                    <a:pt x="368" y="385"/>
                  </a:cubicBezTo>
                  <a:cubicBezTo>
                    <a:pt x="368" y="385"/>
                    <a:pt x="378" y="365"/>
                    <a:pt x="358" y="353"/>
                  </a:cubicBezTo>
                  <a:cubicBezTo>
                    <a:pt x="358" y="353"/>
                    <a:pt x="296" y="311"/>
                    <a:pt x="282" y="316"/>
                  </a:cubicBezTo>
                  <a:cubicBezTo>
                    <a:pt x="282" y="316"/>
                    <a:pt x="240" y="411"/>
                    <a:pt x="230" y="416"/>
                  </a:cubicBezTo>
                  <a:cubicBezTo>
                    <a:pt x="230" y="416"/>
                    <a:pt x="334" y="516"/>
                    <a:pt x="338" y="543"/>
                  </a:cubicBezTo>
                  <a:cubicBezTo>
                    <a:pt x="341" y="570"/>
                    <a:pt x="334" y="597"/>
                    <a:pt x="328" y="642"/>
                  </a:cubicBezTo>
                  <a:cubicBezTo>
                    <a:pt x="321" y="688"/>
                    <a:pt x="297" y="761"/>
                    <a:pt x="319" y="771"/>
                  </a:cubicBezTo>
                  <a:cubicBezTo>
                    <a:pt x="319" y="771"/>
                    <a:pt x="355" y="786"/>
                    <a:pt x="368" y="786"/>
                  </a:cubicBezTo>
                  <a:cubicBezTo>
                    <a:pt x="382" y="786"/>
                    <a:pt x="407" y="789"/>
                    <a:pt x="394" y="808"/>
                  </a:cubicBezTo>
                  <a:cubicBezTo>
                    <a:pt x="394" y="808"/>
                    <a:pt x="355" y="827"/>
                    <a:pt x="328" y="815"/>
                  </a:cubicBezTo>
                  <a:cubicBezTo>
                    <a:pt x="328" y="815"/>
                    <a:pt x="307" y="806"/>
                    <a:pt x="290" y="808"/>
                  </a:cubicBezTo>
                  <a:cubicBezTo>
                    <a:pt x="274" y="810"/>
                    <a:pt x="247" y="803"/>
                    <a:pt x="260" y="769"/>
                  </a:cubicBezTo>
                  <a:cubicBezTo>
                    <a:pt x="260" y="769"/>
                    <a:pt x="265" y="735"/>
                    <a:pt x="263" y="705"/>
                  </a:cubicBezTo>
                  <a:cubicBezTo>
                    <a:pt x="262" y="674"/>
                    <a:pt x="258" y="644"/>
                    <a:pt x="277" y="612"/>
                  </a:cubicBezTo>
                  <a:cubicBezTo>
                    <a:pt x="277" y="612"/>
                    <a:pt x="285" y="583"/>
                    <a:pt x="260" y="570"/>
                  </a:cubicBezTo>
                  <a:cubicBezTo>
                    <a:pt x="260" y="570"/>
                    <a:pt x="189" y="529"/>
                    <a:pt x="187" y="51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2558836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圆: 空心 14"/>
            <p:cNvSpPr/>
            <p:nvPr/>
          </p:nvSpPr>
          <p:spPr>
            <a:xfrm>
              <a:off x="2491382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1897825" y="3225444"/>
              <a:ext cx="1272938" cy="642945"/>
              <a:chOff x="1732858" y="5001250"/>
              <a:chExt cx="2213143" cy="857260"/>
            </a:xfrm>
          </p:grpSpPr>
          <p:sp>
            <p:nvSpPr>
              <p:cNvPr id="39" name="文本框 61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  <p:sp>
            <p:nvSpPr>
              <p:cNvPr id="40" name="文本框 62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 dirty="0"/>
                  <a:t>此部分内容作为文字排版占位显示 </a:t>
                </a:r>
                <a:br>
                  <a:rPr lang="zh-CN" altLang="en-US" sz="800" dirty="0"/>
                </a:br>
                <a:r>
                  <a:rPr lang="zh-CN" altLang="en-US" sz="800" dirty="0"/>
                  <a:t>（建议使用主题字体）</a:t>
                </a:r>
              </a:p>
            </p:txBody>
          </p:sp>
        </p:grpSp>
      </p:grpSp>
      <p:grpSp>
        <p:nvGrpSpPr>
          <p:cNvPr id="45" name="组合 44"/>
          <p:cNvGrpSpPr/>
          <p:nvPr/>
        </p:nvGrpSpPr>
        <p:grpSpPr>
          <a:xfrm>
            <a:off x="3256297" y="1477135"/>
            <a:ext cx="1272938" cy="2391254"/>
            <a:chOff x="3256297" y="1477135"/>
            <a:chExt cx="1272938" cy="2391254"/>
          </a:xfrm>
        </p:grpSpPr>
        <p:sp>
          <p:nvSpPr>
            <p:cNvPr id="7" name="任意多边形: 形状 6"/>
            <p:cNvSpPr>
              <a:spLocks/>
            </p:cNvSpPr>
            <p:nvPr/>
          </p:nvSpPr>
          <p:spPr bwMode="auto">
            <a:xfrm>
              <a:off x="3604874" y="1477135"/>
              <a:ext cx="546123" cy="1059435"/>
            </a:xfrm>
            <a:custGeom>
              <a:avLst/>
              <a:gdLst>
                <a:gd name="T0" fmla="*/ 257 w 458"/>
                <a:gd name="T1" fmla="*/ 15 h 887"/>
                <a:gd name="T2" fmla="*/ 213 w 458"/>
                <a:gd name="T3" fmla="*/ 63 h 887"/>
                <a:gd name="T4" fmla="*/ 190 w 458"/>
                <a:gd name="T5" fmla="*/ 110 h 887"/>
                <a:gd name="T6" fmla="*/ 147 w 458"/>
                <a:gd name="T7" fmla="*/ 188 h 887"/>
                <a:gd name="T8" fmla="*/ 132 w 458"/>
                <a:gd name="T9" fmla="*/ 318 h 887"/>
                <a:gd name="T10" fmla="*/ 132 w 458"/>
                <a:gd name="T11" fmla="*/ 357 h 887"/>
                <a:gd name="T12" fmla="*/ 124 w 458"/>
                <a:gd name="T13" fmla="*/ 389 h 887"/>
                <a:gd name="T14" fmla="*/ 136 w 458"/>
                <a:gd name="T15" fmla="*/ 483 h 887"/>
                <a:gd name="T16" fmla="*/ 132 w 458"/>
                <a:gd name="T17" fmla="*/ 620 h 887"/>
                <a:gd name="T18" fmla="*/ 71 w 458"/>
                <a:gd name="T19" fmla="*/ 673 h 887"/>
                <a:gd name="T20" fmla="*/ 46 w 458"/>
                <a:gd name="T21" fmla="*/ 755 h 887"/>
                <a:gd name="T22" fmla="*/ 43 w 458"/>
                <a:gd name="T23" fmla="*/ 760 h 887"/>
                <a:gd name="T24" fmla="*/ 26 w 458"/>
                <a:gd name="T25" fmla="*/ 789 h 887"/>
                <a:gd name="T26" fmla="*/ 31 w 458"/>
                <a:gd name="T27" fmla="*/ 830 h 887"/>
                <a:gd name="T28" fmla="*/ 73 w 458"/>
                <a:gd name="T29" fmla="*/ 855 h 887"/>
                <a:gd name="T30" fmla="*/ 125 w 458"/>
                <a:gd name="T31" fmla="*/ 880 h 887"/>
                <a:gd name="T32" fmla="*/ 141 w 458"/>
                <a:gd name="T33" fmla="*/ 852 h 887"/>
                <a:gd name="T34" fmla="*/ 102 w 458"/>
                <a:gd name="T35" fmla="*/ 828 h 887"/>
                <a:gd name="T36" fmla="*/ 80 w 458"/>
                <a:gd name="T37" fmla="*/ 774 h 887"/>
                <a:gd name="T38" fmla="*/ 164 w 458"/>
                <a:gd name="T39" fmla="*/ 683 h 887"/>
                <a:gd name="T40" fmla="*/ 200 w 458"/>
                <a:gd name="T41" fmla="*/ 617 h 887"/>
                <a:gd name="T42" fmla="*/ 225 w 458"/>
                <a:gd name="T43" fmla="*/ 583 h 887"/>
                <a:gd name="T44" fmla="*/ 264 w 458"/>
                <a:gd name="T45" fmla="*/ 630 h 887"/>
                <a:gd name="T46" fmla="*/ 272 w 458"/>
                <a:gd name="T47" fmla="*/ 745 h 887"/>
                <a:gd name="T48" fmla="*/ 311 w 458"/>
                <a:gd name="T49" fmla="*/ 823 h 887"/>
                <a:gd name="T50" fmla="*/ 337 w 458"/>
                <a:gd name="T51" fmla="*/ 870 h 887"/>
                <a:gd name="T52" fmla="*/ 394 w 458"/>
                <a:gd name="T53" fmla="*/ 867 h 887"/>
                <a:gd name="T54" fmla="*/ 441 w 458"/>
                <a:gd name="T55" fmla="*/ 869 h 887"/>
                <a:gd name="T56" fmla="*/ 448 w 458"/>
                <a:gd name="T57" fmla="*/ 845 h 887"/>
                <a:gd name="T58" fmla="*/ 416 w 458"/>
                <a:gd name="T59" fmla="*/ 835 h 887"/>
                <a:gd name="T60" fmla="*/ 379 w 458"/>
                <a:gd name="T61" fmla="*/ 826 h 887"/>
                <a:gd name="T62" fmla="*/ 354 w 458"/>
                <a:gd name="T63" fmla="*/ 813 h 887"/>
                <a:gd name="T64" fmla="*/ 328 w 458"/>
                <a:gd name="T65" fmla="*/ 659 h 887"/>
                <a:gd name="T66" fmla="*/ 328 w 458"/>
                <a:gd name="T67" fmla="*/ 654 h 887"/>
                <a:gd name="T68" fmla="*/ 320 w 458"/>
                <a:gd name="T69" fmla="*/ 617 h 887"/>
                <a:gd name="T70" fmla="*/ 256 w 458"/>
                <a:gd name="T71" fmla="*/ 485 h 887"/>
                <a:gd name="T72" fmla="*/ 257 w 458"/>
                <a:gd name="T73" fmla="*/ 436 h 887"/>
                <a:gd name="T74" fmla="*/ 286 w 458"/>
                <a:gd name="T75" fmla="*/ 362 h 887"/>
                <a:gd name="T76" fmla="*/ 291 w 458"/>
                <a:gd name="T77" fmla="*/ 360 h 887"/>
                <a:gd name="T78" fmla="*/ 355 w 458"/>
                <a:gd name="T79" fmla="*/ 450 h 887"/>
                <a:gd name="T80" fmla="*/ 362 w 458"/>
                <a:gd name="T81" fmla="*/ 477 h 887"/>
                <a:gd name="T82" fmla="*/ 342 w 458"/>
                <a:gd name="T83" fmla="*/ 497 h 887"/>
                <a:gd name="T84" fmla="*/ 365 w 458"/>
                <a:gd name="T85" fmla="*/ 532 h 887"/>
                <a:gd name="T86" fmla="*/ 401 w 458"/>
                <a:gd name="T87" fmla="*/ 463 h 887"/>
                <a:gd name="T88" fmla="*/ 310 w 458"/>
                <a:gd name="T89" fmla="*/ 294 h 887"/>
                <a:gd name="T90" fmla="*/ 308 w 458"/>
                <a:gd name="T91" fmla="*/ 252 h 887"/>
                <a:gd name="T92" fmla="*/ 306 w 458"/>
                <a:gd name="T93" fmla="*/ 179 h 887"/>
                <a:gd name="T94" fmla="*/ 296 w 458"/>
                <a:gd name="T95" fmla="*/ 128 h 887"/>
                <a:gd name="T96" fmla="*/ 347 w 458"/>
                <a:gd name="T97" fmla="*/ 88 h 887"/>
                <a:gd name="T98" fmla="*/ 335 w 458"/>
                <a:gd name="T99" fmla="*/ 41 h 887"/>
                <a:gd name="T100" fmla="*/ 257 w 458"/>
                <a:gd name="T101" fmla="*/ 15 h 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58" h="887">
                  <a:moveTo>
                    <a:pt x="257" y="15"/>
                  </a:moveTo>
                  <a:cubicBezTo>
                    <a:pt x="257" y="15"/>
                    <a:pt x="229" y="36"/>
                    <a:pt x="213" y="63"/>
                  </a:cubicBezTo>
                  <a:cubicBezTo>
                    <a:pt x="198" y="90"/>
                    <a:pt x="200" y="98"/>
                    <a:pt x="190" y="110"/>
                  </a:cubicBezTo>
                  <a:cubicBezTo>
                    <a:pt x="180" y="122"/>
                    <a:pt x="159" y="142"/>
                    <a:pt x="147" y="188"/>
                  </a:cubicBezTo>
                  <a:cubicBezTo>
                    <a:pt x="147" y="188"/>
                    <a:pt x="137" y="304"/>
                    <a:pt x="132" y="318"/>
                  </a:cubicBezTo>
                  <a:cubicBezTo>
                    <a:pt x="127" y="331"/>
                    <a:pt x="122" y="336"/>
                    <a:pt x="132" y="357"/>
                  </a:cubicBezTo>
                  <a:cubicBezTo>
                    <a:pt x="142" y="377"/>
                    <a:pt x="136" y="377"/>
                    <a:pt x="124" y="389"/>
                  </a:cubicBezTo>
                  <a:cubicBezTo>
                    <a:pt x="112" y="401"/>
                    <a:pt x="100" y="426"/>
                    <a:pt x="136" y="483"/>
                  </a:cubicBezTo>
                  <a:cubicBezTo>
                    <a:pt x="136" y="483"/>
                    <a:pt x="124" y="600"/>
                    <a:pt x="132" y="620"/>
                  </a:cubicBezTo>
                  <a:cubicBezTo>
                    <a:pt x="132" y="620"/>
                    <a:pt x="85" y="651"/>
                    <a:pt x="71" y="673"/>
                  </a:cubicBezTo>
                  <a:cubicBezTo>
                    <a:pt x="58" y="695"/>
                    <a:pt x="55" y="727"/>
                    <a:pt x="46" y="755"/>
                  </a:cubicBezTo>
                  <a:cubicBezTo>
                    <a:pt x="38" y="784"/>
                    <a:pt x="43" y="760"/>
                    <a:pt x="43" y="760"/>
                  </a:cubicBezTo>
                  <a:cubicBezTo>
                    <a:pt x="43" y="760"/>
                    <a:pt x="38" y="782"/>
                    <a:pt x="26" y="789"/>
                  </a:cubicBezTo>
                  <a:cubicBezTo>
                    <a:pt x="14" y="796"/>
                    <a:pt x="0" y="821"/>
                    <a:pt x="31" y="830"/>
                  </a:cubicBezTo>
                  <a:cubicBezTo>
                    <a:pt x="31" y="830"/>
                    <a:pt x="60" y="837"/>
                    <a:pt x="73" y="855"/>
                  </a:cubicBezTo>
                  <a:cubicBezTo>
                    <a:pt x="87" y="874"/>
                    <a:pt x="109" y="887"/>
                    <a:pt x="125" y="880"/>
                  </a:cubicBezTo>
                  <a:cubicBezTo>
                    <a:pt x="142" y="874"/>
                    <a:pt x="161" y="853"/>
                    <a:pt x="141" y="852"/>
                  </a:cubicBezTo>
                  <a:cubicBezTo>
                    <a:pt x="141" y="852"/>
                    <a:pt x="112" y="843"/>
                    <a:pt x="102" y="828"/>
                  </a:cubicBezTo>
                  <a:cubicBezTo>
                    <a:pt x="92" y="813"/>
                    <a:pt x="61" y="789"/>
                    <a:pt x="80" y="774"/>
                  </a:cubicBezTo>
                  <a:cubicBezTo>
                    <a:pt x="98" y="759"/>
                    <a:pt x="139" y="708"/>
                    <a:pt x="164" y="683"/>
                  </a:cubicBezTo>
                  <a:cubicBezTo>
                    <a:pt x="190" y="657"/>
                    <a:pt x="200" y="646"/>
                    <a:pt x="200" y="617"/>
                  </a:cubicBezTo>
                  <a:cubicBezTo>
                    <a:pt x="200" y="617"/>
                    <a:pt x="207" y="575"/>
                    <a:pt x="225" y="583"/>
                  </a:cubicBezTo>
                  <a:cubicBezTo>
                    <a:pt x="225" y="583"/>
                    <a:pt x="254" y="620"/>
                    <a:pt x="264" y="630"/>
                  </a:cubicBezTo>
                  <a:cubicBezTo>
                    <a:pt x="264" y="630"/>
                    <a:pt x="262" y="720"/>
                    <a:pt x="272" y="745"/>
                  </a:cubicBezTo>
                  <a:cubicBezTo>
                    <a:pt x="283" y="771"/>
                    <a:pt x="306" y="798"/>
                    <a:pt x="311" y="823"/>
                  </a:cubicBezTo>
                  <a:cubicBezTo>
                    <a:pt x="316" y="848"/>
                    <a:pt x="300" y="872"/>
                    <a:pt x="337" y="870"/>
                  </a:cubicBezTo>
                  <a:cubicBezTo>
                    <a:pt x="374" y="869"/>
                    <a:pt x="369" y="865"/>
                    <a:pt x="394" y="867"/>
                  </a:cubicBezTo>
                  <a:cubicBezTo>
                    <a:pt x="420" y="869"/>
                    <a:pt x="433" y="872"/>
                    <a:pt x="441" y="869"/>
                  </a:cubicBezTo>
                  <a:cubicBezTo>
                    <a:pt x="450" y="865"/>
                    <a:pt x="458" y="848"/>
                    <a:pt x="448" y="845"/>
                  </a:cubicBezTo>
                  <a:cubicBezTo>
                    <a:pt x="438" y="842"/>
                    <a:pt x="426" y="835"/>
                    <a:pt x="416" y="835"/>
                  </a:cubicBezTo>
                  <a:cubicBezTo>
                    <a:pt x="406" y="835"/>
                    <a:pt x="387" y="830"/>
                    <a:pt x="379" y="826"/>
                  </a:cubicBezTo>
                  <a:cubicBezTo>
                    <a:pt x="371" y="823"/>
                    <a:pt x="357" y="821"/>
                    <a:pt x="354" y="813"/>
                  </a:cubicBezTo>
                  <a:cubicBezTo>
                    <a:pt x="350" y="804"/>
                    <a:pt x="333" y="679"/>
                    <a:pt x="328" y="659"/>
                  </a:cubicBezTo>
                  <a:cubicBezTo>
                    <a:pt x="323" y="639"/>
                    <a:pt x="328" y="654"/>
                    <a:pt x="328" y="654"/>
                  </a:cubicBezTo>
                  <a:cubicBezTo>
                    <a:pt x="328" y="654"/>
                    <a:pt x="333" y="639"/>
                    <a:pt x="320" y="617"/>
                  </a:cubicBezTo>
                  <a:cubicBezTo>
                    <a:pt x="306" y="595"/>
                    <a:pt x="300" y="546"/>
                    <a:pt x="256" y="485"/>
                  </a:cubicBezTo>
                  <a:cubicBezTo>
                    <a:pt x="256" y="485"/>
                    <a:pt x="242" y="466"/>
                    <a:pt x="257" y="436"/>
                  </a:cubicBezTo>
                  <a:cubicBezTo>
                    <a:pt x="272" y="406"/>
                    <a:pt x="284" y="380"/>
                    <a:pt x="286" y="362"/>
                  </a:cubicBezTo>
                  <a:cubicBezTo>
                    <a:pt x="288" y="343"/>
                    <a:pt x="291" y="360"/>
                    <a:pt x="291" y="360"/>
                  </a:cubicBezTo>
                  <a:cubicBezTo>
                    <a:pt x="291" y="360"/>
                    <a:pt x="350" y="414"/>
                    <a:pt x="355" y="450"/>
                  </a:cubicBezTo>
                  <a:cubicBezTo>
                    <a:pt x="355" y="450"/>
                    <a:pt x="365" y="465"/>
                    <a:pt x="362" y="477"/>
                  </a:cubicBezTo>
                  <a:cubicBezTo>
                    <a:pt x="359" y="488"/>
                    <a:pt x="342" y="507"/>
                    <a:pt x="342" y="497"/>
                  </a:cubicBezTo>
                  <a:cubicBezTo>
                    <a:pt x="342" y="497"/>
                    <a:pt x="333" y="536"/>
                    <a:pt x="365" y="532"/>
                  </a:cubicBezTo>
                  <a:cubicBezTo>
                    <a:pt x="398" y="529"/>
                    <a:pt x="413" y="497"/>
                    <a:pt x="401" y="463"/>
                  </a:cubicBezTo>
                  <a:cubicBezTo>
                    <a:pt x="389" y="429"/>
                    <a:pt x="315" y="314"/>
                    <a:pt x="310" y="294"/>
                  </a:cubicBezTo>
                  <a:cubicBezTo>
                    <a:pt x="305" y="274"/>
                    <a:pt x="300" y="265"/>
                    <a:pt x="308" y="252"/>
                  </a:cubicBezTo>
                  <a:cubicBezTo>
                    <a:pt x="316" y="238"/>
                    <a:pt x="318" y="199"/>
                    <a:pt x="306" y="179"/>
                  </a:cubicBezTo>
                  <a:cubicBezTo>
                    <a:pt x="294" y="159"/>
                    <a:pt x="281" y="135"/>
                    <a:pt x="296" y="128"/>
                  </a:cubicBezTo>
                  <a:cubicBezTo>
                    <a:pt x="296" y="128"/>
                    <a:pt x="371" y="147"/>
                    <a:pt x="347" y="88"/>
                  </a:cubicBezTo>
                  <a:cubicBezTo>
                    <a:pt x="347" y="88"/>
                    <a:pt x="364" y="59"/>
                    <a:pt x="335" y="41"/>
                  </a:cubicBezTo>
                  <a:cubicBezTo>
                    <a:pt x="335" y="41"/>
                    <a:pt x="303" y="0"/>
                    <a:pt x="257" y="1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6" name="直接连接符 15"/>
            <p:cNvCxnSpPr/>
            <p:nvPr/>
          </p:nvCxnSpPr>
          <p:spPr>
            <a:xfrm flipH="1">
              <a:off x="3877935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圆: 空心 16"/>
            <p:cNvSpPr/>
            <p:nvPr/>
          </p:nvSpPr>
          <p:spPr>
            <a:xfrm>
              <a:off x="3810480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256297" y="3225444"/>
              <a:ext cx="1272938" cy="642945"/>
              <a:chOff x="1732858" y="5001250"/>
              <a:chExt cx="2213143" cy="857260"/>
            </a:xfrm>
          </p:grpSpPr>
          <p:sp>
            <p:nvSpPr>
              <p:cNvPr id="37" name="文本框 59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  <p:sp>
            <p:nvSpPr>
              <p:cNvPr id="38" name="文本框 60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6" name="组合 45"/>
          <p:cNvGrpSpPr/>
          <p:nvPr/>
        </p:nvGrpSpPr>
        <p:grpSpPr>
          <a:xfrm>
            <a:off x="4614769" y="1360192"/>
            <a:ext cx="1272938" cy="2508197"/>
            <a:chOff x="4614769" y="1360192"/>
            <a:chExt cx="1272938" cy="2508197"/>
          </a:xfrm>
        </p:grpSpPr>
        <p:sp>
          <p:nvSpPr>
            <p:cNvPr id="8" name="任意多边形: 形状 7"/>
            <p:cNvSpPr>
              <a:spLocks/>
            </p:cNvSpPr>
            <p:nvPr/>
          </p:nvSpPr>
          <p:spPr bwMode="auto">
            <a:xfrm>
              <a:off x="4876326" y="1360192"/>
              <a:ext cx="643828" cy="1162244"/>
            </a:xfrm>
            <a:custGeom>
              <a:avLst/>
              <a:gdLst>
                <a:gd name="T0" fmla="*/ 97 w 540"/>
                <a:gd name="T1" fmla="*/ 933 h 973"/>
                <a:gd name="T2" fmla="*/ 130 w 540"/>
                <a:gd name="T3" fmla="*/ 962 h 973"/>
                <a:gd name="T4" fmla="*/ 101 w 540"/>
                <a:gd name="T5" fmla="*/ 966 h 973"/>
                <a:gd name="T6" fmla="*/ 31 w 540"/>
                <a:gd name="T7" fmla="*/ 932 h 973"/>
                <a:gd name="T8" fmla="*/ 28 w 540"/>
                <a:gd name="T9" fmla="*/ 872 h 973"/>
                <a:gd name="T10" fmla="*/ 82 w 540"/>
                <a:gd name="T11" fmla="*/ 785 h 973"/>
                <a:gd name="T12" fmla="*/ 165 w 540"/>
                <a:gd name="T13" fmla="*/ 688 h 973"/>
                <a:gd name="T14" fmla="*/ 179 w 540"/>
                <a:gd name="T15" fmla="*/ 599 h 973"/>
                <a:gd name="T16" fmla="*/ 156 w 540"/>
                <a:gd name="T17" fmla="*/ 588 h 973"/>
                <a:gd name="T18" fmla="*/ 151 w 540"/>
                <a:gd name="T19" fmla="*/ 513 h 973"/>
                <a:gd name="T20" fmla="*/ 158 w 540"/>
                <a:gd name="T21" fmla="*/ 395 h 973"/>
                <a:gd name="T22" fmla="*/ 172 w 540"/>
                <a:gd name="T23" fmla="*/ 286 h 973"/>
                <a:gd name="T24" fmla="*/ 219 w 540"/>
                <a:gd name="T25" fmla="*/ 157 h 973"/>
                <a:gd name="T26" fmla="*/ 209 w 540"/>
                <a:gd name="T27" fmla="*/ 141 h 973"/>
                <a:gd name="T28" fmla="*/ 212 w 540"/>
                <a:gd name="T29" fmla="*/ 77 h 973"/>
                <a:gd name="T30" fmla="*/ 260 w 540"/>
                <a:gd name="T31" fmla="*/ 11 h 973"/>
                <a:gd name="T32" fmla="*/ 327 w 540"/>
                <a:gd name="T33" fmla="*/ 38 h 973"/>
                <a:gd name="T34" fmla="*/ 335 w 540"/>
                <a:gd name="T35" fmla="*/ 79 h 973"/>
                <a:gd name="T36" fmla="*/ 334 w 540"/>
                <a:gd name="T37" fmla="*/ 120 h 973"/>
                <a:gd name="T38" fmla="*/ 327 w 540"/>
                <a:gd name="T39" fmla="*/ 144 h 973"/>
                <a:gd name="T40" fmla="*/ 297 w 540"/>
                <a:gd name="T41" fmla="*/ 161 h 973"/>
                <a:gd name="T42" fmla="*/ 336 w 540"/>
                <a:gd name="T43" fmla="*/ 244 h 973"/>
                <a:gd name="T44" fmla="*/ 338 w 540"/>
                <a:gd name="T45" fmla="*/ 348 h 973"/>
                <a:gd name="T46" fmla="*/ 417 w 540"/>
                <a:gd name="T47" fmla="*/ 442 h 973"/>
                <a:gd name="T48" fmla="*/ 445 w 540"/>
                <a:gd name="T49" fmla="*/ 488 h 973"/>
                <a:gd name="T50" fmla="*/ 415 w 540"/>
                <a:gd name="T51" fmla="*/ 524 h 973"/>
                <a:gd name="T52" fmla="*/ 413 w 540"/>
                <a:gd name="T53" fmla="*/ 514 h 973"/>
                <a:gd name="T54" fmla="*/ 406 w 540"/>
                <a:gd name="T55" fmla="*/ 498 h 973"/>
                <a:gd name="T56" fmla="*/ 373 w 540"/>
                <a:gd name="T57" fmla="*/ 449 h 973"/>
                <a:gd name="T58" fmla="*/ 324 w 540"/>
                <a:gd name="T59" fmla="*/ 468 h 973"/>
                <a:gd name="T60" fmla="*/ 386 w 540"/>
                <a:gd name="T61" fmla="*/ 630 h 973"/>
                <a:gd name="T62" fmla="*/ 410 w 540"/>
                <a:gd name="T63" fmla="*/ 716 h 973"/>
                <a:gd name="T64" fmla="*/ 443 w 540"/>
                <a:gd name="T65" fmla="*/ 903 h 973"/>
                <a:gd name="T66" fmla="*/ 526 w 540"/>
                <a:gd name="T67" fmla="*/ 920 h 973"/>
                <a:gd name="T68" fmla="*/ 535 w 540"/>
                <a:gd name="T69" fmla="*/ 936 h 973"/>
                <a:gd name="T70" fmla="*/ 516 w 540"/>
                <a:gd name="T71" fmla="*/ 950 h 973"/>
                <a:gd name="T72" fmla="*/ 465 w 540"/>
                <a:gd name="T73" fmla="*/ 962 h 973"/>
                <a:gd name="T74" fmla="*/ 382 w 540"/>
                <a:gd name="T75" fmla="*/ 957 h 973"/>
                <a:gd name="T76" fmla="*/ 351 w 540"/>
                <a:gd name="T77" fmla="*/ 843 h 973"/>
                <a:gd name="T78" fmla="*/ 334 w 540"/>
                <a:gd name="T79" fmla="*/ 702 h 973"/>
                <a:gd name="T80" fmla="*/ 276 w 540"/>
                <a:gd name="T81" fmla="*/ 635 h 973"/>
                <a:gd name="T82" fmla="*/ 220 w 540"/>
                <a:gd name="T83" fmla="*/ 739 h 973"/>
                <a:gd name="T84" fmla="*/ 88 w 540"/>
                <a:gd name="T85" fmla="*/ 880 h 9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40" h="973">
                  <a:moveTo>
                    <a:pt x="88" y="880"/>
                  </a:moveTo>
                  <a:cubicBezTo>
                    <a:pt x="88" y="880"/>
                    <a:pt x="86" y="920"/>
                    <a:pt x="97" y="933"/>
                  </a:cubicBezTo>
                  <a:cubicBezTo>
                    <a:pt x="97" y="933"/>
                    <a:pt x="104" y="940"/>
                    <a:pt x="117" y="946"/>
                  </a:cubicBezTo>
                  <a:cubicBezTo>
                    <a:pt x="129" y="953"/>
                    <a:pt x="131" y="955"/>
                    <a:pt x="130" y="962"/>
                  </a:cubicBezTo>
                  <a:cubicBezTo>
                    <a:pt x="129" y="968"/>
                    <a:pt x="129" y="973"/>
                    <a:pt x="122" y="971"/>
                  </a:cubicBezTo>
                  <a:cubicBezTo>
                    <a:pt x="114" y="969"/>
                    <a:pt x="101" y="966"/>
                    <a:pt x="101" y="966"/>
                  </a:cubicBezTo>
                  <a:cubicBezTo>
                    <a:pt x="101" y="966"/>
                    <a:pt x="76" y="960"/>
                    <a:pt x="65" y="946"/>
                  </a:cubicBezTo>
                  <a:cubicBezTo>
                    <a:pt x="55" y="932"/>
                    <a:pt x="41" y="936"/>
                    <a:pt x="31" y="932"/>
                  </a:cubicBezTo>
                  <a:cubicBezTo>
                    <a:pt x="20" y="928"/>
                    <a:pt x="0" y="913"/>
                    <a:pt x="6" y="898"/>
                  </a:cubicBezTo>
                  <a:cubicBezTo>
                    <a:pt x="13" y="884"/>
                    <a:pt x="23" y="878"/>
                    <a:pt x="28" y="872"/>
                  </a:cubicBezTo>
                  <a:cubicBezTo>
                    <a:pt x="33" y="866"/>
                    <a:pt x="58" y="838"/>
                    <a:pt x="69" y="820"/>
                  </a:cubicBezTo>
                  <a:cubicBezTo>
                    <a:pt x="79" y="801"/>
                    <a:pt x="78" y="803"/>
                    <a:pt x="82" y="785"/>
                  </a:cubicBezTo>
                  <a:cubicBezTo>
                    <a:pt x="86" y="767"/>
                    <a:pt x="94" y="746"/>
                    <a:pt x="110" y="731"/>
                  </a:cubicBezTo>
                  <a:cubicBezTo>
                    <a:pt x="127" y="716"/>
                    <a:pt x="161" y="693"/>
                    <a:pt x="165" y="688"/>
                  </a:cubicBezTo>
                  <a:cubicBezTo>
                    <a:pt x="168" y="684"/>
                    <a:pt x="166" y="678"/>
                    <a:pt x="169" y="662"/>
                  </a:cubicBezTo>
                  <a:cubicBezTo>
                    <a:pt x="171" y="647"/>
                    <a:pt x="174" y="606"/>
                    <a:pt x="179" y="599"/>
                  </a:cubicBezTo>
                  <a:cubicBezTo>
                    <a:pt x="179" y="599"/>
                    <a:pt x="163" y="598"/>
                    <a:pt x="165" y="592"/>
                  </a:cubicBezTo>
                  <a:cubicBezTo>
                    <a:pt x="165" y="592"/>
                    <a:pt x="156" y="593"/>
                    <a:pt x="156" y="588"/>
                  </a:cubicBezTo>
                  <a:cubicBezTo>
                    <a:pt x="156" y="588"/>
                    <a:pt x="145" y="593"/>
                    <a:pt x="144" y="578"/>
                  </a:cubicBezTo>
                  <a:cubicBezTo>
                    <a:pt x="143" y="563"/>
                    <a:pt x="144" y="530"/>
                    <a:pt x="151" y="513"/>
                  </a:cubicBezTo>
                  <a:cubicBezTo>
                    <a:pt x="157" y="495"/>
                    <a:pt x="158" y="500"/>
                    <a:pt x="159" y="479"/>
                  </a:cubicBezTo>
                  <a:cubicBezTo>
                    <a:pt x="160" y="459"/>
                    <a:pt x="156" y="416"/>
                    <a:pt x="158" y="395"/>
                  </a:cubicBezTo>
                  <a:cubicBezTo>
                    <a:pt x="161" y="375"/>
                    <a:pt x="163" y="370"/>
                    <a:pt x="168" y="350"/>
                  </a:cubicBezTo>
                  <a:cubicBezTo>
                    <a:pt x="172" y="331"/>
                    <a:pt x="170" y="310"/>
                    <a:pt x="172" y="286"/>
                  </a:cubicBezTo>
                  <a:cubicBezTo>
                    <a:pt x="173" y="263"/>
                    <a:pt x="159" y="211"/>
                    <a:pt x="184" y="186"/>
                  </a:cubicBezTo>
                  <a:cubicBezTo>
                    <a:pt x="209" y="161"/>
                    <a:pt x="215" y="164"/>
                    <a:pt x="219" y="157"/>
                  </a:cubicBezTo>
                  <a:cubicBezTo>
                    <a:pt x="222" y="150"/>
                    <a:pt x="224" y="145"/>
                    <a:pt x="224" y="145"/>
                  </a:cubicBezTo>
                  <a:cubicBezTo>
                    <a:pt x="224" y="145"/>
                    <a:pt x="217" y="154"/>
                    <a:pt x="209" y="141"/>
                  </a:cubicBezTo>
                  <a:cubicBezTo>
                    <a:pt x="201" y="128"/>
                    <a:pt x="191" y="121"/>
                    <a:pt x="200" y="111"/>
                  </a:cubicBezTo>
                  <a:cubicBezTo>
                    <a:pt x="209" y="102"/>
                    <a:pt x="213" y="95"/>
                    <a:pt x="212" y="77"/>
                  </a:cubicBezTo>
                  <a:cubicBezTo>
                    <a:pt x="211" y="59"/>
                    <a:pt x="207" y="38"/>
                    <a:pt x="222" y="27"/>
                  </a:cubicBezTo>
                  <a:cubicBezTo>
                    <a:pt x="236" y="16"/>
                    <a:pt x="242" y="13"/>
                    <a:pt x="260" y="11"/>
                  </a:cubicBezTo>
                  <a:cubicBezTo>
                    <a:pt x="279" y="9"/>
                    <a:pt x="294" y="0"/>
                    <a:pt x="307" y="7"/>
                  </a:cubicBezTo>
                  <a:cubicBezTo>
                    <a:pt x="320" y="14"/>
                    <a:pt x="334" y="16"/>
                    <a:pt x="327" y="38"/>
                  </a:cubicBezTo>
                  <a:cubicBezTo>
                    <a:pt x="327" y="38"/>
                    <a:pt x="341" y="55"/>
                    <a:pt x="335" y="73"/>
                  </a:cubicBezTo>
                  <a:cubicBezTo>
                    <a:pt x="335" y="73"/>
                    <a:pt x="333" y="75"/>
                    <a:pt x="335" y="79"/>
                  </a:cubicBezTo>
                  <a:cubicBezTo>
                    <a:pt x="335" y="79"/>
                    <a:pt x="350" y="100"/>
                    <a:pt x="340" y="104"/>
                  </a:cubicBezTo>
                  <a:cubicBezTo>
                    <a:pt x="340" y="104"/>
                    <a:pt x="340" y="118"/>
                    <a:pt x="334" y="120"/>
                  </a:cubicBezTo>
                  <a:cubicBezTo>
                    <a:pt x="334" y="120"/>
                    <a:pt x="338" y="123"/>
                    <a:pt x="331" y="129"/>
                  </a:cubicBezTo>
                  <a:cubicBezTo>
                    <a:pt x="331" y="129"/>
                    <a:pt x="329" y="137"/>
                    <a:pt x="327" y="144"/>
                  </a:cubicBezTo>
                  <a:cubicBezTo>
                    <a:pt x="326" y="151"/>
                    <a:pt x="329" y="156"/>
                    <a:pt x="320" y="157"/>
                  </a:cubicBezTo>
                  <a:cubicBezTo>
                    <a:pt x="312" y="159"/>
                    <a:pt x="302" y="164"/>
                    <a:pt x="297" y="161"/>
                  </a:cubicBezTo>
                  <a:cubicBezTo>
                    <a:pt x="297" y="161"/>
                    <a:pt x="286" y="172"/>
                    <a:pt x="292" y="183"/>
                  </a:cubicBezTo>
                  <a:cubicBezTo>
                    <a:pt x="298" y="194"/>
                    <a:pt x="328" y="215"/>
                    <a:pt x="336" y="244"/>
                  </a:cubicBezTo>
                  <a:cubicBezTo>
                    <a:pt x="344" y="273"/>
                    <a:pt x="346" y="280"/>
                    <a:pt x="338" y="292"/>
                  </a:cubicBezTo>
                  <a:cubicBezTo>
                    <a:pt x="338" y="292"/>
                    <a:pt x="336" y="341"/>
                    <a:pt x="338" y="348"/>
                  </a:cubicBezTo>
                  <a:cubicBezTo>
                    <a:pt x="339" y="354"/>
                    <a:pt x="363" y="391"/>
                    <a:pt x="381" y="407"/>
                  </a:cubicBezTo>
                  <a:cubicBezTo>
                    <a:pt x="400" y="423"/>
                    <a:pt x="403" y="433"/>
                    <a:pt x="417" y="442"/>
                  </a:cubicBezTo>
                  <a:cubicBezTo>
                    <a:pt x="430" y="451"/>
                    <a:pt x="437" y="458"/>
                    <a:pt x="442" y="465"/>
                  </a:cubicBezTo>
                  <a:cubicBezTo>
                    <a:pt x="447" y="472"/>
                    <a:pt x="447" y="473"/>
                    <a:pt x="445" y="488"/>
                  </a:cubicBezTo>
                  <a:cubicBezTo>
                    <a:pt x="444" y="502"/>
                    <a:pt x="441" y="505"/>
                    <a:pt x="435" y="513"/>
                  </a:cubicBezTo>
                  <a:cubicBezTo>
                    <a:pt x="428" y="521"/>
                    <a:pt x="425" y="524"/>
                    <a:pt x="415" y="524"/>
                  </a:cubicBezTo>
                  <a:cubicBezTo>
                    <a:pt x="415" y="524"/>
                    <a:pt x="408" y="518"/>
                    <a:pt x="415" y="514"/>
                  </a:cubicBezTo>
                  <a:cubicBezTo>
                    <a:pt x="422" y="511"/>
                    <a:pt x="413" y="514"/>
                    <a:pt x="413" y="514"/>
                  </a:cubicBezTo>
                  <a:cubicBezTo>
                    <a:pt x="413" y="514"/>
                    <a:pt x="390" y="520"/>
                    <a:pt x="404" y="507"/>
                  </a:cubicBezTo>
                  <a:cubicBezTo>
                    <a:pt x="404" y="507"/>
                    <a:pt x="408" y="505"/>
                    <a:pt x="406" y="498"/>
                  </a:cubicBezTo>
                  <a:cubicBezTo>
                    <a:pt x="404" y="490"/>
                    <a:pt x="390" y="480"/>
                    <a:pt x="391" y="470"/>
                  </a:cubicBezTo>
                  <a:cubicBezTo>
                    <a:pt x="392" y="459"/>
                    <a:pt x="382" y="454"/>
                    <a:pt x="373" y="449"/>
                  </a:cubicBezTo>
                  <a:cubicBezTo>
                    <a:pt x="364" y="444"/>
                    <a:pt x="340" y="425"/>
                    <a:pt x="336" y="420"/>
                  </a:cubicBezTo>
                  <a:cubicBezTo>
                    <a:pt x="336" y="420"/>
                    <a:pt x="329" y="454"/>
                    <a:pt x="324" y="468"/>
                  </a:cubicBezTo>
                  <a:cubicBezTo>
                    <a:pt x="324" y="468"/>
                    <a:pt x="347" y="500"/>
                    <a:pt x="354" y="519"/>
                  </a:cubicBezTo>
                  <a:cubicBezTo>
                    <a:pt x="362" y="538"/>
                    <a:pt x="381" y="612"/>
                    <a:pt x="386" y="630"/>
                  </a:cubicBezTo>
                  <a:cubicBezTo>
                    <a:pt x="392" y="647"/>
                    <a:pt x="394" y="650"/>
                    <a:pt x="402" y="667"/>
                  </a:cubicBezTo>
                  <a:cubicBezTo>
                    <a:pt x="411" y="684"/>
                    <a:pt x="412" y="699"/>
                    <a:pt x="410" y="716"/>
                  </a:cubicBezTo>
                  <a:cubicBezTo>
                    <a:pt x="408" y="732"/>
                    <a:pt x="418" y="786"/>
                    <a:pt x="416" y="828"/>
                  </a:cubicBezTo>
                  <a:cubicBezTo>
                    <a:pt x="414" y="870"/>
                    <a:pt x="426" y="889"/>
                    <a:pt x="443" y="903"/>
                  </a:cubicBezTo>
                  <a:cubicBezTo>
                    <a:pt x="460" y="916"/>
                    <a:pt x="478" y="922"/>
                    <a:pt x="499" y="922"/>
                  </a:cubicBezTo>
                  <a:cubicBezTo>
                    <a:pt x="519" y="922"/>
                    <a:pt x="519" y="921"/>
                    <a:pt x="526" y="920"/>
                  </a:cubicBezTo>
                  <a:cubicBezTo>
                    <a:pt x="532" y="920"/>
                    <a:pt x="538" y="915"/>
                    <a:pt x="536" y="925"/>
                  </a:cubicBezTo>
                  <a:cubicBezTo>
                    <a:pt x="536" y="925"/>
                    <a:pt x="540" y="932"/>
                    <a:pt x="535" y="936"/>
                  </a:cubicBezTo>
                  <a:cubicBezTo>
                    <a:pt x="535" y="936"/>
                    <a:pt x="535" y="943"/>
                    <a:pt x="527" y="943"/>
                  </a:cubicBezTo>
                  <a:cubicBezTo>
                    <a:pt x="527" y="943"/>
                    <a:pt x="523" y="950"/>
                    <a:pt x="516" y="950"/>
                  </a:cubicBezTo>
                  <a:cubicBezTo>
                    <a:pt x="516" y="950"/>
                    <a:pt x="513" y="955"/>
                    <a:pt x="502" y="955"/>
                  </a:cubicBezTo>
                  <a:cubicBezTo>
                    <a:pt x="492" y="956"/>
                    <a:pt x="479" y="961"/>
                    <a:pt x="465" y="962"/>
                  </a:cubicBezTo>
                  <a:cubicBezTo>
                    <a:pt x="450" y="962"/>
                    <a:pt x="443" y="963"/>
                    <a:pt x="425" y="966"/>
                  </a:cubicBezTo>
                  <a:cubicBezTo>
                    <a:pt x="407" y="968"/>
                    <a:pt x="383" y="973"/>
                    <a:pt x="382" y="957"/>
                  </a:cubicBezTo>
                  <a:cubicBezTo>
                    <a:pt x="381" y="942"/>
                    <a:pt x="378" y="909"/>
                    <a:pt x="373" y="889"/>
                  </a:cubicBezTo>
                  <a:cubicBezTo>
                    <a:pt x="368" y="869"/>
                    <a:pt x="358" y="862"/>
                    <a:pt x="351" y="843"/>
                  </a:cubicBezTo>
                  <a:cubicBezTo>
                    <a:pt x="343" y="823"/>
                    <a:pt x="319" y="781"/>
                    <a:pt x="328" y="747"/>
                  </a:cubicBezTo>
                  <a:cubicBezTo>
                    <a:pt x="337" y="713"/>
                    <a:pt x="340" y="714"/>
                    <a:pt x="334" y="702"/>
                  </a:cubicBezTo>
                  <a:cubicBezTo>
                    <a:pt x="328" y="691"/>
                    <a:pt x="285" y="649"/>
                    <a:pt x="277" y="637"/>
                  </a:cubicBezTo>
                  <a:cubicBezTo>
                    <a:pt x="277" y="636"/>
                    <a:pt x="276" y="635"/>
                    <a:pt x="276" y="635"/>
                  </a:cubicBezTo>
                  <a:cubicBezTo>
                    <a:pt x="274" y="627"/>
                    <a:pt x="247" y="691"/>
                    <a:pt x="240" y="698"/>
                  </a:cubicBezTo>
                  <a:cubicBezTo>
                    <a:pt x="240" y="698"/>
                    <a:pt x="242" y="725"/>
                    <a:pt x="220" y="739"/>
                  </a:cubicBezTo>
                  <a:cubicBezTo>
                    <a:pt x="199" y="754"/>
                    <a:pt x="183" y="773"/>
                    <a:pt x="173" y="785"/>
                  </a:cubicBezTo>
                  <a:cubicBezTo>
                    <a:pt x="163" y="797"/>
                    <a:pt x="96" y="873"/>
                    <a:pt x="88" y="88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5198240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圆: 空心 18"/>
            <p:cNvSpPr/>
            <p:nvPr/>
          </p:nvSpPr>
          <p:spPr>
            <a:xfrm>
              <a:off x="5130786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4614769" y="3225444"/>
              <a:ext cx="1272938" cy="642945"/>
              <a:chOff x="1732858" y="5001250"/>
              <a:chExt cx="2213143" cy="857260"/>
            </a:xfrm>
          </p:grpSpPr>
          <p:sp>
            <p:nvSpPr>
              <p:cNvPr id="35" name="文本框 57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  <p:sp>
            <p:nvSpPr>
              <p:cNvPr id="36" name="文本框 58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5973240" y="1324849"/>
            <a:ext cx="1272938" cy="2543540"/>
            <a:chOff x="5973240" y="1324849"/>
            <a:chExt cx="1272938" cy="2543540"/>
          </a:xfrm>
        </p:grpSpPr>
        <p:sp>
          <p:nvSpPr>
            <p:cNvPr id="11" name="任意多边形: 形状 10"/>
            <p:cNvSpPr>
              <a:spLocks/>
            </p:cNvSpPr>
            <p:nvPr/>
          </p:nvSpPr>
          <p:spPr bwMode="auto">
            <a:xfrm>
              <a:off x="6184752" y="1324849"/>
              <a:ext cx="643755" cy="1180765"/>
            </a:xfrm>
            <a:custGeom>
              <a:avLst/>
              <a:gdLst>
                <a:gd name="T0" fmla="*/ 68 w 479"/>
                <a:gd name="T1" fmla="*/ 742 h 878"/>
                <a:gd name="T2" fmla="*/ 31 w 479"/>
                <a:gd name="T3" fmla="*/ 813 h 878"/>
                <a:gd name="T4" fmla="*/ 28 w 479"/>
                <a:gd name="T5" fmla="*/ 847 h 878"/>
                <a:gd name="T6" fmla="*/ 125 w 479"/>
                <a:gd name="T7" fmla="*/ 869 h 878"/>
                <a:gd name="T8" fmla="*/ 133 w 479"/>
                <a:gd name="T9" fmla="*/ 842 h 878"/>
                <a:gd name="T10" fmla="*/ 113 w 479"/>
                <a:gd name="T11" fmla="*/ 802 h 878"/>
                <a:gd name="T12" fmla="*/ 167 w 479"/>
                <a:gd name="T13" fmla="*/ 699 h 878"/>
                <a:gd name="T14" fmla="*/ 234 w 479"/>
                <a:gd name="T15" fmla="*/ 624 h 878"/>
                <a:gd name="T16" fmla="*/ 301 w 479"/>
                <a:gd name="T17" fmla="*/ 777 h 878"/>
                <a:gd name="T18" fmla="*/ 325 w 479"/>
                <a:gd name="T19" fmla="*/ 819 h 878"/>
                <a:gd name="T20" fmla="*/ 373 w 479"/>
                <a:gd name="T21" fmla="*/ 877 h 878"/>
                <a:gd name="T22" fmla="*/ 462 w 479"/>
                <a:gd name="T23" fmla="*/ 846 h 878"/>
                <a:gd name="T24" fmla="*/ 417 w 479"/>
                <a:gd name="T25" fmla="*/ 834 h 878"/>
                <a:gd name="T26" fmla="*/ 373 w 479"/>
                <a:gd name="T27" fmla="*/ 771 h 878"/>
                <a:gd name="T28" fmla="*/ 341 w 479"/>
                <a:gd name="T29" fmla="*/ 707 h 878"/>
                <a:gd name="T30" fmla="*/ 328 w 479"/>
                <a:gd name="T31" fmla="*/ 648 h 878"/>
                <a:gd name="T32" fmla="*/ 319 w 479"/>
                <a:gd name="T33" fmla="*/ 556 h 878"/>
                <a:gd name="T34" fmla="*/ 317 w 479"/>
                <a:gd name="T35" fmla="*/ 498 h 878"/>
                <a:gd name="T36" fmla="*/ 354 w 479"/>
                <a:gd name="T37" fmla="*/ 478 h 878"/>
                <a:gd name="T38" fmla="*/ 372 w 479"/>
                <a:gd name="T39" fmla="*/ 395 h 878"/>
                <a:gd name="T40" fmla="*/ 385 w 479"/>
                <a:gd name="T41" fmla="*/ 408 h 878"/>
                <a:gd name="T42" fmla="*/ 397 w 479"/>
                <a:gd name="T43" fmla="*/ 400 h 878"/>
                <a:gd name="T44" fmla="*/ 390 w 479"/>
                <a:gd name="T45" fmla="*/ 372 h 878"/>
                <a:gd name="T46" fmla="*/ 330 w 479"/>
                <a:gd name="T47" fmla="*/ 330 h 878"/>
                <a:gd name="T48" fmla="*/ 307 w 479"/>
                <a:gd name="T49" fmla="*/ 251 h 878"/>
                <a:gd name="T50" fmla="*/ 273 w 479"/>
                <a:gd name="T51" fmla="*/ 172 h 878"/>
                <a:gd name="T52" fmla="*/ 273 w 479"/>
                <a:gd name="T53" fmla="*/ 135 h 878"/>
                <a:gd name="T54" fmla="*/ 295 w 479"/>
                <a:gd name="T55" fmla="*/ 103 h 878"/>
                <a:gd name="T56" fmla="*/ 289 w 479"/>
                <a:gd name="T57" fmla="*/ 72 h 878"/>
                <a:gd name="T58" fmla="*/ 280 w 479"/>
                <a:gd name="T59" fmla="*/ 28 h 878"/>
                <a:gd name="T60" fmla="*/ 210 w 479"/>
                <a:gd name="T61" fmla="*/ 114 h 878"/>
                <a:gd name="T62" fmla="*/ 261 w 479"/>
                <a:gd name="T63" fmla="*/ 173 h 878"/>
                <a:gd name="T64" fmla="*/ 271 w 479"/>
                <a:gd name="T65" fmla="*/ 197 h 878"/>
                <a:gd name="T66" fmla="*/ 204 w 479"/>
                <a:gd name="T67" fmla="*/ 139 h 878"/>
                <a:gd name="T68" fmla="*/ 149 w 479"/>
                <a:gd name="T69" fmla="*/ 238 h 878"/>
                <a:gd name="T70" fmla="*/ 141 w 479"/>
                <a:gd name="T71" fmla="*/ 302 h 878"/>
                <a:gd name="T72" fmla="*/ 137 w 479"/>
                <a:gd name="T73" fmla="*/ 377 h 878"/>
                <a:gd name="T74" fmla="*/ 123 w 479"/>
                <a:gd name="T75" fmla="*/ 488 h 878"/>
                <a:gd name="T76" fmla="*/ 68 w 479"/>
                <a:gd name="T77" fmla="*/ 496 h 878"/>
                <a:gd name="T78" fmla="*/ 23 w 479"/>
                <a:gd name="T79" fmla="*/ 647 h 878"/>
                <a:gd name="T80" fmla="*/ 264 w 479"/>
                <a:gd name="T81" fmla="*/ 153 h 878"/>
                <a:gd name="T82" fmla="*/ 300 w 479"/>
                <a:gd name="T83" fmla="*/ 328 h 878"/>
                <a:gd name="T84" fmla="*/ 304 w 479"/>
                <a:gd name="T85" fmla="*/ 362 h 878"/>
                <a:gd name="T86" fmla="*/ 299 w 479"/>
                <a:gd name="T87" fmla="*/ 327 h 878"/>
                <a:gd name="T88" fmla="*/ 146 w 479"/>
                <a:gd name="T89" fmla="*/ 513 h 878"/>
                <a:gd name="T90" fmla="*/ 132 w 479"/>
                <a:gd name="T91" fmla="*/ 51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79" h="878">
                  <a:moveTo>
                    <a:pt x="23" y="647"/>
                  </a:moveTo>
                  <a:cubicBezTo>
                    <a:pt x="90" y="674"/>
                    <a:pt x="90" y="674"/>
                    <a:pt x="90" y="674"/>
                  </a:cubicBezTo>
                  <a:cubicBezTo>
                    <a:pt x="90" y="674"/>
                    <a:pt x="72" y="734"/>
                    <a:pt x="68" y="742"/>
                  </a:cubicBezTo>
                  <a:cubicBezTo>
                    <a:pt x="63" y="750"/>
                    <a:pt x="52" y="757"/>
                    <a:pt x="51" y="766"/>
                  </a:cubicBezTo>
                  <a:cubicBezTo>
                    <a:pt x="49" y="774"/>
                    <a:pt x="49" y="774"/>
                    <a:pt x="46" y="778"/>
                  </a:cubicBezTo>
                  <a:cubicBezTo>
                    <a:pt x="44" y="782"/>
                    <a:pt x="33" y="805"/>
                    <a:pt x="31" y="813"/>
                  </a:cubicBezTo>
                  <a:cubicBezTo>
                    <a:pt x="30" y="821"/>
                    <a:pt x="26" y="833"/>
                    <a:pt x="28" y="835"/>
                  </a:cubicBezTo>
                  <a:cubicBezTo>
                    <a:pt x="28" y="835"/>
                    <a:pt x="25" y="842"/>
                    <a:pt x="27" y="846"/>
                  </a:cubicBezTo>
                  <a:cubicBezTo>
                    <a:pt x="27" y="847"/>
                    <a:pt x="27" y="847"/>
                    <a:pt x="28" y="847"/>
                  </a:cubicBezTo>
                  <a:cubicBezTo>
                    <a:pt x="32" y="850"/>
                    <a:pt x="71" y="860"/>
                    <a:pt x="71" y="860"/>
                  </a:cubicBezTo>
                  <a:cubicBezTo>
                    <a:pt x="75" y="857"/>
                    <a:pt x="75" y="857"/>
                    <a:pt x="75" y="857"/>
                  </a:cubicBezTo>
                  <a:cubicBezTo>
                    <a:pt x="75" y="857"/>
                    <a:pt x="103" y="871"/>
                    <a:pt x="125" y="869"/>
                  </a:cubicBezTo>
                  <a:cubicBezTo>
                    <a:pt x="125" y="869"/>
                    <a:pt x="173" y="863"/>
                    <a:pt x="164" y="850"/>
                  </a:cubicBezTo>
                  <a:cubicBezTo>
                    <a:pt x="164" y="850"/>
                    <a:pt x="156" y="838"/>
                    <a:pt x="144" y="842"/>
                  </a:cubicBezTo>
                  <a:cubicBezTo>
                    <a:pt x="144" y="842"/>
                    <a:pt x="136" y="844"/>
                    <a:pt x="133" y="842"/>
                  </a:cubicBezTo>
                  <a:cubicBezTo>
                    <a:pt x="130" y="841"/>
                    <a:pt x="127" y="844"/>
                    <a:pt x="124" y="842"/>
                  </a:cubicBezTo>
                  <a:cubicBezTo>
                    <a:pt x="121" y="840"/>
                    <a:pt x="107" y="820"/>
                    <a:pt x="107" y="817"/>
                  </a:cubicBezTo>
                  <a:cubicBezTo>
                    <a:pt x="107" y="817"/>
                    <a:pt x="114" y="817"/>
                    <a:pt x="113" y="802"/>
                  </a:cubicBezTo>
                  <a:cubicBezTo>
                    <a:pt x="112" y="788"/>
                    <a:pt x="112" y="786"/>
                    <a:pt x="120" y="779"/>
                  </a:cubicBezTo>
                  <a:cubicBezTo>
                    <a:pt x="128" y="772"/>
                    <a:pt x="145" y="747"/>
                    <a:pt x="148" y="737"/>
                  </a:cubicBezTo>
                  <a:cubicBezTo>
                    <a:pt x="152" y="728"/>
                    <a:pt x="167" y="699"/>
                    <a:pt x="167" y="699"/>
                  </a:cubicBezTo>
                  <a:cubicBezTo>
                    <a:pt x="191" y="707"/>
                    <a:pt x="191" y="707"/>
                    <a:pt x="191" y="707"/>
                  </a:cubicBezTo>
                  <a:cubicBezTo>
                    <a:pt x="191" y="707"/>
                    <a:pt x="201" y="712"/>
                    <a:pt x="208" y="697"/>
                  </a:cubicBezTo>
                  <a:cubicBezTo>
                    <a:pt x="234" y="624"/>
                    <a:pt x="234" y="624"/>
                    <a:pt x="234" y="624"/>
                  </a:cubicBezTo>
                  <a:cubicBezTo>
                    <a:pt x="234" y="624"/>
                    <a:pt x="262" y="681"/>
                    <a:pt x="264" y="687"/>
                  </a:cubicBezTo>
                  <a:cubicBezTo>
                    <a:pt x="266" y="693"/>
                    <a:pt x="273" y="705"/>
                    <a:pt x="275" y="716"/>
                  </a:cubicBezTo>
                  <a:cubicBezTo>
                    <a:pt x="277" y="726"/>
                    <a:pt x="300" y="772"/>
                    <a:pt x="301" y="777"/>
                  </a:cubicBezTo>
                  <a:cubicBezTo>
                    <a:pt x="302" y="781"/>
                    <a:pt x="305" y="790"/>
                    <a:pt x="307" y="795"/>
                  </a:cubicBezTo>
                  <a:cubicBezTo>
                    <a:pt x="309" y="799"/>
                    <a:pt x="321" y="814"/>
                    <a:pt x="321" y="814"/>
                  </a:cubicBezTo>
                  <a:cubicBezTo>
                    <a:pt x="321" y="814"/>
                    <a:pt x="324" y="817"/>
                    <a:pt x="325" y="819"/>
                  </a:cubicBezTo>
                  <a:cubicBezTo>
                    <a:pt x="326" y="822"/>
                    <a:pt x="319" y="831"/>
                    <a:pt x="319" y="838"/>
                  </a:cubicBezTo>
                  <a:cubicBezTo>
                    <a:pt x="319" y="844"/>
                    <a:pt x="324" y="865"/>
                    <a:pt x="326" y="868"/>
                  </a:cubicBezTo>
                  <a:cubicBezTo>
                    <a:pt x="327" y="870"/>
                    <a:pt x="373" y="877"/>
                    <a:pt x="373" y="877"/>
                  </a:cubicBezTo>
                  <a:cubicBezTo>
                    <a:pt x="374" y="871"/>
                    <a:pt x="374" y="871"/>
                    <a:pt x="374" y="871"/>
                  </a:cubicBezTo>
                  <a:cubicBezTo>
                    <a:pt x="374" y="871"/>
                    <a:pt x="404" y="878"/>
                    <a:pt x="418" y="873"/>
                  </a:cubicBezTo>
                  <a:cubicBezTo>
                    <a:pt x="418" y="873"/>
                    <a:pt x="479" y="861"/>
                    <a:pt x="462" y="846"/>
                  </a:cubicBezTo>
                  <a:cubicBezTo>
                    <a:pt x="462" y="846"/>
                    <a:pt x="461" y="838"/>
                    <a:pt x="448" y="841"/>
                  </a:cubicBezTo>
                  <a:cubicBezTo>
                    <a:pt x="448" y="841"/>
                    <a:pt x="440" y="842"/>
                    <a:pt x="435" y="841"/>
                  </a:cubicBezTo>
                  <a:cubicBezTo>
                    <a:pt x="431" y="840"/>
                    <a:pt x="422" y="836"/>
                    <a:pt x="417" y="834"/>
                  </a:cubicBezTo>
                  <a:cubicBezTo>
                    <a:pt x="412" y="832"/>
                    <a:pt x="400" y="825"/>
                    <a:pt x="397" y="822"/>
                  </a:cubicBezTo>
                  <a:cubicBezTo>
                    <a:pt x="394" y="819"/>
                    <a:pt x="387" y="814"/>
                    <a:pt x="386" y="812"/>
                  </a:cubicBezTo>
                  <a:cubicBezTo>
                    <a:pt x="385" y="810"/>
                    <a:pt x="377" y="783"/>
                    <a:pt x="373" y="771"/>
                  </a:cubicBezTo>
                  <a:cubicBezTo>
                    <a:pt x="369" y="760"/>
                    <a:pt x="363" y="741"/>
                    <a:pt x="358" y="738"/>
                  </a:cubicBezTo>
                  <a:cubicBezTo>
                    <a:pt x="353" y="735"/>
                    <a:pt x="350" y="740"/>
                    <a:pt x="347" y="730"/>
                  </a:cubicBezTo>
                  <a:cubicBezTo>
                    <a:pt x="344" y="720"/>
                    <a:pt x="344" y="713"/>
                    <a:pt x="341" y="707"/>
                  </a:cubicBezTo>
                  <a:cubicBezTo>
                    <a:pt x="339" y="700"/>
                    <a:pt x="336" y="689"/>
                    <a:pt x="336" y="684"/>
                  </a:cubicBezTo>
                  <a:cubicBezTo>
                    <a:pt x="335" y="679"/>
                    <a:pt x="333" y="669"/>
                    <a:pt x="330" y="665"/>
                  </a:cubicBezTo>
                  <a:cubicBezTo>
                    <a:pt x="328" y="660"/>
                    <a:pt x="323" y="652"/>
                    <a:pt x="328" y="648"/>
                  </a:cubicBezTo>
                  <a:cubicBezTo>
                    <a:pt x="328" y="648"/>
                    <a:pt x="335" y="637"/>
                    <a:pt x="328" y="629"/>
                  </a:cubicBezTo>
                  <a:cubicBezTo>
                    <a:pt x="322" y="622"/>
                    <a:pt x="326" y="597"/>
                    <a:pt x="324" y="583"/>
                  </a:cubicBezTo>
                  <a:cubicBezTo>
                    <a:pt x="322" y="569"/>
                    <a:pt x="321" y="563"/>
                    <a:pt x="319" y="556"/>
                  </a:cubicBezTo>
                  <a:cubicBezTo>
                    <a:pt x="317" y="549"/>
                    <a:pt x="318" y="547"/>
                    <a:pt x="316" y="545"/>
                  </a:cubicBezTo>
                  <a:cubicBezTo>
                    <a:pt x="316" y="545"/>
                    <a:pt x="316" y="521"/>
                    <a:pt x="315" y="515"/>
                  </a:cubicBezTo>
                  <a:cubicBezTo>
                    <a:pt x="314" y="510"/>
                    <a:pt x="317" y="501"/>
                    <a:pt x="317" y="498"/>
                  </a:cubicBezTo>
                  <a:cubicBezTo>
                    <a:pt x="317" y="497"/>
                    <a:pt x="317" y="497"/>
                    <a:pt x="317" y="497"/>
                  </a:cubicBezTo>
                  <a:cubicBezTo>
                    <a:pt x="315" y="495"/>
                    <a:pt x="341" y="497"/>
                    <a:pt x="341" y="497"/>
                  </a:cubicBezTo>
                  <a:cubicBezTo>
                    <a:pt x="341" y="497"/>
                    <a:pt x="362" y="496"/>
                    <a:pt x="354" y="478"/>
                  </a:cubicBezTo>
                  <a:cubicBezTo>
                    <a:pt x="347" y="459"/>
                    <a:pt x="339" y="387"/>
                    <a:pt x="339" y="387"/>
                  </a:cubicBezTo>
                  <a:cubicBezTo>
                    <a:pt x="365" y="405"/>
                    <a:pt x="365" y="405"/>
                    <a:pt x="365" y="405"/>
                  </a:cubicBezTo>
                  <a:cubicBezTo>
                    <a:pt x="372" y="395"/>
                    <a:pt x="372" y="395"/>
                    <a:pt x="372" y="395"/>
                  </a:cubicBezTo>
                  <a:cubicBezTo>
                    <a:pt x="372" y="395"/>
                    <a:pt x="377" y="394"/>
                    <a:pt x="377" y="397"/>
                  </a:cubicBezTo>
                  <a:cubicBezTo>
                    <a:pt x="377" y="397"/>
                    <a:pt x="377" y="402"/>
                    <a:pt x="380" y="404"/>
                  </a:cubicBezTo>
                  <a:cubicBezTo>
                    <a:pt x="380" y="404"/>
                    <a:pt x="380" y="406"/>
                    <a:pt x="385" y="408"/>
                  </a:cubicBezTo>
                  <a:cubicBezTo>
                    <a:pt x="385" y="408"/>
                    <a:pt x="395" y="413"/>
                    <a:pt x="394" y="408"/>
                  </a:cubicBezTo>
                  <a:cubicBezTo>
                    <a:pt x="392" y="402"/>
                    <a:pt x="394" y="406"/>
                    <a:pt x="394" y="406"/>
                  </a:cubicBezTo>
                  <a:cubicBezTo>
                    <a:pt x="397" y="400"/>
                    <a:pt x="397" y="400"/>
                    <a:pt x="397" y="400"/>
                  </a:cubicBezTo>
                  <a:cubicBezTo>
                    <a:pt x="397" y="400"/>
                    <a:pt x="400" y="396"/>
                    <a:pt x="398" y="391"/>
                  </a:cubicBezTo>
                  <a:cubicBezTo>
                    <a:pt x="398" y="391"/>
                    <a:pt x="406" y="383"/>
                    <a:pt x="398" y="378"/>
                  </a:cubicBezTo>
                  <a:cubicBezTo>
                    <a:pt x="398" y="378"/>
                    <a:pt x="398" y="374"/>
                    <a:pt x="390" y="372"/>
                  </a:cubicBezTo>
                  <a:cubicBezTo>
                    <a:pt x="381" y="367"/>
                    <a:pt x="381" y="367"/>
                    <a:pt x="381" y="367"/>
                  </a:cubicBezTo>
                  <a:cubicBezTo>
                    <a:pt x="381" y="367"/>
                    <a:pt x="361" y="350"/>
                    <a:pt x="359" y="348"/>
                  </a:cubicBezTo>
                  <a:cubicBezTo>
                    <a:pt x="357" y="347"/>
                    <a:pt x="332" y="334"/>
                    <a:pt x="330" y="330"/>
                  </a:cubicBezTo>
                  <a:cubicBezTo>
                    <a:pt x="329" y="325"/>
                    <a:pt x="329" y="322"/>
                    <a:pt x="326" y="319"/>
                  </a:cubicBezTo>
                  <a:cubicBezTo>
                    <a:pt x="324" y="315"/>
                    <a:pt x="321" y="299"/>
                    <a:pt x="318" y="288"/>
                  </a:cubicBezTo>
                  <a:cubicBezTo>
                    <a:pt x="315" y="277"/>
                    <a:pt x="311" y="259"/>
                    <a:pt x="307" y="251"/>
                  </a:cubicBezTo>
                  <a:cubicBezTo>
                    <a:pt x="303" y="243"/>
                    <a:pt x="299" y="236"/>
                    <a:pt x="297" y="229"/>
                  </a:cubicBezTo>
                  <a:cubicBezTo>
                    <a:pt x="295" y="223"/>
                    <a:pt x="288" y="205"/>
                    <a:pt x="284" y="201"/>
                  </a:cubicBezTo>
                  <a:cubicBezTo>
                    <a:pt x="279" y="198"/>
                    <a:pt x="277" y="182"/>
                    <a:pt x="273" y="172"/>
                  </a:cubicBezTo>
                  <a:cubicBezTo>
                    <a:pt x="268" y="162"/>
                    <a:pt x="267" y="155"/>
                    <a:pt x="263" y="152"/>
                  </a:cubicBezTo>
                  <a:cubicBezTo>
                    <a:pt x="263" y="152"/>
                    <a:pt x="268" y="146"/>
                    <a:pt x="267" y="141"/>
                  </a:cubicBezTo>
                  <a:cubicBezTo>
                    <a:pt x="267" y="141"/>
                    <a:pt x="269" y="135"/>
                    <a:pt x="273" y="135"/>
                  </a:cubicBezTo>
                  <a:cubicBezTo>
                    <a:pt x="273" y="135"/>
                    <a:pt x="300" y="132"/>
                    <a:pt x="292" y="118"/>
                  </a:cubicBezTo>
                  <a:cubicBezTo>
                    <a:pt x="292" y="118"/>
                    <a:pt x="298" y="111"/>
                    <a:pt x="293" y="108"/>
                  </a:cubicBezTo>
                  <a:cubicBezTo>
                    <a:pt x="293" y="108"/>
                    <a:pt x="297" y="106"/>
                    <a:pt x="295" y="103"/>
                  </a:cubicBezTo>
                  <a:cubicBezTo>
                    <a:pt x="295" y="103"/>
                    <a:pt x="291" y="96"/>
                    <a:pt x="296" y="96"/>
                  </a:cubicBezTo>
                  <a:cubicBezTo>
                    <a:pt x="296" y="96"/>
                    <a:pt x="308" y="91"/>
                    <a:pt x="297" y="83"/>
                  </a:cubicBezTo>
                  <a:cubicBezTo>
                    <a:pt x="297" y="83"/>
                    <a:pt x="286" y="77"/>
                    <a:pt x="289" y="72"/>
                  </a:cubicBezTo>
                  <a:cubicBezTo>
                    <a:pt x="289" y="72"/>
                    <a:pt x="292" y="67"/>
                    <a:pt x="289" y="63"/>
                  </a:cubicBezTo>
                  <a:cubicBezTo>
                    <a:pt x="289" y="63"/>
                    <a:pt x="284" y="52"/>
                    <a:pt x="283" y="48"/>
                  </a:cubicBezTo>
                  <a:cubicBezTo>
                    <a:pt x="283" y="48"/>
                    <a:pt x="296" y="37"/>
                    <a:pt x="280" y="28"/>
                  </a:cubicBezTo>
                  <a:cubicBezTo>
                    <a:pt x="280" y="28"/>
                    <a:pt x="220" y="0"/>
                    <a:pt x="197" y="49"/>
                  </a:cubicBezTo>
                  <a:cubicBezTo>
                    <a:pt x="197" y="49"/>
                    <a:pt x="190" y="73"/>
                    <a:pt x="206" y="103"/>
                  </a:cubicBezTo>
                  <a:cubicBezTo>
                    <a:pt x="206" y="103"/>
                    <a:pt x="212" y="111"/>
                    <a:pt x="210" y="114"/>
                  </a:cubicBezTo>
                  <a:cubicBezTo>
                    <a:pt x="210" y="114"/>
                    <a:pt x="210" y="118"/>
                    <a:pt x="213" y="118"/>
                  </a:cubicBezTo>
                  <a:cubicBezTo>
                    <a:pt x="213" y="118"/>
                    <a:pt x="252" y="127"/>
                    <a:pt x="264" y="161"/>
                  </a:cubicBezTo>
                  <a:cubicBezTo>
                    <a:pt x="264" y="161"/>
                    <a:pt x="265" y="168"/>
                    <a:pt x="261" y="173"/>
                  </a:cubicBezTo>
                  <a:cubicBezTo>
                    <a:pt x="265" y="174"/>
                    <a:pt x="265" y="174"/>
                    <a:pt x="265" y="174"/>
                  </a:cubicBezTo>
                  <a:cubicBezTo>
                    <a:pt x="265" y="174"/>
                    <a:pt x="262" y="177"/>
                    <a:pt x="269" y="190"/>
                  </a:cubicBezTo>
                  <a:cubicBezTo>
                    <a:pt x="271" y="197"/>
                    <a:pt x="271" y="197"/>
                    <a:pt x="271" y="197"/>
                  </a:cubicBezTo>
                  <a:cubicBezTo>
                    <a:pt x="271" y="197"/>
                    <a:pt x="232" y="125"/>
                    <a:pt x="212" y="127"/>
                  </a:cubicBezTo>
                  <a:cubicBezTo>
                    <a:pt x="213" y="118"/>
                    <a:pt x="213" y="118"/>
                    <a:pt x="213" y="118"/>
                  </a:cubicBezTo>
                  <a:cubicBezTo>
                    <a:pt x="213" y="118"/>
                    <a:pt x="210" y="135"/>
                    <a:pt x="204" y="139"/>
                  </a:cubicBezTo>
                  <a:cubicBezTo>
                    <a:pt x="198" y="143"/>
                    <a:pt x="186" y="144"/>
                    <a:pt x="179" y="157"/>
                  </a:cubicBezTo>
                  <a:cubicBezTo>
                    <a:pt x="171" y="171"/>
                    <a:pt x="153" y="200"/>
                    <a:pt x="149" y="215"/>
                  </a:cubicBezTo>
                  <a:cubicBezTo>
                    <a:pt x="146" y="230"/>
                    <a:pt x="149" y="227"/>
                    <a:pt x="149" y="238"/>
                  </a:cubicBezTo>
                  <a:cubicBezTo>
                    <a:pt x="148" y="248"/>
                    <a:pt x="149" y="246"/>
                    <a:pt x="144" y="255"/>
                  </a:cubicBezTo>
                  <a:cubicBezTo>
                    <a:pt x="140" y="264"/>
                    <a:pt x="139" y="279"/>
                    <a:pt x="141" y="288"/>
                  </a:cubicBezTo>
                  <a:cubicBezTo>
                    <a:pt x="143" y="297"/>
                    <a:pt x="146" y="292"/>
                    <a:pt x="141" y="302"/>
                  </a:cubicBezTo>
                  <a:cubicBezTo>
                    <a:pt x="136" y="311"/>
                    <a:pt x="136" y="316"/>
                    <a:pt x="136" y="323"/>
                  </a:cubicBezTo>
                  <a:cubicBezTo>
                    <a:pt x="136" y="331"/>
                    <a:pt x="140" y="336"/>
                    <a:pt x="139" y="343"/>
                  </a:cubicBezTo>
                  <a:cubicBezTo>
                    <a:pt x="138" y="351"/>
                    <a:pt x="134" y="363"/>
                    <a:pt x="137" y="377"/>
                  </a:cubicBezTo>
                  <a:cubicBezTo>
                    <a:pt x="139" y="391"/>
                    <a:pt x="140" y="394"/>
                    <a:pt x="138" y="401"/>
                  </a:cubicBezTo>
                  <a:cubicBezTo>
                    <a:pt x="136" y="408"/>
                    <a:pt x="128" y="465"/>
                    <a:pt x="125" y="474"/>
                  </a:cubicBezTo>
                  <a:cubicBezTo>
                    <a:pt x="123" y="484"/>
                    <a:pt x="123" y="488"/>
                    <a:pt x="123" y="488"/>
                  </a:cubicBezTo>
                  <a:cubicBezTo>
                    <a:pt x="123" y="488"/>
                    <a:pt x="136" y="494"/>
                    <a:pt x="140" y="493"/>
                  </a:cubicBezTo>
                  <a:cubicBezTo>
                    <a:pt x="140" y="493"/>
                    <a:pt x="127" y="496"/>
                    <a:pt x="119" y="513"/>
                  </a:cubicBezTo>
                  <a:cubicBezTo>
                    <a:pt x="68" y="496"/>
                    <a:pt x="68" y="496"/>
                    <a:pt x="68" y="496"/>
                  </a:cubicBezTo>
                  <a:cubicBezTo>
                    <a:pt x="68" y="496"/>
                    <a:pt x="56" y="488"/>
                    <a:pt x="48" y="507"/>
                  </a:cubicBezTo>
                  <a:cubicBezTo>
                    <a:pt x="41" y="526"/>
                    <a:pt x="6" y="631"/>
                    <a:pt x="6" y="631"/>
                  </a:cubicBezTo>
                  <a:cubicBezTo>
                    <a:pt x="6" y="631"/>
                    <a:pt x="0" y="639"/>
                    <a:pt x="23" y="647"/>
                  </a:cubicBezTo>
                  <a:close/>
                  <a:moveTo>
                    <a:pt x="270" y="168"/>
                  </a:moveTo>
                  <a:cubicBezTo>
                    <a:pt x="266" y="161"/>
                    <a:pt x="266" y="161"/>
                    <a:pt x="266" y="161"/>
                  </a:cubicBezTo>
                  <a:cubicBezTo>
                    <a:pt x="264" y="153"/>
                    <a:pt x="264" y="153"/>
                    <a:pt x="264" y="153"/>
                  </a:cubicBezTo>
                  <a:cubicBezTo>
                    <a:pt x="265" y="155"/>
                    <a:pt x="270" y="168"/>
                    <a:pt x="270" y="168"/>
                  </a:cubicBezTo>
                  <a:close/>
                  <a:moveTo>
                    <a:pt x="299" y="327"/>
                  </a:moveTo>
                  <a:cubicBezTo>
                    <a:pt x="300" y="328"/>
                    <a:pt x="300" y="328"/>
                    <a:pt x="300" y="328"/>
                  </a:cubicBezTo>
                  <a:cubicBezTo>
                    <a:pt x="300" y="328"/>
                    <a:pt x="307" y="334"/>
                    <a:pt x="304" y="344"/>
                  </a:cubicBezTo>
                  <a:cubicBezTo>
                    <a:pt x="304" y="344"/>
                    <a:pt x="302" y="357"/>
                    <a:pt x="304" y="361"/>
                  </a:cubicBezTo>
                  <a:cubicBezTo>
                    <a:pt x="306" y="365"/>
                    <a:pt x="304" y="362"/>
                    <a:pt x="304" y="362"/>
                  </a:cubicBezTo>
                  <a:cubicBezTo>
                    <a:pt x="304" y="362"/>
                    <a:pt x="306" y="367"/>
                    <a:pt x="304" y="369"/>
                  </a:cubicBezTo>
                  <a:cubicBezTo>
                    <a:pt x="299" y="371"/>
                    <a:pt x="299" y="371"/>
                    <a:pt x="299" y="371"/>
                  </a:cubicBezTo>
                  <a:cubicBezTo>
                    <a:pt x="299" y="371"/>
                    <a:pt x="300" y="332"/>
                    <a:pt x="299" y="327"/>
                  </a:cubicBezTo>
                  <a:close/>
                  <a:moveTo>
                    <a:pt x="132" y="518"/>
                  </a:moveTo>
                  <a:cubicBezTo>
                    <a:pt x="132" y="518"/>
                    <a:pt x="134" y="509"/>
                    <a:pt x="139" y="509"/>
                  </a:cubicBezTo>
                  <a:cubicBezTo>
                    <a:pt x="139" y="509"/>
                    <a:pt x="142" y="517"/>
                    <a:pt x="146" y="513"/>
                  </a:cubicBezTo>
                  <a:cubicBezTo>
                    <a:pt x="146" y="513"/>
                    <a:pt x="147" y="520"/>
                    <a:pt x="150" y="519"/>
                  </a:cubicBezTo>
                  <a:cubicBezTo>
                    <a:pt x="148" y="524"/>
                    <a:pt x="148" y="524"/>
                    <a:pt x="148" y="524"/>
                  </a:cubicBezTo>
                  <a:lnTo>
                    <a:pt x="132" y="518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>
              <a:off x="6506629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圆: 空心 20"/>
            <p:cNvSpPr/>
            <p:nvPr/>
          </p:nvSpPr>
          <p:spPr>
            <a:xfrm>
              <a:off x="6439175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5973240" y="3225444"/>
              <a:ext cx="1272938" cy="642945"/>
              <a:chOff x="1732858" y="5001250"/>
              <a:chExt cx="2213143" cy="857260"/>
            </a:xfrm>
          </p:grpSpPr>
          <p:sp>
            <p:nvSpPr>
              <p:cNvPr id="33" name="文本框 55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5"/>
                    </a:solidFill>
                  </a:rPr>
                  <a:t>标题文本预设</a:t>
                </a:r>
              </a:p>
            </p:txBody>
          </p:sp>
          <p:sp>
            <p:nvSpPr>
              <p:cNvPr id="34" name="文本框 56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8" name="组合 47"/>
          <p:cNvGrpSpPr/>
          <p:nvPr/>
        </p:nvGrpSpPr>
        <p:grpSpPr>
          <a:xfrm>
            <a:off x="7313653" y="1277417"/>
            <a:ext cx="1290996" cy="2590972"/>
            <a:chOff x="7313653" y="1277417"/>
            <a:chExt cx="1290996" cy="2590972"/>
          </a:xfrm>
        </p:grpSpPr>
        <p:sp>
          <p:nvSpPr>
            <p:cNvPr id="9" name="任意多边形: 形状 8"/>
            <p:cNvSpPr>
              <a:spLocks/>
            </p:cNvSpPr>
            <p:nvPr/>
          </p:nvSpPr>
          <p:spPr bwMode="auto">
            <a:xfrm flipH="1">
              <a:off x="7575284" y="1438303"/>
              <a:ext cx="611756" cy="1098286"/>
            </a:xfrm>
            <a:custGeom>
              <a:avLst/>
              <a:gdLst>
                <a:gd name="T0" fmla="*/ 477 w 502"/>
                <a:gd name="T1" fmla="*/ 130 h 903"/>
                <a:gd name="T2" fmla="*/ 451 w 502"/>
                <a:gd name="T3" fmla="*/ 76 h 903"/>
                <a:gd name="T4" fmla="*/ 432 w 502"/>
                <a:gd name="T5" fmla="*/ 105 h 903"/>
                <a:gd name="T6" fmla="*/ 449 w 502"/>
                <a:gd name="T7" fmla="*/ 157 h 903"/>
                <a:gd name="T8" fmla="*/ 426 w 502"/>
                <a:gd name="T9" fmla="*/ 207 h 903"/>
                <a:gd name="T10" fmla="*/ 344 w 502"/>
                <a:gd name="T11" fmla="*/ 150 h 903"/>
                <a:gd name="T12" fmla="*/ 347 w 502"/>
                <a:gd name="T13" fmla="*/ 105 h 903"/>
                <a:gd name="T14" fmla="*/ 361 w 502"/>
                <a:gd name="T15" fmla="*/ 50 h 903"/>
                <a:gd name="T16" fmla="*/ 338 w 502"/>
                <a:gd name="T17" fmla="*/ 16 h 903"/>
                <a:gd name="T18" fmla="*/ 285 w 502"/>
                <a:gd name="T19" fmla="*/ 13 h 903"/>
                <a:gd name="T20" fmla="*/ 258 w 502"/>
                <a:gd name="T21" fmla="*/ 105 h 903"/>
                <a:gd name="T22" fmla="*/ 197 w 502"/>
                <a:gd name="T23" fmla="*/ 149 h 903"/>
                <a:gd name="T24" fmla="*/ 147 w 502"/>
                <a:gd name="T25" fmla="*/ 199 h 903"/>
                <a:gd name="T26" fmla="*/ 116 w 502"/>
                <a:gd name="T27" fmla="*/ 216 h 903"/>
                <a:gd name="T28" fmla="*/ 94 w 502"/>
                <a:gd name="T29" fmla="*/ 223 h 903"/>
                <a:gd name="T30" fmla="*/ 63 w 502"/>
                <a:gd name="T31" fmla="*/ 165 h 903"/>
                <a:gd name="T32" fmla="*/ 74 w 502"/>
                <a:gd name="T33" fmla="*/ 112 h 903"/>
                <a:gd name="T34" fmla="*/ 51 w 502"/>
                <a:gd name="T35" fmla="*/ 85 h 903"/>
                <a:gd name="T36" fmla="*/ 17 w 502"/>
                <a:gd name="T37" fmla="*/ 121 h 903"/>
                <a:gd name="T38" fmla="*/ 11 w 502"/>
                <a:gd name="T39" fmla="*/ 180 h 903"/>
                <a:gd name="T40" fmla="*/ 41 w 502"/>
                <a:gd name="T41" fmla="*/ 262 h 903"/>
                <a:gd name="T42" fmla="*/ 107 w 502"/>
                <a:gd name="T43" fmla="*/ 298 h 903"/>
                <a:gd name="T44" fmla="*/ 202 w 502"/>
                <a:gd name="T45" fmla="*/ 348 h 903"/>
                <a:gd name="T46" fmla="*/ 205 w 502"/>
                <a:gd name="T47" fmla="*/ 423 h 903"/>
                <a:gd name="T48" fmla="*/ 186 w 502"/>
                <a:gd name="T49" fmla="*/ 503 h 903"/>
                <a:gd name="T50" fmla="*/ 140 w 502"/>
                <a:gd name="T51" fmla="*/ 581 h 903"/>
                <a:gd name="T52" fmla="*/ 141 w 502"/>
                <a:gd name="T53" fmla="*/ 696 h 903"/>
                <a:gd name="T54" fmla="*/ 200 w 502"/>
                <a:gd name="T55" fmla="*/ 798 h 903"/>
                <a:gd name="T56" fmla="*/ 168 w 502"/>
                <a:gd name="T57" fmla="*/ 815 h 903"/>
                <a:gd name="T58" fmla="*/ 196 w 502"/>
                <a:gd name="T59" fmla="*/ 849 h 903"/>
                <a:gd name="T60" fmla="*/ 289 w 502"/>
                <a:gd name="T61" fmla="*/ 834 h 903"/>
                <a:gd name="T62" fmla="*/ 274 w 502"/>
                <a:gd name="T63" fmla="*/ 767 h 903"/>
                <a:gd name="T64" fmla="*/ 241 w 502"/>
                <a:gd name="T65" fmla="*/ 713 h 903"/>
                <a:gd name="T66" fmla="*/ 226 w 502"/>
                <a:gd name="T67" fmla="*/ 657 h 903"/>
                <a:gd name="T68" fmla="*/ 290 w 502"/>
                <a:gd name="T69" fmla="*/ 571 h 903"/>
                <a:gd name="T70" fmla="*/ 310 w 502"/>
                <a:gd name="T71" fmla="*/ 567 h 903"/>
                <a:gd name="T72" fmla="*/ 310 w 502"/>
                <a:gd name="T73" fmla="*/ 618 h 903"/>
                <a:gd name="T74" fmla="*/ 326 w 502"/>
                <a:gd name="T75" fmla="*/ 694 h 903"/>
                <a:gd name="T76" fmla="*/ 347 w 502"/>
                <a:gd name="T77" fmla="*/ 800 h 903"/>
                <a:gd name="T78" fmla="*/ 356 w 502"/>
                <a:gd name="T79" fmla="*/ 855 h 903"/>
                <a:gd name="T80" fmla="*/ 410 w 502"/>
                <a:gd name="T81" fmla="*/ 895 h 903"/>
                <a:gd name="T82" fmla="*/ 408 w 502"/>
                <a:gd name="T83" fmla="*/ 830 h 903"/>
                <a:gd name="T84" fmla="*/ 405 w 502"/>
                <a:gd name="T85" fmla="*/ 761 h 903"/>
                <a:gd name="T86" fmla="*/ 402 w 502"/>
                <a:gd name="T87" fmla="*/ 665 h 903"/>
                <a:gd name="T88" fmla="*/ 381 w 502"/>
                <a:gd name="T89" fmla="*/ 624 h 903"/>
                <a:gd name="T90" fmla="*/ 392 w 502"/>
                <a:gd name="T91" fmla="*/ 588 h 903"/>
                <a:gd name="T92" fmla="*/ 415 w 502"/>
                <a:gd name="T93" fmla="*/ 530 h 903"/>
                <a:gd name="T94" fmla="*/ 422 w 502"/>
                <a:gd name="T95" fmla="*/ 472 h 903"/>
                <a:gd name="T96" fmla="*/ 399 w 502"/>
                <a:gd name="T97" fmla="*/ 376 h 903"/>
                <a:gd name="T98" fmla="*/ 386 w 502"/>
                <a:gd name="T99" fmla="*/ 302 h 903"/>
                <a:gd name="T100" fmla="*/ 433 w 502"/>
                <a:gd name="T101" fmla="*/ 309 h 903"/>
                <a:gd name="T102" fmla="*/ 488 w 502"/>
                <a:gd name="T103" fmla="*/ 285 h 903"/>
                <a:gd name="T104" fmla="*/ 494 w 502"/>
                <a:gd name="T105" fmla="*/ 228 h 903"/>
                <a:gd name="T106" fmla="*/ 22 w 502"/>
                <a:gd name="T107" fmla="*/ 166 h 903"/>
                <a:gd name="T108" fmla="*/ 244 w 502"/>
                <a:gd name="T109" fmla="*/ 172 h 903"/>
                <a:gd name="T110" fmla="*/ 253 w 502"/>
                <a:gd name="T111" fmla="*/ 136 h 903"/>
                <a:gd name="T112" fmla="*/ 272 w 502"/>
                <a:gd name="T113" fmla="*/ 193 h 903"/>
                <a:gd name="T114" fmla="*/ 290 w 502"/>
                <a:gd name="T115" fmla="*/ 180 h 903"/>
                <a:gd name="T116" fmla="*/ 450 w 502"/>
                <a:gd name="T117" fmla="*/ 149 h 9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502" h="903">
                  <a:moveTo>
                    <a:pt x="502" y="171"/>
                  </a:moveTo>
                  <a:cubicBezTo>
                    <a:pt x="501" y="171"/>
                    <a:pt x="500" y="171"/>
                    <a:pt x="498" y="169"/>
                  </a:cubicBezTo>
                  <a:cubicBezTo>
                    <a:pt x="495" y="167"/>
                    <a:pt x="493" y="166"/>
                    <a:pt x="492" y="165"/>
                  </a:cubicBezTo>
                  <a:cubicBezTo>
                    <a:pt x="491" y="164"/>
                    <a:pt x="491" y="164"/>
                    <a:pt x="490" y="163"/>
                  </a:cubicBezTo>
                  <a:cubicBezTo>
                    <a:pt x="488" y="162"/>
                    <a:pt x="486" y="160"/>
                    <a:pt x="485" y="160"/>
                  </a:cubicBezTo>
                  <a:cubicBezTo>
                    <a:pt x="483" y="159"/>
                    <a:pt x="482" y="158"/>
                    <a:pt x="482" y="158"/>
                  </a:cubicBezTo>
                  <a:cubicBezTo>
                    <a:pt x="482" y="158"/>
                    <a:pt x="482" y="157"/>
                    <a:pt x="481" y="154"/>
                  </a:cubicBezTo>
                  <a:cubicBezTo>
                    <a:pt x="481" y="151"/>
                    <a:pt x="480" y="149"/>
                    <a:pt x="480" y="147"/>
                  </a:cubicBezTo>
                  <a:cubicBezTo>
                    <a:pt x="480" y="145"/>
                    <a:pt x="480" y="145"/>
                    <a:pt x="480" y="144"/>
                  </a:cubicBezTo>
                  <a:cubicBezTo>
                    <a:pt x="479" y="144"/>
                    <a:pt x="479" y="144"/>
                    <a:pt x="479" y="144"/>
                  </a:cubicBezTo>
                  <a:cubicBezTo>
                    <a:pt x="479" y="144"/>
                    <a:pt x="479" y="140"/>
                    <a:pt x="478" y="136"/>
                  </a:cubicBezTo>
                  <a:cubicBezTo>
                    <a:pt x="478" y="132"/>
                    <a:pt x="477" y="130"/>
                    <a:pt x="477" y="130"/>
                  </a:cubicBezTo>
                  <a:cubicBezTo>
                    <a:pt x="477" y="129"/>
                    <a:pt x="477" y="128"/>
                    <a:pt x="477" y="127"/>
                  </a:cubicBezTo>
                  <a:cubicBezTo>
                    <a:pt x="477" y="127"/>
                    <a:pt x="477" y="124"/>
                    <a:pt x="477" y="122"/>
                  </a:cubicBezTo>
                  <a:cubicBezTo>
                    <a:pt x="477" y="119"/>
                    <a:pt x="477" y="117"/>
                    <a:pt x="477" y="114"/>
                  </a:cubicBezTo>
                  <a:cubicBezTo>
                    <a:pt x="477" y="112"/>
                    <a:pt x="476" y="109"/>
                    <a:pt x="476" y="106"/>
                  </a:cubicBezTo>
                  <a:cubicBezTo>
                    <a:pt x="476" y="102"/>
                    <a:pt x="475" y="99"/>
                    <a:pt x="475" y="96"/>
                  </a:cubicBezTo>
                  <a:cubicBezTo>
                    <a:pt x="474" y="93"/>
                    <a:pt x="474" y="91"/>
                    <a:pt x="474" y="87"/>
                  </a:cubicBezTo>
                  <a:cubicBezTo>
                    <a:pt x="473" y="84"/>
                    <a:pt x="474" y="84"/>
                    <a:pt x="474" y="83"/>
                  </a:cubicBezTo>
                  <a:cubicBezTo>
                    <a:pt x="474" y="81"/>
                    <a:pt x="474" y="80"/>
                    <a:pt x="472" y="79"/>
                  </a:cubicBezTo>
                  <a:cubicBezTo>
                    <a:pt x="471" y="77"/>
                    <a:pt x="469" y="76"/>
                    <a:pt x="468" y="76"/>
                  </a:cubicBezTo>
                  <a:cubicBezTo>
                    <a:pt x="467" y="76"/>
                    <a:pt x="464" y="76"/>
                    <a:pt x="462" y="76"/>
                  </a:cubicBezTo>
                  <a:cubicBezTo>
                    <a:pt x="461" y="76"/>
                    <a:pt x="459" y="76"/>
                    <a:pt x="457" y="76"/>
                  </a:cubicBezTo>
                  <a:cubicBezTo>
                    <a:pt x="455" y="76"/>
                    <a:pt x="452" y="76"/>
                    <a:pt x="451" y="76"/>
                  </a:cubicBezTo>
                  <a:cubicBezTo>
                    <a:pt x="449" y="75"/>
                    <a:pt x="447" y="75"/>
                    <a:pt x="445" y="76"/>
                  </a:cubicBezTo>
                  <a:cubicBezTo>
                    <a:pt x="442" y="76"/>
                    <a:pt x="441" y="76"/>
                    <a:pt x="440" y="76"/>
                  </a:cubicBezTo>
                  <a:cubicBezTo>
                    <a:pt x="439" y="76"/>
                    <a:pt x="438" y="76"/>
                    <a:pt x="437" y="77"/>
                  </a:cubicBezTo>
                  <a:cubicBezTo>
                    <a:pt x="436" y="78"/>
                    <a:pt x="435" y="78"/>
                    <a:pt x="435" y="79"/>
                  </a:cubicBezTo>
                  <a:cubicBezTo>
                    <a:pt x="435" y="80"/>
                    <a:pt x="434" y="80"/>
                    <a:pt x="434" y="80"/>
                  </a:cubicBezTo>
                  <a:cubicBezTo>
                    <a:pt x="434" y="80"/>
                    <a:pt x="433" y="79"/>
                    <a:pt x="431" y="79"/>
                  </a:cubicBezTo>
                  <a:cubicBezTo>
                    <a:pt x="430" y="79"/>
                    <a:pt x="427" y="79"/>
                    <a:pt x="426" y="82"/>
                  </a:cubicBezTo>
                  <a:cubicBezTo>
                    <a:pt x="425" y="84"/>
                    <a:pt x="426" y="85"/>
                    <a:pt x="426" y="86"/>
                  </a:cubicBezTo>
                  <a:cubicBezTo>
                    <a:pt x="427" y="88"/>
                    <a:pt x="426" y="91"/>
                    <a:pt x="426" y="93"/>
                  </a:cubicBezTo>
                  <a:cubicBezTo>
                    <a:pt x="427" y="95"/>
                    <a:pt x="427" y="96"/>
                    <a:pt x="428" y="97"/>
                  </a:cubicBezTo>
                  <a:cubicBezTo>
                    <a:pt x="428" y="99"/>
                    <a:pt x="429" y="100"/>
                    <a:pt x="430" y="102"/>
                  </a:cubicBezTo>
                  <a:cubicBezTo>
                    <a:pt x="431" y="104"/>
                    <a:pt x="432" y="105"/>
                    <a:pt x="432" y="105"/>
                  </a:cubicBezTo>
                  <a:cubicBezTo>
                    <a:pt x="433" y="106"/>
                    <a:pt x="433" y="107"/>
                    <a:pt x="434" y="108"/>
                  </a:cubicBezTo>
                  <a:cubicBezTo>
                    <a:pt x="435" y="110"/>
                    <a:pt x="435" y="110"/>
                    <a:pt x="435" y="112"/>
                  </a:cubicBezTo>
                  <a:cubicBezTo>
                    <a:pt x="436" y="113"/>
                    <a:pt x="436" y="117"/>
                    <a:pt x="439" y="121"/>
                  </a:cubicBezTo>
                  <a:cubicBezTo>
                    <a:pt x="440" y="123"/>
                    <a:pt x="441" y="124"/>
                    <a:pt x="442" y="125"/>
                  </a:cubicBezTo>
                  <a:cubicBezTo>
                    <a:pt x="443" y="126"/>
                    <a:pt x="443" y="127"/>
                    <a:pt x="444" y="128"/>
                  </a:cubicBezTo>
                  <a:cubicBezTo>
                    <a:pt x="445" y="129"/>
                    <a:pt x="446" y="130"/>
                    <a:pt x="447" y="131"/>
                  </a:cubicBezTo>
                  <a:cubicBezTo>
                    <a:pt x="447" y="132"/>
                    <a:pt x="448" y="134"/>
                    <a:pt x="448" y="135"/>
                  </a:cubicBezTo>
                  <a:cubicBezTo>
                    <a:pt x="449" y="137"/>
                    <a:pt x="449" y="139"/>
                    <a:pt x="449" y="141"/>
                  </a:cubicBezTo>
                  <a:cubicBezTo>
                    <a:pt x="450" y="144"/>
                    <a:pt x="450" y="145"/>
                    <a:pt x="450" y="145"/>
                  </a:cubicBezTo>
                  <a:cubicBezTo>
                    <a:pt x="450" y="145"/>
                    <a:pt x="449" y="144"/>
                    <a:pt x="449" y="146"/>
                  </a:cubicBezTo>
                  <a:cubicBezTo>
                    <a:pt x="449" y="147"/>
                    <a:pt x="449" y="152"/>
                    <a:pt x="449" y="154"/>
                  </a:cubicBezTo>
                  <a:cubicBezTo>
                    <a:pt x="449" y="156"/>
                    <a:pt x="449" y="157"/>
                    <a:pt x="449" y="157"/>
                  </a:cubicBezTo>
                  <a:cubicBezTo>
                    <a:pt x="449" y="157"/>
                    <a:pt x="446" y="158"/>
                    <a:pt x="446" y="161"/>
                  </a:cubicBezTo>
                  <a:cubicBezTo>
                    <a:pt x="445" y="164"/>
                    <a:pt x="445" y="167"/>
                    <a:pt x="444" y="172"/>
                  </a:cubicBezTo>
                  <a:cubicBezTo>
                    <a:pt x="443" y="177"/>
                    <a:pt x="442" y="182"/>
                    <a:pt x="442" y="185"/>
                  </a:cubicBezTo>
                  <a:cubicBezTo>
                    <a:pt x="441" y="189"/>
                    <a:pt x="441" y="190"/>
                    <a:pt x="440" y="192"/>
                  </a:cubicBezTo>
                  <a:cubicBezTo>
                    <a:pt x="440" y="193"/>
                    <a:pt x="440" y="195"/>
                    <a:pt x="439" y="198"/>
                  </a:cubicBezTo>
                  <a:cubicBezTo>
                    <a:pt x="438" y="200"/>
                    <a:pt x="436" y="205"/>
                    <a:pt x="434" y="209"/>
                  </a:cubicBezTo>
                  <a:cubicBezTo>
                    <a:pt x="433" y="211"/>
                    <a:pt x="433" y="213"/>
                    <a:pt x="433" y="215"/>
                  </a:cubicBezTo>
                  <a:cubicBezTo>
                    <a:pt x="432" y="216"/>
                    <a:pt x="432" y="217"/>
                    <a:pt x="432" y="217"/>
                  </a:cubicBezTo>
                  <a:cubicBezTo>
                    <a:pt x="432" y="217"/>
                    <a:pt x="431" y="215"/>
                    <a:pt x="431" y="215"/>
                  </a:cubicBezTo>
                  <a:cubicBezTo>
                    <a:pt x="430" y="214"/>
                    <a:pt x="430" y="213"/>
                    <a:pt x="429" y="212"/>
                  </a:cubicBezTo>
                  <a:cubicBezTo>
                    <a:pt x="428" y="211"/>
                    <a:pt x="427" y="209"/>
                    <a:pt x="427" y="209"/>
                  </a:cubicBezTo>
                  <a:cubicBezTo>
                    <a:pt x="427" y="209"/>
                    <a:pt x="426" y="208"/>
                    <a:pt x="426" y="207"/>
                  </a:cubicBezTo>
                  <a:cubicBezTo>
                    <a:pt x="426" y="206"/>
                    <a:pt x="427" y="205"/>
                    <a:pt x="427" y="203"/>
                  </a:cubicBezTo>
                  <a:cubicBezTo>
                    <a:pt x="428" y="202"/>
                    <a:pt x="428" y="201"/>
                    <a:pt x="428" y="198"/>
                  </a:cubicBezTo>
                  <a:cubicBezTo>
                    <a:pt x="428" y="194"/>
                    <a:pt x="428" y="193"/>
                    <a:pt x="427" y="190"/>
                  </a:cubicBezTo>
                  <a:cubicBezTo>
                    <a:pt x="427" y="188"/>
                    <a:pt x="426" y="184"/>
                    <a:pt x="425" y="181"/>
                  </a:cubicBezTo>
                  <a:cubicBezTo>
                    <a:pt x="424" y="179"/>
                    <a:pt x="423" y="178"/>
                    <a:pt x="423" y="176"/>
                  </a:cubicBezTo>
                  <a:cubicBezTo>
                    <a:pt x="421" y="174"/>
                    <a:pt x="420" y="172"/>
                    <a:pt x="419" y="171"/>
                  </a:cubicBezTo>
                  <a:cubicBezTo>
                    <a:pt x="416" y="169"/>
                    <a:pt x="414" y="169"/>
                    <a:pt x="414" y="169"/>
                  </a:cubicBezTo>
                  <a:cubicBezTo>
                    <a:pt x="414" y="169"/>
                    <a:pt x="412" y="167"/>
                    <a:pt x="407" y="165"/>
                  </a:cubicBezTo>
                  <a:cubicBezTo>
                    <a:pt x="401" y="163"/>
                    <a:pt x="396" y="161"/>
                    <a:pt x="391" y="159"/>
                  </a:cubicBezTo>
                  <a:cubicBezTo>
                    <a:pt x="387" y="158"/>
                    <a:pt x="385" y="157"/>
                    <a:pt x="380" y="156"/>
                  </a:cubicBezTo>
                  <a:cubicBezTo>
                    <a:pt x="374" y="154"/>
                    <a:pt x="369" y="152"/>
                    <a:pt x="362" y="151"/>
                  </a:cubicBezTo>
                  <a:cubicBezTo>
                    <a:pt x="354" y="150"/>
                    <a:pt x="344" y="150"/>
                    <a:pt x="344" y="150"/>
                  </a:cubicBezTo>
                  <a:cubicBezTo>
                    <a:pt x="344" y="150"/>
                    <a:pt x="344" y="149"/>
                    <a:pt x="344" y="149"/>
                  </a:cubicBezTo>
                  <a:cubicBezTo>
                    <a:pt x="344" y="148"/>
                    <a:pt x="343" y="147"/>
                    <a:pt x="342" y="145"/>
                  </a:cubicBezTo>
                  <a:cubicBezTo>
                    <a:pt x="340" y="143"/>
                    <a:pt x="338" y="141"/>
                    <a:pt x="337" y="139"/>
                  </a:cubicBezTo>
                  <a:cubicBezTo>
                    <a:pt x="335" y="137"/>
                    <a:pt x="334" y="135"/>
                    <a:pt x="333" y="133"/>
                  </a:cubicBezTo>
                  <a:cubicBezTo>
                    <a:pt x="332" y="132"/>
                    <a:pt x="331" y="131"/>
                    <a:pt x="330" y="130"/>
                  </a:cubicBezTo>
                  <a:cubicBezTo>
                    <a:pt x="330" y="130"/>
                    <a:pt x="329" y="129"/>
                    <a:pt x="329" y="129"/>
                  </a:cubicBezTo>
                  <a:cubicBezTo>
                    <a:pt x="329" y="129"/>
                    <a:pt x="329" y="127"/>
                    <a:pt x="330" y="126"/>
                  </a:cubicBezTo>
                  <a:cubicBezTo>
                    <a:pt x="331" y="125"/>
                    <a:pt x="331" y="124"/>
                    <a:pt x="333" y="122"/>
                  </a:cubicBezTo>
                  <a:cubicBezTo>
                    <a:pt x="334" y="120"/>
                    <a:pt x="336" y="118"/>
                    <a:pt x="336" y="117"/>
                  </a:cubicBezTo>
                  <a:cubicBezTo>
                    <a:pt x="336" y="117"/>
                    <a:pt x="337" y="116"/>
                    <a:pt x="338" y="115"/>
                  </a:cubicBezTo>
                  <a:cubicBezTo>
                    <a:pt x="339" y="114"/>
                    <a:pt x="340" y="112"/>
                    <a:pt x="342" y="111"/>
                  </a:cubicBezTo>
                  <a:cubicBezTo>
                    <a:pt x="344" y="109"/>
                    <a:pt x="345" y="108"/>
                    <a:pt x="347" y="105"/>
                  </a:cubicBezTo>
                  <a:cubicBezTo>
                    <a:pt x="350" y="103"/>
                    <a:pt x="351" y="102"/>
                    <a:pt x="352" y="100"/>
                  </a:cubicBezTo>
                  <a:cubicBezTo>
                    <a:pt x="353" y="99"/>
                    <a:pt x="353" y="98"/>
                    <a:pt x="354" y="97"/>
                  </a:cubicBezTo>
                  <a:cubicBezTo>
                    <a:pt x="355" y="96"/>
                    <a:pt x="356" y="94"/>
                    <a:pt x="357" y="93"/>
                  </a:cubicBezTo>
                  <a:cubicBezTo>
                    <a:pt x="358" y="91"/>
                    <a:pt x="359" y="90"/>
                    <a:pt x="359" y="88"/>
                  </a:cubicBezTo>
                  <a:cubicBezTo>
                    <a:pt x="360" y="86"/>
                    <a:pt x="361" y="85"/>
                    <a:pt x="362" y="83"/>
                  </a:cubicBezTo>
                  <a:cubicBezTo>
                    <a:pt x="363" y="80"/>
                    <a:pt x="363" y="79"/>
                    <a:pt x="363" y="77"/>
                  </a:cubicBezTo>
                  <a:cubicBezTo>
                    <a:pt x="363" y="75"/>
                    <a:pt x="364" y="73"/>
                    <a:pt x="364" y="71"/>
                  </a:cubicBezTo>
                  <a:cubicBezTo>
                    <a:pt x="364" y="70"/>
                    <a:pt x="364" y="68"/>
                    <a:pt x="364" y="65"/>
                  </a:cubicBezTo>
                  <a:cubicBezTo>
                    <a:pt x="364" y="62"/>
                    <a:pt x="364" y="61"/>
                    <a:pt x="364" y="61"/>
                  </a:cubicBezTo>
                  <a:cubicBezTo>
                    <a:pt x="363" y="60"/>
                    <a:pt x="363" y="60"/>
                    <a:pt x="363" y="58"/>
                  </a:cubicBezTo>
                  <a:cubicBezTo>
                    <a:pt x="363" y="57"/>
                    <a:pt x="363" y="55"/>
                    <a:pt x="363" y="54"/>
                  </a:cubicBezTo>
                  <a:cubicBezTo>
                    <a:pt x="362" y="52"/>
                    <a:pt x="362" y="51"/>
                    <a:pt x="361" y="50"/>
                  </a:cubicBezTo>
                  <a:cubicBezTo>
                    <a:pt x="361" y="48"/>
                    <a:pt x="360" y="48"/>
                    <a:pt x="361" y="47"/>
                  </a:cubicBezTo>
                  <a:cubicBezTo>
                    <a:pt x="361" y="46"/>
                    <a:pt x="361" y="44"/>
                    <a:pt x="360" y="43"/>
                  </a:cubicBezTo>
                  <a:cubicBezTo>
                    <a:pt x="360" y="42"/>
                    <a:pt x="359" y="42"/>
                    <a:pt x="358" y="41"/>
                  </a:cubicBezTo>
                  <a:cubicBezTo>
                    <a:pt x="357" y="41"/>
                    <a:pt x="357" y="41"/>
                    <a:pt x="356" y="40"/>
                  </a:cubicBezTo>
                  <a:cubicBezTo>
                    <a:pt x="356" y="39"/>
                    <a:pt x="355" y="39"/>
                    <a:pt x="355" y="37"/>
                  </a:cubicBezTo>
                  <a:cubicBezTo>
                    <a:pt x="355" y="36"/>
                    <a:pt x="354" y="35"/>
                    <a:pt x="353" y="34"/>
                  </a:cubicBezTo>
                  <a:cubicBezTo>
                    <a:pt x="352" y="33"/>
                    <a:pt x="352" y="32"/>
                    <a:pt x="351" y="31"/>
                  </a:cubicBezTo>
                  <a:cubicBezTo>
                    <a:pt x="351" y="30"/>
                    <a:pt x="349" y="30"/>
                    <a:pt x="349" y="29"/>
                  </a:cubicBezTo>
                  <a:cubicBezTo>
                    <a:pt x="349" y="28"/>
                    <a:pt x="349" y="28"/>
                    <a:pt x="348" y="27"/>
                  </a:cubicBezTo>
                  <a:cubicBezTo>
                    <a:pt x="347" y="26"/>
                    <a:pt x="346" y="24"/>
                    <a:pt x="345" y="23"/>
                  </a:cubicBezTo>
                  <a:cubicBezTo>
                    <a:pt x="344" y="22"/>
                    <a:pt x="343" y="22"/>
                    <a:pt x="341" y="20"/>
                  </a:cubicBezTo>
                  <a:cubicBezTo>
                    <a:pt x="340" y="18"/>
                    <a:pt x="339" y="17"/>
                    <a:pt x="338" y="16"/>
                  </a:cubicBezTo>
                  <a:cubicBezTo>
                    <a:pt x="336" y="15"/>
                    <a:pt x="335" y="13"/>
                    <a:pt x="333" y="12"/>
                  </a:cubicBezTo>
                  <a:cubicBezTo>
                    <a:pt x="332" y="11"/>
                    <a:pt x="331" y="9"/>
                    <a:pt x="330" y="9"/>
                  </a:cubicBezTo>
                  <a:cubicBezTo>
                    <a:pt x="329" y="8"/>
                    <a:pt x="326" y="6"/>
                    <a:pt x="324" y="5"/>
                  </a:cubicBezTo>
                  <a:cubicBezTo>
                    <a:pt x="322" y="3"/>
                    <a:pt x="320" y="3"/>
                    <a:pt x="319" y="3"/>
                  </a:cubicBezTo>
                  <a:cubicBezTo>
                    <a:pt x="318" y="3"/>
                    <a:pt x="318" y="3"/>
                    <a:pt x="317" y="3"/>
                  </a:cubicBezTo>
                  <a:cubicBezTo>
                    <a:pt x="316" y="2"/>
                    <a:pt x="314" y="1"/>
                    <a:pt x="312" y="1"/>
                  </a:cubicBezTo>
                  <a:cubicBezTo>
                    <a:pt x="310" y="0"/>
                    <a:pt x="308" y="0"/>
                    <a:pt x="307" y="0"/>
                  </a:cubicBezTo>
                  <a:cubicBezTo>
                    <a:pt x="306" y="0"/>
                    <a:pt x="303" y="0"/>
                    <a:pt x="302" y="1"/>
                  </a:cubicBezTo>
                  <a:cubicBezTo>
                    <a:pt x="300" y="1"/>
                    <a:pt x="298" y="1"/>
                    <a:pt x="297" y="2"/>
                  </a:cubicBezTo>
                  <a:cubicBezTo>
                    <a:pt x="295" y="3"/>
                    <a:pt x="291" y="5"/>
                    <a:pt x="290" y="6"/>
                  </a:cubicBezTo>
                  <a:cubicBezTo>
                    <a:pt x="289" y="7"/>
                    <a:pt x="289" y="8"/>
                    <a:pt x="288" y="9"/>
                  </a:cubicBezTo>
                  <a:cubicBezTo>
                    <a:pt x="287" y="10"/>
                    <a:pt x="286" y="11"/>
                    <a:pt x="285" y="13"/>
                  </a:cubicBezTo>
                  <a:cubicBezTo>
                    <a:pt x="284" y="14"/>
                    <a:pt x="283" y="16"/>
                    <a:pt x="283" y="16"/>
                  </a:cubicBezTo>
                  <a:cubicBezTo>
                    <a:pt x="283" y="16"/>
                    <a:pt x="281" y="18"/>
                    <a:pt x="278" y="21"/>
                  </a:cubicBezTo>
                  <a:cubicBezTo>
                    <a:pt x="275" y="23"/>
                    <a:pt x="274" y="25"/>
                    <a:pt x="272" y="28"/>
                  </a:cubicBezTo>
                  <a:cubicBezTo>
                    <a:pt x="271" y="30"/>
                    <a:pt x="270" y="33"/>
                    <a:pt x="269" y="34"/>
                  </a:cubicBezTo>
                  <a:cubicBezTo>
                    <a:pt x="267" y="36"/>
                    <a:pt x="266" y="38"/>
                    <a:pt x="266" y="40"/>
                  </a:cubicBezTo>
                  <a:cubicBezTo>
                    <a:pt x="265" y="42"/>
                    <a:pt x="266" y="43"/>
                    <a:pt x="264" y="46"/>
                  </a:cubicBezTo>
                  <a:cubicBezTo>
                    <a:pt x="262" y="49"/>
                    <a:pt x="260" y="51"/>
                    <a:pt x="258" y="56"/>
                  </a:cubicBezTo>
                  <a:cubicBezTo>
                    <a:pt x="255" y="61"/>
                    <a:pt x="253" y="65"/>
                    <a:pt x="252" y="73"/>
                  </a:cubicBezTo>
                  <a:cubicBezTo>
                    <a:pt x="251" y="81"/>
                    <a:pt x="251" y="86"/>
                    <a:pt x="252" y="91"/>
                  </a:cubicBezTo>
                  <a:cubicBezTo>
                    <a:pt x="252" y="93"/>
                    <a:pt x="253" y="95"/>
                    <a:pt x="253" y="96"/>
                  </a:cubicBezTo>
                  <a:cubicBezTo>
                    <a:pt x="254" y="98"/>
                    <a:pt x="255" y="99"/>
                    <a:pt x="256" y="101"/>
                  </a:cubicBezTo>
                  <a:cubicBezTo>
                    <a:pt x="256" y="103"/>
                    <a:pt x="258" y="105"/>
                    <a:pt x="258" y="105"/>
                  </a:cubicBezTo>
                  <a:cubicBezTo>
                    <a:pt x="258" y="105"/>
                    <a:pt x="256" y="114"/>
                    <a:pt x="255" y="118"/>
                  </a:cubicBezTo>
                  <a:cubicBezTo>
                    <a:pt x="254" y="123"/>
                    <a:pt x="254" y="124"/>
                    <a:pt x="253" y="128"/>
                  </a:cubicBezTo>
                  <a:cubicBezTo>
                    <a:pt x="253" y="131"/>
                    <a:pt x="253" y="134"/>
                    <a:pt x="253" y="134"/>
                  </a:cubicBezTo>
                  <a:cubicBezTo>
                    <a:pt x="251" y="137"/>
                    <a:pt x="251" y="137"/>
                    <a:pt x="251" y="137"/>
                  </a:cubicBezTo>
                  <a:cubicBezTo>
                    <a:pt x="251" y="137"/>
                    <a:pt x="250" y="137"/>
                    <a:pt x="249" y="138"/>
                  </a:cubicBezTo>
                  <a:cubicBezTo>
                    <a:pt x="249" y="139"/>
                    <a:pt x="248" y="139"/>
                    <a:pt x="247" y="140"/>
                  </a:cubicBezTo>
                  <a:cubicBezTo>
                    <a:pt x="246" y="140"/>
                    <a:pt x="245" y="140"/>
                    <a:pt x="244" y="141"/>
                  </a:cubicBezTo>
                  <a:cubicBezTo>
                    <a:pt x="243" y="141"/>
                    <a:pt x="236" y="141"/>
                    <a:pt x="231" y="142"/>
                  </a:cubicBezTo>
                  <a:cubicBezTo>
                    <a:pt x="228" y="142"/>
                    <a:pt x="225" y="143"/>
                    <a:pt x="222" y="144"/>
                  </a:cubicBezTo>
                  <a:cubicBezTo>
                    <a:pt x="220" y="144"/>
                    <a:pt x="219" y="144"/>
                    <a:pt x="218" y="145"/>
                  </a:cubicBezTo>
                  <a:cubicBezTo>
                    <a:pt x="216" y="145"/>
                    <a:pt x="211" y="146"/>
                    <a:pt x="207" y="146"/>
                  </a:cubicBezTo>
                  <a:cubicBezTo>
                    <a:pt x="204" y="147"/>
                    <a:pt x="201" y="148"/>
                    <a:pt x="197" y="149"/>
                  </a:cubicBezTo>
                  <a:cubicBezTo>
                    <a:pt x="190" y="150"/>
                    <a:pt x="187" y="151"/>
                    <a:pt x="181" y="153"/>
                  </a:cubicBezTo>
                  <a:cubicBezTo>
                    <a:pt x="178" y="154"/>
                    <a:pt x="177" y="154"/>
                    <a:pt x="176" y="155"/>
                  </a:cubicBezTo>
                  <a:cubicBezTo>
                    <a:pt x="175" y="155"/>
                    <a:pt x="174" y="156"/>
                    <a:pt x="174" y="156"/>
                  </a:cubicBezTo>
                  <a:cubicBezTo>
                    <a:pt x="173" y="156"/>
                    <a:pt x="172" y="156"/>
                    <a:pt x="170" y="159"/>
                  </a:cubicBezTo>
                  <a:cubicBezTo>
                    <a:pt x="167" y="162"/>
                    <a:pt x="167" y="162"/>
                    <a:pt x="164" y="168"/>
                  </a:cubicBezTo>
                  <a:cubicBezTo>
                    <a:pt x="162" y="173"/>
                    <a:pt x="161" y="175"/>
                    <a:pt x="161" y="176"/>
                  </a:cubicBezTo>
                  <a:cubicBezTo>
                    <a:pt x="160" y="176"/>
                    <a:pt x="159" y="177"/>
                    <a:pt x="158" y="177"/>
                  </a:cubicBezTo>
                  <a:cubicBezTo>
                    <a:pt x="157" y="178"/>
                    <a:pt x="156" y="178"/>
                    <a:pt x="154" y="181"/>
                  </a:cubicBezTo>
                  <a:cubicBezTo>
                    <a:pt x="152" y="184"/>
                    <a:pt x="152" y="185"/>
                    <a:pt x="150" y="187"/>
                  </a:cubicBezTo>
                  <a:cubicBezTo>
                    <a:pt x="148" y="190"/>
                    <a:pt x="147" y="191"/>
                    <a:pt x="147" y="192"/>
                  </a:cubicBezTo>
                  <a:cubicBezTo>
                    <a:pt x="147" y="193"/>
                    <a:pt x="148" y="193"/>
                    <a:pt x="148" y="194"/>
                  </a:cubicBezTo>
                  <a:cubicBezTo>
                    <a:pt x="148" y="195"/>
                    <a:pt x="147" y="199"/>
                    <a:pt x="147" y="199"/>
                  </a:cubicBezTo>
                  <a:cubicBezTo>
                    <a:pt x="147" y="199"/>
                    <a:pt x="145" y="199"/>
                    <a:pt x="145" y="200"/>
                  </a:cubicBezTo>
                  <a:cubicBezTo>
                    <a:pt x="145" y="201"/>
                    <a:pt x="145" y="202"/>
                    <a:pt x="145" y="203"/>
                  </a:cubicBezTo>
                  <a:cubicBezTo>
                    <a:pt x="144" y="203"/>
                    <a:pt x="144" y="203"/>
                    <a:pt x="143" y="203"/>
                  </a:cubicBezTo>
                  <a:cubicBezTo>
                    <a:pt x="143" y="202"/>
                    <a:pt x="141" y="202"/>
                    <a:pt x="140" y="201"/>
                  </a:cubicBezTo>
                  <a:cubicBezTo>
                    <a:pt x="140" y="201"/>
                    <a:pt x="139" y="202"/>
                    <a:pt x="138" y="202"/>
                  </a:cubicBezTo>
                  <a:cubicBezTo>
                    <a:pt x="137" y="203"/>
                    <a:pt x="136" y="204"/>
                    <a:pt x="136" y="204"/>
                  </a:cubicBezTo>
                  <a:cubicBezTo>
                    <a:pt x="135" y="204"/>
                    <a:pt x="135" y="205"/>
                    <a:pt x="135" y="205"/>
                  </a:cubicBezTo>
                  <a:cubicBezTo>
                    <a:pt x="135" y="205"/>
                    <a:pt x="133" y="204"/>
                    <a:pt x="132" y="205"/>
                  </a:cubicBezTo>
                  <a:cubicBezTo>
                    <a:pt x="130" y="205"/>
                    <a:pt x="128" y="206"/>
                    <a:pt x="128" y="208"/>
                  </a:cubicBezTo>
                  <a:cubicBezTo>
                    <a:pt x="127" y="209"/>
                    <a:pt x="127" y="210"/>
                    <a:pt x="126" y="210"/>
                  </a:cubicBezTo>
                  <a:cubicBezTo>
                    <a:pt x="125" y="211"/>
                    <a:pt x="125" y="211"/>
                    <a:pt x="122" y="213"/>
                  </a:cubicBezTo>
                  <a:cubicBezTo>
                    <a:pt x="120" y="214"/>
                    <a:pt x="118" y="215"/>
                    <a:pt x="116" y="216"/>
                  </a:cubicBezTo>
                  <a:cubicBezTo>
                    <a:pt x="115" y="216"/>
                    <a:pt x="112" y="218"/>
                    <a:pt x="111" y="219"/>
                  </a:cubicBezTo>
                  <a:cubicBezTo>
                    <a:pt x="110" y="220"/>
                    <a:pt x="109" y="221"/>
                    <a:pt x="109" y="221"/>
                  </a:cubicBezTo>
                  <a:cubicBezTo>
                    <a:pt x="109" y="221"/>
                    <a:pt x="109" y="221"/>
                    <a:pt x="108" y="220"/>
                  </a:cubicBezTo>
                  <a:cubicBezTo>
                    <a:pt x="107" y="219"/>
                    <a:pt x="105" y="217"/>
                    <a:pt x="103" y="217"/>
                  </a:cubicBezTo>
                  <a:cubicBezTo>
                    <a:pt x="101" y="217"/>
                    <a:pt x="100" y="218"/>
                    <a:pt x="98" y="220"/>
                  </a:cubicBezTo>
                  <a:cubicBezTo>
                    <a:pt x="97" y="222"/>
                    <a:pt x="96" y="224"/>
                    <a:pt x="96" y="225"/>
                  </a:cubicBezTo>
                  <a:cubicBezTo>
                    <a:pt x="95" y="226"/>
                    <a:pt x="95" y="228"/>
                    <a:pt x="95" y="228"/>
                  </a:cubicBezTo>
                  <a:cubicBezTo>
                    <a:pt x="95" y="228"/>
                    <a:pt x="94" y="228"/>
                    <a:pt x="94" y="228"/>
                  </a:cubicBezTo>
                  <a:cubicBezTo>
                    <a:pt x="93" y="228"/>
                    <a:pt x="92" y="228"/>
                    <a:pt x="92" y="228"/>
                  </a:cubicBezTo>
                  <a:cubicBezTo>
                    <a:pt x="92" y="228"/>
                    <a:pt x="92" y="227"/>
                    <a:pt x="93" y="227"/>
                  </a:cubicBezTo>
                  <a:cubicBezTo>
                    <a:pt x="93" y="227"/>
                    <a:pt x="94" y="226"/>
                    <a:pt x="94" y="225"/>
                  </a:cubicBezTo>
                  <a:cubicBezTo>
                    <a:pt x="94" y="224"/>
                    <a:pt x="94" y="224"/>
                    <a:pt x="94" y="223"/>
                  </a:cubicBezTo>
                  <a:cubicBezTo>
                    <a:pt x="93" y="222"/>
                    <a:pt x="92" y="222"/>
                    <a:pt x="92" y="220"/>
                  </a:cubicBezTo>
                  <a:cubicBezTo>
                    <a:pt x="92" y="219"/>
                    <a:pt x="91" y="217"/>
                    <a:pt x="89" y="214"/>
                  </a:cubicBezTo>
                  <a:cubicBezTo>
                    <a:pt x="86" y="212"/>
                    <a:pt x="85" y="212"/>
                    <a:pt x="83" y="211"/>
                  </a:cubicBezTo>
                  <a:cubicBezTo>
                    <a:pt x="81" y="210"/>
                    <a:pt x="81" y="210"/>
                    <a:pt x="81" y="210"/>
                  </a:cubicBezTo>
                  <a:cubicBezTo>
                    <a:pt x="81" y="210"/>
                    <a:pt x="80" y="209"/>
                    <a:pt x="80" y="206"/>
                  </a:cubicBezTo>
                  <a:cubicBezTo>
                    <a:pt x="80" y="203"/>
                    <a:pt x="81" y="201"/>
                    <a:pt x="78" y="198"/>
                  </a:cubicBezTo>
                  <a:cubicBezTo>
                    <a:pt x="77" y="197"/>
                    <a:pt x="76" y="195"/>
                    <a:pt x="74" y="195"/>
                  </a:cubicBezTo>
                  <a:cubicBezTo>
                    <a:pt x="73" y="194"/>
                    <a:pt x="71" y="194"/>
                    <a:pt x="71" y="194"/>
                  </a:cubicBezTo>
                  <a:cubicBezTo>
                    <a:pt x="71" y="194"/>
                    <a:pt x="71" y="192"/>
                    <a:pt x="71" y="190"/>
                  </a:cubicBezTo>
                  <a:cubicBezTo>
                    <a:pt x="71" y="189"/>
                    <a:pt x="71" y="187"/>
                    <a:pt x="69" y="184"/>
                  </a:cubicBezTo>
                  <a:cubicBezTo>
                    <a:pt x="68" y="180"/>
                    <a:pt x="67" y="177"/>
                    <a:pt x="65" y="173"/>
                  </a:cubicBezTo>
                  <a:cubicBezTo>
                    <a:pt x="64" y="169"/>
                    <a:pt x="64" y="167"/>
                    <a:pt x="63" y="165"/>
                  </a:cubicBezTo>
                  <a:cubicBezTo>
                    <a:pt x="62" y="162"/>
                    <a:pt x="61" y="161"/>
                    <a:pt x="61" y="160"/>
                  </a:cubicBezTo>
                  <a:cubicBezTo>
                    <a:pt x="61" y="159"/>
                    <a:pt x="60" y="159"/>
                    <a:pt x="60" y="159"/>
                  </a:cubicBezTo>
                  <a:cubicBezTo>
                    <a:pt x="59" y="159"/>
                    <a:pt x="59" y="159"/>
                    <a:pt x="59" y="159"/>
                  </a:cubicBezTo>
                  <a:cubicBezTo>
                    <a:pt x="59" y="159"/>
                    <a:pt x="57" y="156"/>
                    <a:pt x="57" y="154"/>
                  </a:cubicBezTo>
                  <a:cubicBezTo>
                    <a:pt x="56" y="151"/>
                    <a:pt x="56" y="151"/>
                    <a:pt x="56" y="151"/>
                  </a:cubicBezTo>
                  <a:cubicBezTo>
                    <a:pt x="56" y="151"/>
                    <a:pt x="56" y="151"/>
                    <a:pt x="56" y="151"/>
                  </a:cubicBezTo>
                  <a:cubicBezTo>
                    <a:pt x="56" y="151"/>
                    <a:pt x="56" y="149"/>
                    <a:pt x="56" y="145"/>
                  </a:cubicBezTo>
                  <a:cubicBezTo>
                    <a:pt x="56" y="142"/>
                    <a:pt x="57" y="140"/>
                    <a:pt x="58" y="138"/>
                  </a:cubicBezTo>
                  <a:cubicBezTo>
                    <a:pt x="58" y="136"/>
                    <a:pt x="59" y="135"/>
                    <a:pt x="61" y="133"/>
                  </a:cubicBezTo>
                  <a:cubicBezTo>
                    <a:pt x="62" y="131"/>
                    <a:pt x="63" y="130"/>
                    <a:pt x="65" y="127"/>
                  </a:cubicBezTo>
                  <a:cubicBezTo>
                    <a:pt x="67" y="124"/>
                    <a:pt x="69" y="121"/>
                    <a:pt x="71" y="118"/>
                  </a:cubicBezTo>
                  <a:cubicBezTo>
                    <a:pt x="73" y="116"/>
                    <a:pt x="74" y="114"/>
                    <a:pt x="74" y="112"/>
                  </a:cubicBezTo>
                  <a:cubicBezTo>
                    <a:pt x="75" y="109"/>
                    <a:pt x="74" y="108"/>
                    <a:pt x="75" y="106"/>
                  </a:cubicBezTo>
                  <a:cubicBezTo>
                    <a:pt x="75" y="104"/>
                    <a:pt x="76" y="104"/>
                    <a:pt x="76" y="101"/>
                  </a:cubicBezTo>
                  <a:cubicBezTo>
                    <a:pt x="77" y="98"/>
                    <a:pt x="77" y="97"/>
                    <a:pt x="77" y="96"/>
                  </a:cubicBezTo>
                  <a:cubicBezTo>
                    <a:pt x="77" y="95"/>
                    <a:pt x="78" y="94"/>
                    <a:pt x="76" y="93"/>
                  </a:cubicBezTo>
                  <a:cubicBezTo>
                    <a:pt x="75" y="91"/>
                    <a:pt x="74" y="90"/>
                    <a:pt x="72" y="89"/>
                  </a:cubicBezTo>
                  <a:cubicBezTo>
                    <a:pt x="71" y="88"/>
                    <a:pt x="70" y="88"/>
                    <a:pt x="70" y="88"/>
                  </a:cubicBezTo>
                  <a:cubicBezTo>
                    <a:pt x="70" y="88"/>
                    <a:pt x="69" y="86"/>
                    <a:pt x="68" y="84"/>
                  </a:cubicBezTo>
                  <a:cubicBezTo>
                    <a:pt x="67" y="82"/>
                    <a:pt x="66" y="81"/>
                    <a:pt x="65" y="82"/>
                  </a:cubicBezTo>
                  <a:cubicBezTo>
                    <a:pt x="64" y="82"/>
                    <a:pt x="63" y="83"/>
                    <a:pt x="63" y="83"/>
                  </a:cubicBezTo>
                  <a:cubicBezTo>
                    <a:pt x="63" y="83"/>
                    <a:pt x="62" y="81"/>
                    <a:pt x="59" y="81"/>
                  </a:cubicBezTo>
                  <a:cubicBezTo>
                    <a:pt x="57" y="81"/>
                    <a:pt x="55" y="82"/>
                    <a:pt x="54" y="83"/>
                  </a:cubicBezTo>
                  <a:cubicBezTo>
                    <a:pt x="52" y="84"/>
                    <a:pt x="51" y="85"/>
                    <a:pt x="51" y="85"/>
                  </a:cubicBezTo>
                  <a:cubicBezTo>
                    <a:pt x="51" y="85"/>
                    <a:pt x="48" y="85"/>
                    <a:pt x="46" y="86"/>
                  </a:cubicBezTo>
                  <a:cubicBezTo>
                    <a:pt x="43" y="87"/>
                    <a:pt x="43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8"/>
                    <a:pt x="38" y="88"/>
                    <a:pt x="37" y="88"/>
                  </a:cubicBezTo>
                  <a:cubicBezTo>
                    <a:pt x="35" y="89"/>
                    <a:pt x="34" y="90"/>
                    <a:pt x="33" y="91"/>
                  </a:cubicBezTo>
                  <a:cubicBezTo>
                    <a:pt x="32" y="92"/>
                    <a:pt x="31" y="92"/>
                    <a:pt x="29" y="92"/>
                  </a:cubicBezTo>
                  <a:cubicBezTo>
                    <a:pt x="27" y="93"/>
                    <a:pt x="27" y="94"/>
                    <a:pt x="25" y="94"/>
                  </a:cubicBezTo>
                  <a:cubicBezTo>
                    <a:pt x="24" y="94"/>
                    <a:pt x="21" y="95"/>
                    <a:pt x="19" y="95"/>
                  </a:cubicBezTo>
                  <a:cubicBezTo>
                    <a:pt x="18" y="96"/>
                    <a:pt x="15" y="97"/>
                    <a:pt x="15" y="101"/>
                  </a:cubicBezTo>
                  <a:cubicBezTo>
                    <a:pt x="15" y="105"/>
                    <a:pt x="15" y="106"/>
                    <a:pt x="15" y="108"/>
                  </a:cubicBezTo>
                  <a:cubicBezTo>
                    <a:pt x="16" y="110"/>
                    <a:pt x="16" y="112"/>
                    <a:pt x="16" y="114"/>
                  </a:cubicBezTo>
                  <a:cubicBezTo>
                    <a:pt x="16" y="116"/>
                    <a:pt x="16" y="119"/>
                    <a:pt x="17" y="121"/>
                  </a:cubicBezTo>
                  <a:cubicBezTo>
                    <a:pt x="17" y="124"/>
                    <a:pt x="18" y="126"/>
                    <a:pt x="19" y="130"/>
                  </a:cubicBezTo>
                  <a:cubicBezTo>
                    <a:pt x="20" y="133"/>
                    <a:pt x="21" y="133"/>
                    <a:pt x="21" y="135"/>
                  </a:cubicBezTo>
                  <a:cubicBezTo>
                    <a:pt x="22" y="137"/>
                    <a:pt x="22" y="139"/>
                    <a:pt x="22" y="141"/>
                  </a:cubicBezTo>
                  <a:cubicBezTo>
                    <a:pt x="22" y="144"/>
                    <a:pt x="22" y="145"/>
                    <a:pt x="23" y="147"/>
                  </a:cubicBezTo>
                  <a:cubicBezTo>
                    <a:pt x="23" y="150"/>
                    <a:pt x="24" y="151"/>
                    <a:pt x="24" y="154"/>
                  </a:cubicBezTo>
                  <a:cubicBezTo>
                    <a:pt x="24" y="157"/>
                    <a:pt x="24" y="159"/>
                    <a:pt x="25" y="160"/>
                  </a:cubicBezTo>
                  <a:cubicBezTo>
                    <a:pt x="25" y="162"/>
                    <a:pt x="25" y="163"/>
                    <a:pt x="25" y="163"/>
                  </a:cubicBezTo>
                  <a:cubicBezTo>
                    <a:pt x="25" y="163"/>
                    <a:pt x="22" y="165"/>
                    <a:pt x="21" y="166"/>
                  </a:cubicBezTo>
                  <a:cubicBezTo>
                    <a:pt x="21" y="166"/>
                    <a:pt x="21" y="167"/>
                    <a:pt x="21" y="169"/>
                  </a:cubicBezTo>
                  <a:cubicBezTo>
                    <a:pt x="22" y="172"/>
                    <a:pt x="22" y="174"/>
                    <a:pt x="22" y="174"/>
                  </a:cubicBezTo>
                  <a:cubicBezTo>
                    <a:pt x="22" y="174"/>
                    <a:pt x="19" y="176"/>
                    <a:pt x="16" y="177"/>
                  </a:cubicBezTo>
                  <a:cubicBezTo>
                    <a:pt x="14" y="178"/>
                    <a:pt x="11" y="179"/>
                    <a:pt x="11" y="180"/>
                  </a:cubicBezTo>
                  <a:cubicBezTo>
                    <a:pt x="11" y="180"/>
                    <a:pt x="11" y="181"/>
                    <a:pt x="12" y="181"/>
                  </a:cubicBezTo>
                  <a:cubicBezTo>
                    <a:pt x="12" y="181"/>
                    <a:pt x="12" y="182"/>
                    <a:pt x="12" y="182"/>
                  </a:cubicBezTo>
                  <a:cubicBezTo>
                    <a:pt x="12" y="182"/>
                    <a:pt x="11" y="183"/>
                    <a:pt x="9" y="184"/>
                  </a:cubicBezTo>
                  <a:cubicBezTo>
                    <a:pt x="6" y="186"/>
                    <a:pt x="3" y="188"/>
                    <a:pt x="2" y="189"/>
                  </a:cubicBezTo>
                  <a:cubicBezTo>
                    <a:pt x="0" y="190"/>
                    <a:pt x="0" y="191"/>
                    <a:pt x="0" y="192"/>
                  </a:cubicBezTo>
                  <a:cubicBezTo>
                    <a:pt x="1" y="193"/>
                    <a:pt x="2" y="195"/>
                    <a:pt x="4" y="198"/>
                  </a:cubicBezTo>
                  <a:cubicBezTo>
                    <a:pt x="7" y="202"/>
                    <a:pt x="8" y="205"/>
                    <a:pt x="12" y="210"/>
                  </a:cubicBezTo>
                  <a:cubicBezTo>
                    <a:pt x="15" y="216"/>
                    <a:pt x="18" y="220"/>
                    <a:pt x="21" y="225"/>
                  </a:cubicBezTo>
                  <a:cubicBezTo>
                    <a:pt x="25" y="230"/>
                    <a:pt x="25" y="231"/>
                    <a:pt x="26" y="234"/>
                  </a:cubicBezTo>
                  <a:cubicBezTo>
                    <a:pt x="27" y="235"/>
                    <a:pt x="28" y="237"/>
                    <a:pt x="29" y="239"/>
                  </a:cubicBezTo>
                  <a:cubicBezTo>
                    <a:pt x="30" y="242"/>
                    <a:pt x="32" y="245"/>
                    <a:pt x="34" y="249"/>
                  </a:cubicBezTo>
                  <a:cubicBezTo>
                    <a:pt x="38" y="256"/>
                    <a:pt x="38" y="257"/>
                    <a:pt x="41" y="262"/>
                  </a:cubicBezTo>
                  <a:cubicBezTo>
                    <a:pt x="43" y="268"/>
                    <a:pt x="45" y="271"/>
                    <a:pt x="45" y="272"/>
                  </a:cubicBezTo>
                  <a:cubicBezTo>
                    <a:pt x="46" y="273"/>
                    <a:pt x="46" y="274"/>
                    <a:pt x="46" y="277"/>
                  </a:cubicBezTo>
                  <a:cubicBezTo>
                    <a:pt x="47" y="279"/>
                    <a:pt x="48" y="281"/>
                    <a:pt x="50" y="286"/>
                  </a:cubicBezTo>
                  <a:cubicBezTo>
                    <a:pt x="52" y="291"/>
                    <a:pt x="53" y="291"/>
                    <a:pt x="54" y="293"/>
                  </a:cubicBezTo>
                  <a:cubicBezTo>
                    <a:pt x="55" y="296"/>
                    <a:pt x="56" y="299"/>
                    <a:pt x="57" y="302"/>
                  </a:cubicBezTo>
                  <a:cubicBezTo>
                    <a:pt x="59" y="304"/>
                    <a:pt x="61" y="305"/>
                    <a:pt x="64" y="306"/>
                  </a:cubicBezTo>
                  <a:cubicBezTo>
                    <a:pt x="67" y="307"/>
                    <a:pt x="70" y="307"/>
                    <a:pt x="71" y="307"/>
                  </a:cubicBezTo>
                  <a:cubicBezTo>
                    <a:pt x="73" y="306"/>
                    <a:pt x="76" y="306"/>
                    <a:pt x="79" y="305"/>
                  </a:cubicBezTo>
                  <a:cubicBezTo>
                    <a:pt x="82" y="305"/>
                    <a:pt x="83" y="305"/>
                    <a:pt x="86" y="305"/>
                  </a:cubicBezTo>
                  <a:cubicBezTo>
                    <a:pt x="88" y="304"/>
                    <a:pt x="90" y="304"/>
                    <a:pt x="93" y="303"/>
                  </a:cubicBezTo>
                  <a:cubicBezTo>
                    <a:pt x="95" y="302"/>
                    <a:pt x="98" y="302"/>
                    <a:pt x="100" y="301"/>
                  </a:cubicBezTo>
                  <a:cubicBezTo>
                    <a:pt x="103" y="300"/>
                    <a:pt x="105" y="299"/>
                    <a:pt x="107" y="298"/>
                  </a:cubicBezTo>
                  <a:cubicBezTo>
                    <a:pt x="112" y="297"/>
                    <a:pt x="118" y="296"/>
                    <a:pt x="124" y="294"/>
                  </a:cubicBezTo>
                  <a:cubicBezTo>
                    <a:pt x="130" y="292"/>
                    <a:pt x="134" y="291"/>
                    <a:pt x="138" y="289"/>
                  </a:cubicBezTo>
                  <a:cubicBezTo>
                    <a:pt x="142" y="288"/>
                    <a:pt x="149" y="285"/>
                    <a:pt x="152" y="284"/>
                  </a:cubicBezTo>
                  <a:cubicBezTo>
                    <a:pt x="155" y="282"/>
                    <a:pt x="164" y="279"/>
                    <a:pt x="164" y="279"/>
                  </a:cubicBezTo>
                  <a:cubicBezTo>
                    <a:pt x="164" y="279"/>
                    <a:pt x="168" y="279"/>
                    <a:pt x="170" y="279"/>
                  </a:cubicBezTo>
                  <a:cubicBezTo>
                    <a:pt x="173" y="279"/>
                    <a:pt x="174" y="278"/>
                    <a:pt x="174" y="278"/>
                  </a:cubicBezTo>
                  <a:cubicBezTo>
                    <a:pt x="174" y="278"/>
                    <a:pt x="175" y="280"/>
                    <a:pt x="177" y="284"/>
                  </a:cubicBezTo>
                  <a:cubicBezTo>
                    <a:pt x="179" y="288"/>
                    <a:pt x="181" y="293"/>
                    <a:pt x="183" y="299"/>
                  </a:cubicBezTo>
                  <a:cubicBezTo>
                    <a:pt x="186" y="305"/>
                    <a:pt x="188" y="312"/>
                    <a:pt x="191" y="317"/>
                  </a:cubicBezTo>
                  <a:cubicBezTo>
                    <a:pt x="193" y="323"/>
                    <a:pt x="195" y="327"/>
                    <a:pt x="197" y="331"/>
                  </a:cubicBezTo>
                  <a:cubicBezTo>
                    <a:pt x="198" y="333"/>
                    <a:pt x="199" y="336"/>
                    <a:pt x="199" y="338"/>
                  </a:cubicBezTo>
                  <a:cubicBezTo>
                    <a:pt x="201" y="341"/>
                    <a:pt x="202" y="345"/>
                    <a:pt x="202" y="348"/>
                  </a:cubicBezTo>
                  <a:cubicBezTo>
                    <a:pt x="204" y="354"/>
                    <a:pt x="204" y="356"/>
                    <a:pt x="205" y="361"/>
                  </a:cubicBezTo>
                  <a:cubicBezTo>
                    <a:pt x="206" y="366"/>
                    <a:pt x="207" y="368"/>
                    <a:pt x="207" y="369"/>
                  </a:cubicBezTo>
                  <a:cubicBezTo>
                    <a:pt x="207" y="370"/>
                    <a:pt x="207" y="370"/>
                    <a:pt x="207" y="371"/>
                  </a:cubicBezTo>
                  <a:cubicBezTo>
                    <a:pt x="207" y="374"/>
                    <a:pt x="207" y="377"/>
                    <a:pt x="207" y="379"/>
                  </a:cubicBezTo>
                  <a:cubicBezTo>
                    <a:pt x="206" y="383"/>
                    <a:pt x="206" y="384"/>
                    <a:pt x="206" y="386"/>
                  </a:cubicBezTo>
                  <a:cubicBezTo>
                    <a:pt x="205" y="388"/>
                    <a:pt x="206" y="390"/>
                    <a:pt x="206" y="390"/>
                  </a:cubicBezTo>
                  <a:cubicBezTo>
                    <a:pt x="206" y="391"/>
                    <a:pt x="205" y="392"/>
                    <a:pt x="205" y="393"/>
                  </a:cubicBezTo>
                  <a:cubicBezTo>
                    <a:pt x="205" y="394"/>
                    <a:pt x="205" y="398"/>
                    <a:pt x="205" y="403"/>
                  </a:cubicBezTo>
                  <a:cubicBezTo>
                    <a:pt x="204" y="408"/>
                    <a:pt x="204" y="412"/>
                    <a:pt x="204" y="414"/>
                  </a:cubicBezTo>
                  <a:cubicBezTo>
                    <a:pt x="204" y="415"/>
                    <a:pt x="204" y="416"/>
                    <a:pt x="204" y="418"/>
                  </a:cubicBezTo>
                  <a:cubicBezTo>
                    <a:pt x="205" y="419"/>
                    <a:pt x="205" y="420"/>
                    <a:pt x="205" y="420"/>
                  </a:cubicBezTo>
                  <a:cubicBezTo>
                    <a:pt x="205" y="420"/>
                    <a:pt x="205" y="421"/>
                    <a:pt x="205" y="423"/>
                  </a:cubicBezTo>
                  <a:cubicBezTo>
                    <a:pt x="205" y="425"/>
                    <a:pt x="205" y="426"/>
                    <a:pt x="206" y="428"/>
                  </a:cubicBezTo>
                  <a:cubicBezTo>
                    <a:pt x="207" y="430"/>
                    <a:pt x="207" y="431"/>
                    <a:pt x="208" y="433"/>
                  </a:cubicBezTo>
                  <a:cubicBezTo>
                    <a:pt x="208" y="435"/>
                    <a:pt x="209" y="436"/>
                    <a:pt x="209" y="437"/>
                  </a:cubicBezTo>
                  <a:cubicBezTo>
                    <a:pt x="208" y="438"/>
                    <a:pt x="208" y="439"/>
                    <a:pt x="207" y="440"/>
                  </a:cubicBezTo>
                  <a:cubicBezTo>
                    <a:pt x="206" y="442"/>
                    <a:pt x="205" y="444"/>
                    <a:pt x="204" y="448"/>
                  </a:cubicBezTo>
                  <a:cubicBezTo>
                    <a:pt x="202" y="452"/>
                    <a:pt x="201" y="458"/>
                    <a:pt x="199" y="464"/>
                  </a:cubicBezTo>
                  <a:cubicBezTo>
                    <a:pt x="198" y="466"/>
                    <a:pt x="197" y="469"/>
                    <a:pt x="196" y="471"/>
                  </a:cubicBezTo>
                  <a:cubicBezTo>
                    <a:pt x="195" y="474"/>
                    <a:pt x="194" y="477"/>
                    <a:pt x="194" y="479"/>
                  </a:cubicBezTo>
                  <a:cubicBezTo>
                    <a:pt x="193" y="483"/>
                    <a:pt x="193" y="484"/>
                    <a:pt x="192" y="486"/>
                  </a:cubicBezTo>
                  <a:cubicBezTo>
                    <a:pt x="191" y="488"/>
                    <a:pt x="191" y="489"/>
                    <a:pt x="191" y="491"/>
                  </a:cubicBezTo>
                  <a:cubicBezTo>
                    <a:pt x="191" y="493"/>
                    <a:pt x="190" y="495"/>
                    <a:pt x="190" y="496"/>
                  </a:cubicBezTo>
                  <a:cubicBezTo>
                    <a:pt x="189" y="497"/>
                    <a:pt x="187" y="500"/>
                    <a:pt x="186" y="503"/>
                  </a:cubicBezTo>
                  <a:cubicBezTo>
                    <a:pt x="185" y="505"/>
                    <a:pt x="183" y="508"/>
                    <a:pt x="182" y="512"/>
                  </a:cubicBezTo>
                  <a:cubicBezTo>
                    <a:pt x="180" y="516"/>
                    <a:pt x="179" y="519"/>
                    <a:pt x="179" y="519"/>
                  </a:cubicBezTo>
                  <a:cubicBezTo>
                    <a:pt x="179" y="519"/>
                    <a:pt x="176" y="520"/>
                    <a:pt x="175" y="523"/>
                  </a:cubicBezTo>
                  <a:cubicBezTo>
                    <a:pt x="173" y="525"/>
                    <a:pt x="173" y="526"/>
                    <a:pt x="171" y="530"/>
                  </a:cubicBezTo>
                  <a:cubicBezTo>
                    <a:pt x="170" y="533"/>
                    <a:pt x="169" y="534"/>
                    <a:pt x="169" y="535"/>
                  </a:cubicBezTo>
                  <a:cubicBezTo>
                    <a:pt x="168" y="535"/>
                    <a:pt x="167" y="536"/>
                    <a:pt x="166" y="538"/>
                  </a:cubicBezTo>
                  <a:cubicBezTo>
                    <a:pt x="164" y="540"/>
                    <a:pt x="163" y="542"/>
                    <a:pt x="162" y="544"/>
                  </a:cubicBezTo>
                  <a:cubicBezTo>
                    <a:pt x="161" y="546"/>
                    <a:pt x="161" y="548"/>
                    <a:pt x="160" y="548"/>
                  </a:cubicBezTo>
                  <a:cubicBezTo>
                    <a:pt x="159" y="549"/>
                    <a:pt x="157" y="551"/>
                    <a:pt x="155" y="554"/>
                  </a:cubicBezTo>
                  <a:cubicBezTo>
                    <a:pt x="152" y="558"/>
                    <a:pt x="151" y="561"/>
                    <a:pt x="149" y="565"/>
                  </a:cubicBezTo>
                  <a:cubicBezTo>
                    <a:pt x="147" y="569"/>
                    <a:pt x="145" y="571"/>
                    <a:pt x="144" y="573"/>
                  </a:cubicBezTo>
                  <a:cubicBezTo>
                    <a:pt x="143" y="576"/>
                    <a:pt x="142" y="577"/>
                    <a:pt x="140" y="581"/>
                  </a:cubicBezTo>
                  <a:cubicBezTo>
                    <a:pt x="138" y="586"/>
                    <a:pt x="136" y="590"/>
                    <a:pt x="135" y="592"/>
                  </a:cubicBezTo>
                  <a:cubicBezTo>
                    <a:pt x="135" y="593"/>
                    <a:pt x="134" y="594"/>
                    <a:pt x="133" y="595"/>
                  </a:cubicBezTo>
                  <a:cubicBezTo>
                    <a:pt x="133" y="596"/>
                    <a:pt x="131" y="597"/>
                    <a:pt x="127" y="605"/>
                  </a:cubicBezTo>
                  <a:cubicBezTo>
                    <a:pt x="124" y="613"/>
                    <a:pt x="123" y="618"/>
                    <a:pt x="121" y="623"/>
                  </a:cubicBezTo>
                  <a:cubicBezTo>
                    <a:pt x="119" y="629"/>
                    <a:pt x="118" y="631"/>
                    <a:pt x="118" y="634"/>
                  </a:cubicBezTo>
                  <a:cubicBezTo>
                    <a:pt x="117" y="637"/>
                    <a:pt x="117" y="638"/>
                    <a:pt x="117" y="639"/>
                  </a:cubicBezTo>
                  <a:cubicBezTo>
                    <a:pt x="116" y="640"/>
                    <a:pt x="116" y="642"/>
                    <a:pt x="117" y="643"/>
                  </a:cubicBezTo>
                  <a:cubicBezTo>
                    <a:pt x="117" y="644"/>
                    <a:pt x="117" y="648"/>
                    <a:pt x="117" y="649"/>
                  </a:cubicBezTo>
                  <a:cubicBezTo>
                    <a:pt x="117" y="651"/>
                    <a:pt x="119" y="657"/>
                    <a:pt x="121" y="661"/>
                  </a:cubicBezTo>
                  <a:cubicBezTo>
                    <a:pt x="123" y="665"/>
                    <a:pt x="125" y="669"/>
                    <a:pt x="127" y="672"/>
                  </a:cubicBezTo>
                  <a:cubicBezTo>
                    <a:pt x="129" y="675"/>
                    <a:pt x="131" y="678"/>
                    <a:pt x="132" y="680"/>
                  </a:cubicBezTo>
                  <a:cubicBezTo>
                    <a:pt x="133" y="682"/>
                    <a:pt x="138" y="690"/>
                    <a:pt x="141" y="696"/>
                  </a:cubicBezTo>
                  <a:cubicBezTo>
                    <a:pt x="145" y="701"/>
                    <a:pt x="149" y="709"/>
                    <a:pt x="152" y="715"/>
                  </a:cubicBezTo>
                  <a:cubicBezTo>
                    <a:pt x="156" y="721"/>
                    <a:pt x="159" y="725"/>
                    <a:pt x="163" y="730"/>
                  </a:cubicBezTo>
                  <a:cubicBezTo>
                    <a:pt x="167" y="735"/>
                    <a:pt x="170" y="739"/>
                    <a:pt x="173" y="742"/>
                  </a:cubicBezTo>
                  <a:cubicBezTo>
                    <a:pt x="177" y="746"/>
                    <a:pt x="177" y="746"/>
                    <a:pt x="178" y="747"/>
                  </a:cubicBezTo>
                  <a:cubicBezTo>
                    <a:pt x="178" y="748"/>
                    <a:pt x="179" y="749"/>
                    <a:pt x="180" y="751"/>
                  </a:cubicBezTo>
                  <a:cubicBezTo>
                    <a:pt x="181" y="753"/>
                    <a:pt x="183" y="756"/>
                    <a:pt x="185" y="760"/>
                  </a:cubicBezTo>
                  <a:cubicBezTo>
                    <a:pt x="187" y="762"/>
                    <a:pt x="188" y="764"/>
                    <a:pt x="189" y="766"/>
                  </a:cubicBezTo>
                  <a:cubicBezTo>
                    <a:pt x="192" y="772"/>
                    <a:pt x="195" y="778"/>
                    <a:pt x="199" y="784"/>
                  </a:cubicBezTo>
                  <a:cubicBezTo>
                    <a:pt x="200" y="785"/>
                    <a:pt x="201" y="787"/>
                    <a:pt x="202" y="788"/>
                  </a:cubicBezTo>
                  <a:cubicBezTo>
                    <a:pt x="204" y="792"/>
                    <a:pt x="206" y="794"/>
                    <a:pt x="206" y="794"/>
                  </a:cubicBezTo>
                  <a:cubicBezTo>
                    <a:pt x="206" y="794"/>
                    <a:pt x="205" y="795"/>
                    <a:pt x="204" y="795"/>
                  </a:cubicBezTo>
                  <a:cubicBezTo>
                    <a:pt x="203" y="795"/>
                    <a:pt x="201" y="796"/>
                    <a:pt x="200" y="798"/>
                  </a:cubicBezTo>
                  <a:cubicBezTo>
                    <a:pt x="200" y="799"/>
                    <a:pt x="199" y="800"/>
                    <a:pt x="198" y="800"/>
                  </a:cubicBezTo>
                  <a:cubicBezTo>
                    <a:pt x="198" y="800"/>
                    <a:pt x="196" y="800"/>
                    <a:pt x="194" y="801"/>
                  </a:cubicBezTo>
                  <a:cubicBezTo>
                    <a:pt x="193" y="802"/>
                    <a:pt x="192" y="802"/>
                    <a:pt x="193" y="802"/>
                  </a:cubicBezTo>
                  <a:cubicBezTo>
                    <a:pt x="193" y="803"/>
                    <a:pt x="193" y="803"/>
                    <a:pt x="193" y="803"/>
                  </a:cubicBezTo>
                  <a:cubicBezTo>
                    <a:pt x="193" y="803"/>
                    <a:pt x="192" y="803"/>
                    <a:pt x="191" y="804"/>
                  </a:cubicBezTo>
                  <a:cubicBezTo>
                    <a:pt x="191" y="804"/>
                    <a:pt x="191" y="804"/>
                    <a:pt x="189" y="805"/>
                  </a:cubicBezTo>
                  <a:cubicBezTo>
                    <a:pt x="187" y="805"/>
                    <a:pt x="186" y="806"/>
                    <a:pt x="185" y="807"/>
                  </a:cubicBezTo>
                  <a:cubicBezTo>
                    <a:pt x="183" y="807"/>
                    <a:pt x="184" y="808"/>
                    <a:pt x="184" y="808"/>
                  </a:cubicBezTo>
                  <a:cubicBezTo>
                    <a:pt x="184" y="808"/>
                    <a:pt x="184" y="808"/>
                    <a:pt x="184" y="808"/>
                  </a:cubicBezTo>
                  <a:cubicBezTo>
                    <a:pt x="184" y="808"/>
                    <a:pt x="182" y="809"/>
                    <a:pt x="180" y="810"/>
                  </a:cubicBezTo>
                  <a:cubicBezTo>
                    <a:pt x="178" y="811"/>
                    <a:pt x="175" y="812"/>
                    <a:pt x="173" y="813"/>
                  </a:cubicBezTo>
                  <a:cubicBezTo>
                    <a:pt x="171" y="814"/>
                    <a:pt x="170" y="814"/>
                    <a:pt x="168" y="815"/>
                  </a:cubicBezTo>
                  <a:cubicBezTo>
                    <a:pt x="166" y="815"/>
                    <a:pt x="164" y="815"/>
                    <a:pt x="161" y="816"/>
                  </a:cubicBezTo>
                  <a:cubicBezTo>
                    <a:pt x="158" y="817"/>
                    <a:pt x="156" y="817"/>
                    <a:pt x="154" y="818"/>
                  </a:cubicBezTo>
                  <a:cubicBezTo>
                    <a:pt x="151" y="819"/>
                    <a:pt x="147" y="820"/>
                    <a:pt x="144" y="821"/>
                  </a:cubicBezTo>
                  <a:cubicBezTo>
                    <a:pt x="142" y="823"/>
                    <a:pt x="141" y="824"/>
                    <a:pt x="139" y="826"/>
                  </a:cubicBezTo>
                  <a:cubicBezTo>
                    <a:pt x="138" y="828"/>
                    <a:pt x="138" y="829"/>
                    <a:pt x="137" y="831"/>
                  </a:cubicBezTo>
                  <a:cubicBezTo>
                    <a:pt x="137" y="833"/>
                    <a:pt x="137" y="834"/>
                    <a:pt x="137" y="834"/>
                  </a:cubicBezTo>
                  <a:cubicBezTo>
                    <a:pt x="137" y="834"/>
                    <a:pt x="136" y="835"/>
                    <a:pt x="135" y="836"/>
                  </a:cubicBezTo>
                  <a:cubicBezTo>
                    <a:pt x="135" y="837"/>
                    <a:pt x="135" y="838"/>
                    <a:pt x="135" y="840"/>
                  </a:cubicBezTo>
                  <a:cubicBezTo>
                    <a:pt x="135" y="841"/>
                    <a:pt x="135" y="842"/>
                    <a:pt x="136" y="843"/>
                  </a:cubicBezTo>
                  <a:cubicBezTo>
                    <a:pt x="138" y="844"/>
                    <a:pt x="142" y="847"/>
                    <a:pt x="146" y="848"/>
                  </a:cubicBezTo>
                  <a:cubicBezTo>
                    <a:pt x="151" y="849"/>
                    <a:pt x="157" y="850"/>
                    <a:pt x="167" y="850"/>
                  </a:cubicBezTo>
                  <a:cubicBezTo>
                    <a:pt x="176" y="850"/>
                    <a:pt x="189" y="850"/>
                    <a:pt x="196" y="849"/>
                  </a:cubicBezTo>
                  <a:cubicBezTo>
                    <a:pt x="199" y="849"/>
                    <a:pt x="203" y="848"/>
                    <a:pt x="205" y="848"/>
                  </a:cubicBezTo>
                  <a:cubicBezTo>
                    <a:pt x="208" y="847"/>
                    <a:pt x="211" y="847"/>
                    <a:pt x="211" y="847"/>
                  </a:cubicBezTo>
                  <a:cubicBezTo>
                    <a:pt x="211" y="847"/>
                    <a:pt x="211" y="848"/>
                    <a:pt x="212" y="848"/>
                  </a:cubicBezTo>
                  <a:cubicBezTo>
                    <a:pt x="212" y="848"/>
                    <a:pt x="212" y="846"/>
                    <a:pt x="212" y="846"/>
                  </a:cubicBezTo>
                  <a:cubicBezTo>
                    <a:pt x="212" y="846"/>
                    <a:pt x="216" y="845"/>
                    <a:pt x="220" y="844"/>
                  </a:cubicBezTo>
                  <a:cubicBezTo>
                    <a:pt x="223" y="843"/>
                    <a:pt x="226" y="842"/>
                    <a:pt x="229" y="841"/>
                  </a:cubicBezTo>
                  <a:cubicBezTo>
                    <a:pt x="232" y="841"/>
                    <a:pt x="235" y="840"/>
                    <a:pt x="238" y="840"/>
                  </a:cubicBezTo>
                  <a:cubicBezTo>
                    <a:pt x="244" y="839"/>
                    <a:pt x="245" y="840"/>
                    <a:pt x="245" y="840"/>
                  </a:cubicBezTo>
                  <a:cubicBezTo>
                    <a:pt x="245" y="840"/>
                    <a:pt x="244" y="843"/>
                    <a:pt x="245" y="844"/>
                  </a:cubicBezTo>
                  <a:cubicBezTo>
                    <a:pt x="245" y="844"/>
                    <a:pt x="247" y="844"/>
                    <a:pt x="251" y="844"/>
                  </a:cubicBezTo>
                  <a:cubicBezTo>
                    <a:pt x="255" y="844"/>
                    <a:pt x="273" y="844"/>
                    <a:pt x="279" y="842"/>
                  </a:cubicBezTo>
                  <a:cubicBezTo>
                    <a:pt x="285" y="840"/>
                    <a:pt x="288" y="838"/>
                    <a:pt x="289" y="834"/>
                  </a:cubicBezTo>
                  <a:cubicBezTo>
                    <a:pt x="289" y="830"/>
                    <a:pt x="289" y="828"/>
                    <a:pt x="289" y="827"/>
                  </a:cubicBezTo>
                  <a:cubicBezTo>
                    <a:pt x="289" y="825"/>
                    <a:pt x="289" y="824"/>
                    <a:pt x="289" y="822"/>
                  </a:cubicBezTo>
                  <a:cubicBezTo>
                    <a:pt x="288" y="821"/>
                    <a:pt x="288" y="821"/>
                    <a:pt x="288" y="821"/>
                  </a:cubicBezTo>
                  <a:cubicBezTo>
                    <a:pt x="288" y="821"/>
                    <a:pt x="288" y="820"/>
                    <a:pt x="288" y="820"/>
                  </a:cubicBezTo>
                  <a:cubicBezTo>
                    <a:pt x="288" y="819"/>
                    <a:pt x="288" y="818"/>
                    <a:pt x="288" y="817"/>
                  </a:cubicBezTo>
                  <a:cubicBezTo>
                    <a:pt x="289" y="816"/>
                    <a:pt x="289" y="815"/>
                    <a:pt x="289" y="814"/>
                  </a:cubicBezTo>
                  <a:cubicBezTo>
                    <a:pt x="290" y="812"/>
                    <a:pt x="291" y="810"/>
                    <a:pt x="290" y="808"/>
                  </a:cubicBezTo>
                  <a:cubicBezTo>
                    <a:pt x="289" y="806"/>
                    <a:pt x="290" y="804"/>
                    <a:pt x="288" y="799"/>
                  </a:cubicBezTo>
                  <a:cubicBezTo>
                    <a:pt x="287" y="794"/>
                    <a:pt x="287" y="794"/>
                    <a:pt x="286" y="791"/>
                  </a:cubicBezTo>
                  <a:cubicBezTo>
                    <a:pt x="285" y="788"/>
                    <a:pt x="285" y="786"/>
                    <a:pt x="285" y="784"/>
                  </a:cubicBezTo>
                  <a:cubicBezTo>
                    <a:pt x="284" y="781"/>
                    <a:pt x="284" y="778"/>
                    <a:pt x="281" y="775"/>
                  </a:cubicBezTo>
                  <a:cubicBezTo>
                    <a:pt x="279" y="771"/>
                    <a:pt x="277" y="769"/>
                    <a:pt x="274" y="767"/>
                  </a:cubicBezTo>
                  <a:cubicBezTo>
                    <a:pt x="271" y="765"/>
                    <a:pt x="271" y="765"/>
                    <a:pt x="269" y="765"/>
                  </a:cubicBezTo>
                  <a:cubicBezTo>
                    <a:pt x="268" y="765"/>
                    <a:pt x="268" y="765"/>
                    <a:pt x="268" y="765"/>
                  </a:cubicBezTo>
                  <a:cubicBezTo>
                    <a:pt x="268" y="765"/>
                    <a:pt x="267" y="763"/>
                    <a:pt x="265" y="760"/>
                  </a:cubicBezTo>
                  <a:cubicBezTo>
                    <a:pt x="264" y="757"/>
                    <a:pt x="263" y="756"/>
                    <a:pt x="262" y="754"/>
                  </a:cubicBezTo>
                  <a:cubicBezTo>
                    <a:pt x="260" y="753"/>
                    <a:pt x="260" y="751"/>
                    <a:pt x="259" y="749"/>
                  </a:cubicBezTo>
                  <a:cubicBezTo>
                    <a:pt x="258" y="747"/>
                    <a:pt x="257" y="746"/>
                    <a:pt x="257" y="743"/>
                  </a:cubicBezTo>
                  <a:cubicBezTo>
                    <a:pt x="256" y="741"/>
                    <a:pt x="256" y="739"/>
                    <a:pt x="255" y="738"/>
                  </a:cubicBezTo>
                  <a:cubicBezTo>
                    <a:pt x="254" y="736"/>
                    <a:pt x="254" y="736"/>
                    <a:pt x="253" y="733"/>
                  </a:cubicBezTo>
                  <a:cubicBezTo>
                    <a:pt x="252" y="730"/>
                    <a:pt x="250" y="726"/>
                    <a:pt x="248" y="723"/>
                  </a:cubicBezTo>
                  <a:cubicBezTo>
                    <a:pt x="245" y="720"/>
                    <a:pt x="244" y="718"/>
                    <a:pt x="243" y="718"/>
                  </a:cubicBezTo>
                  <a:cubicBezTo>
                    <a:pt x="242" y="717"/>
                    <a:pt x="242" y="717"/>
                    <a:pt x="242" y="717"/>
                  </a:cubicBezTo>
                  <a:cubicBezTo>
                    <a:pt x="242" y="717"/>
                    <a:pt x="242" y="716"/>
                    <a:pt x="241" y="713"/>
                  </a:cubicBezTo>
                  <a:cubicBezTo>
                    <a:pt x="240" y="709"/>
                    <a:pt x="239" y="706"/>
                    <a:pt x="238" y="703"/>
                  </a:cubicBezTo>
                  <a:cubicBezTo>
                    <a:pt x="237" y="700"/>
                    <a:pt x="236" y="698"/>
                    <a:pt x="236" y="698"/>
                  </a:cubicBezTo>
                  <a:cubicBezTo>
                    <a:pt x="236" y="698"/>
                    <a:pt x="236" y="696"/>
                    <a:pt x="236" y="693"/>
                  </a:cubicBezTo>
                  <a:cubicBezTo>
                    <a:pt x="236" y="690"/>
                    <a:pt x="235" y="687"/>
                    <a:pt x="234" y="685"/>
                  </a:cubicBezTo>
                  <a:cubicBezTo>
                    <a:pt x="233" y="683"/>
                    <a:pt x="232" y="682"/>
                    <a:pt x="230" y="680"/>
                  </a:cubicBezTo>
                  <a:cubicBezTo>
                    <a:pt x="228" y="678"/>
                    <a:pt x="226" y="678"/>
                    <a:pt x="224" y="676"/>
                  </a:cubicBezTo>
                  <a:cubicBezTo>
                    <a:pt x="223" y="675"/>
                    <a:pt x="222" y="675"/>
                    <a:pt x="222" y="674"/>
                  </a:cubicBezTo>
                  <a:cubicBezTo>
                    <a:pt x="221" y="673"/>
                    <a:pt x="220" y="671"/>
                    <a:pt x="219" y="669"/>
                  </a:cubicBezTo>
                  <a:cubicBezTo>
                    <a:pt x="219" y="668"/>
                    <a:pt x="218" y="666"/>
                    <a:pt x="217" y="665"/>
                  </a:cubicBezTo>
                  <a:cubicBezTo>
                    <a:pt x="217" y="664"/>
                    <a:pt x="217" y="663"/>
                    <a:pt x="217" y="663"/>
                  </a:cubicBezTo>
                  <a:cubicBezTo>
                    <a:pt x="217" y="663"/>
                    <a:pt x="219" y="662"/>
                    <a:pt x="221" y="661"/>
                  </a:cubicBezTo>
                  <a:cubicBezTo>
                    <a:pt x="223" y="660"/>
                    <a:pt x="224" y="658"/>
                    <a:pt x="226" y="657"/>
                  </a:cubicBezTo>
                  <a:cubicBezTo>
                    <a:pt x="228" y="655"/>
                    <a:pt x="229" y="654"/>
                    <a:pt x="231" y="651"/>
                  </a:cubicBezTo>
                  <a:cubicBezTo>
                    <a:pt x="231" y="650"/>
                    <a:pt x="232" y="649"/>
                    <a:pt x="232" y="648"/>
                  </a:cubicBezTo>
                  <a:cubicBezTo>
                    <a:pt x="234" y="646"/>
                    <a:pt x="236" y="643"/>
                    <a:pt x="237" y="641"/>
                  </a:cubicBezTo>
                  <a:cubicBezTo>
                    <a:pt x="239" y="638"/>
                    <a:pt x="240" y="636"/>
                    <a:pt x="242" y="633"/>
                  </a:cubicBezTo>
                  <a:cubicBezTo>
                    <a:pt x="244" y="630"/>
                    <a:pt x="247" y="626"/>
                    <a:pt x="250" y="622"/>
                  </a:cubicBezTo>
                  <a:cubicBezTo>
                    <a:pt x="252" y="620"/>
                    <a:pt x="254" y="616"/>
                    <a:pt x="256" y="613"/>
                  </a:cubicBezTo>
                  <a:cubicBezTo>
                    <a:pt x="258" y="611"/>
                    <a:pt x="260" y="609"/>
                    <a:pt x="261" y="607"/>
                  </a:cubicBezTo>
                  <a:cubicBezTo>
                    <a:pt x="263" y="604"/>
                    <a:pt x="266" y="599"/>
                    <a:pt x="269" y="595"/>
                  </a:cubicBezTo>
                  <a:cubicBezTo>
                    <a:pt x="271" y="593"/>
                    <a:pt x="273" y="591"/>
                    <a:pt x="274" y="589"/>
                  </a:cubicBezTo>
                  <a:cubicBezTo>
                    <a:pt x="276" y="587"/>
                    <a:pt x="277" y="585"/>
                    <a:pt x="279" y="583"/>
                  </a:cubicBezTo>
                  <a:cubicBezTo>
                    <a:pt x="280" y="581"/>
                    <a:pt x="282" y="579"/>
                    <a:pt x="284" y="577"/>
                  </a:cubicBezTo>
                  <a:cubicBezTo>
                    <a:pt x="286" y="575"/>
                    <a:pt x="288" y="573"/>
                    <a:pt x="290" y="571"/>
                  </a:cubicBezTo>
                  <a:cubicBezTo>
                    <a:pt x="292" y="569"/>
                    <a:pt x="293" y="567"/>
                    <a:pt x="295" y="566"/>
                  </a:cubicBezTo>
                  <a:cubicBezTo>
                    <a:pt x="298" y="563"/>
                    <a:pt x="301" y="560"/>
                    <a:pt x="303" y="557"/>
                  </a:cubicBezTo>
                  <a:cubicBezTo>
                    <a:pt x="306" y="554"/>
                    <a:pt x="307" y="553"/>
                    <a:pt x="309" y="551"/>
                  </a:cubicBezTo>
                  <a:cubicBezTo>
                    <a:pt x="311" y="549"/>
                    <a:pt x="311" y="549"/>
                    <a:pt x="312" y="549"/>
                  </a:cubicBezTo>
                  <a:cubicBezTo>
                    <a:pt x="313" y="549"/>
                    <a:pt x="314" y="548"/>
                    <a:pt x="314" y="548"/>
                  </a:cubicBezTo>
                  <a:cubicBezTo>
                    <a:pt x="314" y="548"/>
                    <a:pt x="315" y="549"/>
                    <a:pt x="315" y="550"/>
                  </a:cubicBezTo>
                  <a:cubicBezTo>
                    <a:pt x="315" y="551"/>
                    <a:pt x="315" y="552"/>
                    <a:pt x="315" y="552"/>
                  </a:cubicBezTo>
                  <a:cubicBezTo>
                    <a:pt x="314" y="553"/>
                    <a:pt x="314" y="554"/>
                    <a:pt x="314" y="555"/>
                  </a:cubicBezTo>
                  <a:cubicBezTo>
                    <a:pt x="314" y="555"/>
                    <a:pt x="314" y="556"/>
                    <a:pt x="313" y="556"/>
                  </a:cubicBezTo>
                  <a:cubicBezTo>
                    <a:pt x="313" y="557"/>
                    <a:pt x="312" y="559"/>
                    <a:pt x="311" y="562"/>
                  </a:cubicBezTo>
                  <a:cubicBezTo>
                    <a:pt x="310" y="564"/>
                    <a:pt x="310" y="565"/>
                    <a:pt x="310" y="565"/>
                  </a:cubicBezTo>
                  <a:cubicBezTo>
                    <a:pt x="309" y="565"/>
                    <a:pt x="309" y="566"/>
                    <a:pt x="310" y="567"/>
                  </a:cubicBezTo>
                  <a:cubicBezTo>
                    <a:pt x="311" y="568"/>
                    <a:pt x="311" y="568"/>
                    <a:pt x="311" y="570"/>
                  </a:cubicBezTo>
                  <a:cubicBezTo>
                    <a:pt x="311" y="572"/>
                    <a:pt x="311" y="573"/>
                    <a:pt x="311" y="574"/>
                  </a:cubicBezTo>
                  <a:cubicBezTo>
                    <a:pt x="311" y="574"/>
                    <a:pt x="310" y="575"/>
                    <a:pt x="310" y="577"/>
                  </a:cubicBezTo>
                  <a:cubicBezTo>
                    <a:pt x="309" y="579"/>
                    <a:pt x="310" y="581"/>
                    <a:pt x="311" y="582"/>
                  </a:cubicBezTo>
                  <a:cubicBezTo>
                    <a:pt x="312" y="584"/>
                    <a:pt x="313" y="585"/>
                    <a:pt x="313" y="586"/>
                  </a:cubicBezTo>
                  <a:cubicBezTo>
                    <a:pt x="313" y="586"/>
                    <a:pt x="312" y="587"/>
                    <a:pt x="312" y="587"/>
                  </a:cubicBezTo>
                  <a:cubicBezTo>
                    <a:pt x="311" y="588"/>
                    <a:pt x="309" y="591"/>
                    <a:pt x="310" y="594"/>
                  </a:cubicBezTo>
                  <a:cubicBezTo>
                    <a:pt x="310" y="597"/>
                    <a:pt x="311" y="597"/>
                    <a:pt x="311" y="599"/>
                  </a:cubicBezTo>
                  <a:cubicBezTo>
                    <a:pt x="311" y="600"/>
                    <a:pt x="310" y="600"/>
                    <a:pt x="310" y="602"/>
                  </a:cubicBezTo>
                  <a:cubicBezTo>
                    <a:pt x="310" y="603"/>
                    <a:pt x="309" y="606"/>
                    <a:pt x="310" y="608"/>
                  </a:cubicBezTo>
                  <a:cubicBezTo>
                    <a:pt x="310" y="610"/>
                    <a:pt x="311" y="610"/>
                    <a:pt x="310" y="613"/>
                  </a:cubicBezTo>
                  <a:cubicBezTo>
                    <a:pt x="310" y="615"/>
                    <a:pt x="310" y="617"/>
                    <a:pt x="310" y="618"/>
                  </a:cubicBezTo>
                  <a:cubicBezTo>
                    <a:pt x="310" y="620"/>
                    <a:pt x="310" y="620"/>
                    <a:pt x="310" y="620"/>
                  </a:cubicBezTo>
                  <a:cubicBezTo>
                    <a:pt x="310" y="620"/>
                    <a:pt x="308" y="622"/>
                    <a:pt x="307" y="623"/>
                  </a:cubicBezTo>
                  <a:cubicBezTo>
                    <a:pt x="307" y="624"/>
                    <a:pt x="306" y="624"/>
                    <a:pt x="305" y="625"/>
                  </a:cubicBezTo>
                  <a:cubicBezTo>
                    <a:pt x="304" y="626"/>
                    <a:pt x="301" y="629"/>
                    <a:pt x="301" y="632"/>
                  </a:cubicBezTo>
                  <a:cubicBezTo>
                    <a:pt x="301" y="636"/>
                    <a:pt x="302" y="638"/>
                    <a:pt x="303" y="642"/>
                  </a:cubicBezTo>
                  <a:cubicBezTo>
                    <a:pt x="305" y="645"/>
                    <a:pt x="307" y="648"/>
                    <a:pt x="309" y="650"/>
                  </a:cubicBezTo>
                  <a:cubicBezTo>
                    <a:pt x="311" y="652"/>
                    <a:pt x="313" y="654"/>
                    <a:pt x="314" y="655"/>
                  </a:cubicBezTo>
                  <a:cubicBezTo>
                    <a:pt x="315" y="656"/>
                    <a:pt x="315" y="656"/>
                    <a:pt x="315" y="656"/>
                  </a:cubicBezTo>
                  <a:cubicBezTo>
                    <a:pt x="315" y="656"/>
                    <a:pt x="315" y="660"/>
                    <a:pt x="317" y="666"/>
                  </a:cubicBezTo>
                  <a:cubicBezTo>
                    <a:pt x="319" y="672"/>
                    <a:pt x="320" y="677"/>
                    <a:pt x="322" y="682"/>
                  </a:cubicBezTo>
                  <a:cubicBezTo>
                    <a:pt x="323" y="687"/>
                    <a:pt x="323" y="687"/>
                    <a:pt x="324" y="690"/>
                  </a:cubicBezTo>
                  <a:cubicBezTo>
                    <a:pt x="325" y="693"/>
                    <a:pt x="326" y="694"/>
                    <a:pt x="326" y="694"/>
                  </a:cubicBezTo>
                  <a:cubicBezTo>
                    <a:pt x="326" y="694"/>
                    <a:pt x="326" y="700"/>
                    <a:pt x="327" y="706"/>
                  </a:cubicBezTo>
                  <a:cubicBezTo>
                    <a:pt x="327" y="709"/>
                    <a:pt x="327" y="712"/>
                    <a:pt x="328" y="714"/>
                  </a:cubicBezTo>
                  <a:cubicBezTo>
                    <a:pt x="328" y="717"/>
                    <a:pt x="328" y="719"/>
                    <a:pt x="329" y="721"/>
                  </a:cubicBezTo>
                  <a:cubicBezTo>
                    <a:pt x="329" y="723"/>
                    <a:pt x="329" y="724"/>
                    <a:pt x="329" y="726"/>
                  </a:cubicBezTo>
                  <a:cubicBezTo>
                    <a:pt x="330" y="727"/>
                    <a:pt x="330" y="728"/>
                    <a:pt x="330" y="729"/>
                  </a:cubicBezTo>
                  <a:cubicBezTo>
                    <a:pt x="331" y="732"/>
                    <a:pt x="332" y="734"/>
                    <a:pt x="333" y="737"/>
                  </a:cubicBezTo>
                  <a:cubicBezTo>
                    <a:pt x="334" y="740"/>
                    <a:pt x="334" y="742"/>
                    <a:pt x="335" y="744"/>
                  </a:cubicBezTo>
                  <a:cubicBezTo>
                    <a:pt x="336" y="747"/>
                    <a:pt x="337" y="749"/>
                    <a:pt x="339" y="752"/>
                  </a:cubicBezTo>
                  <a:cubicBezTo>
                    <a:pt x="342" y="755"/>
                    <a:pt x="343" y="757"/>
                    <a:pt x="343" y="757"/>
                  </a:cubicBezTo>
                  <a:cubicBezTo>
                    <a:pt x="343" y="757"/>
                    <a:pt x="343" y="763"/>
                    <a:pt x="343" y="769"/>
                  </a:cubicBezTo>
                  <a:cubicBezTo>
                    <a:pt x="344" y="774"/>
                    <a:pt x="344" y="782"/>
                    <a:pt x="345" y="789"/>
                  </a:cubicBezTo>
                  <a:cubicBezTo>
                    <a:pt x="346" y="796"/>
                    <a:pt x="346" y="796"/>
                    <a:pt x="347" y="800"/>
                  </a:cubicBezTo>
                  <a:cubicBezTo>
                    <a:pt x="348" y="803"/>
                    <a:pt x="348" y="804"/>
                    <a:pt x="348" y="806"/>
                  </a:cubicBezTo>
                  <a:cubicBezTo>
                    <a:pt x="348" y="808"/>
                    <a:pt x="349" y="809"/>
                    <a:pt x="349" y="810"/>
                  </a:cubicBezTo>
                  <a:cubicBezTo>
                    <a:pt x="349" y="811"/>
                    <a:pt x="349" y="812"/>
                    <a:pt x="349" y="813"/>
                  </a:cubicBezTo>
                  <a:cubicBezTo>
                    <a:pt x="349" y="814"/>
                    <a:pt x="350" y="816"/>
                    <a:pt x="350" y="819"/>
                  </a:cubicBezTo>
                  <a:cubicBezTo>
                    <a:pt x="351" y="822"/>
                    <a:pt x="352" y="826"/>
                    <a:pt x="352" y="829"/>
                  </a:cubicBezTo>
                  <a:cubicBezTo>
                    <a:pt x="353" y="832"/>
                    <a:pt x="353" y="834"/>
                    <a:pt x="354" y="836"/>
                  </a:cubicBezTo>
                  <a:cubicBezTo>
                    <a:pt x="354" y="838"/>
                    <a:pt x="355" y="839"/>
                    <a:pt x="355" y="841"/>
                  </a:cubicBezTo>
                  <a:cubicBezTo>
                    <a:pt x="355" y="843"/>
                    <a:pt x="355" y="844"/>
                    <a:pt x="356" y="845"/>
                  </a:cubicBezTo>
                  <a:cubicBezTo>
                    <a:pt x="356" y="845"/>
                    <a:pt x="356" y="846"/>
                    <a:pt x="356" y="847"/>
                  </a:cubicBezTo>
                  <a:cubicBezTo>
                    <a:pt x="356" y="848"/>
                    <a:pt x="356" y="849"/>
                    <a:pt x="356" y="850"/>
                  </a:cubicBezTo>
                  <a:cubicBezTo>
                    <a:pt x="357" y="851"/>
                    <a:pt x="357" y="851"/>
                    <a:pt x="357" y="851"/>
                  </a:cubicBezTo>
                  <a:cubicBezTo>
                    <a:pt x="357" y="851"/>
                    <a:pt x="356" y="854"/>
                    <a:pt x="356" y="855"/>
                  </a:cubicBezTo>
                  <a:cubicBezTo>
                    <a:pt x="355" y="856"/>
                    <a:pt x="355" y="858"/>
                    <a:pt x="354" y="860"/>
                  </a:cubicBezTo>
                  <a:cubicBezTo>
                    <a:pt x="354" y="861"/>
                    <a:pt x="353" y="861"/>
                    <a:pt x="352" y="863"/>
                  </a:cubicBezTo>
                  <a:cubicBezTo>
                    <a:pt x="352" y="865"/>
                    <a:pt x="352" y="865"/>
                    <a:pt x="351" y="867"/>
                  </a:cubicBezTo>
                  <a:cubicBezTo>
                    <a:pt x="350" y="868"/>
                    <a:pt x="347" y="871"/>
                    <a:pt x="345" y="875"/>
                  </a:cubicBezTo>
                  <a:cubicBezTo>
                    <a:pt x="343" y="879"/>
                    <a:pt x="343" y="881"/>
                    <a:pt x="343" y="884"/>
                  </a:cubicBezTo>
                  <a:cubicBezTo>
                    <a:pt x="343" y="887"/>
                    <a:pt x="345" y="889"/>
                    <a:pt x="345" y="889"/>
                  </a:cubicBezTo>
                  <a:cubicBezTo>
                    <a:pt x="345" y="889"/>
                    <a:pt x="344" y="891"/>
                    <a:pt x="344" y="893"/>
                  </a:cubicBezTo>
                  <a:cubicBezTo>
                    <a:pt x="344" y="895"/>
                    <a:pt x="344" y="896"/>
                    <a:pt x="344" y="897"/>
                  </a:cubicBezTo>
                  <a:cubicBezTo>
                    <a:pt x="344" y="898"/>
                    <a:pt x="345" y="901"/>
                    <a:pt x="348" y="901"/>
                  </a:cubicBezTo>
                  <a:cubicBezTo>
                    <a:pt x="352" y="902"/>
                    <a:pt x="367" y="902"/>
                    <a:pt x="376" y="903"/>
                  </a:cubicBezTo>
                  <a:cubicBezTo>
                    <a:pt x="385" y="903"/>
                    <a:pt x="390" y="903"/>
                    <a:pt x="397" y="901"/>
                  </a:cubicBezTo>
                  <a:cubicBezTo>
                    <a:pt x="404" y="899"/>
                    <a:pt x="409" y="897"/>
                    <a:pt x="410" y="895"/>
                  </a:cubicBezTo>
                  <a:cubicBezTo>
                    <a:pt x="412" y="894"/>
                    <a:pt x="412" y="893"/>
                    <a:pt x="412" y="891"/>
                  </a:cubicBezTo>
                  <a:cubicBezTo>
                    <a:pt x="412" y="889"/>
                    <a:pt x="413" y="888"/>
                    <a:pt x="413" y="886"/>
                  </a:cubicBezTo>
                  <a:cubicBezTo>
                    <a:pt x="413" y="885"/>
                    <a:pt x="413" y="883"/>
                    <a:pt x="413" y="882"/>
                  </a:cubicBezTo>
                  <a:cubicBezTo>
                    <a:pt x="412" y="881"/>
                    <a:pt x="412" y="881"/>
                    <a:pt x="412" y="881"/>
                  </a:cubicBezTo>
                  <a:cubicBezTo>
                    <a:pt x="412" y="881"/>
                    <a:pt x="413" y="880"/>
                    <a:pt x="413" y="877"/>
                  </a:cubicBezTo>
                  <a:cubicBezTo>
                    <a:pt x="414" y="874"/>
                    <a:pt x="414" y="870"/>
                    <a:pt x="414" y="867"/>
                  </a:cubicBezTo>
                  <a:cubicBezTo>
                    <a:pt x="414" y="864"/>
                    <a:pt x="414" y="863"/>
                    <a:pt x="414" y="862"/>
                  </a:cubicBezTo>
                  <a:cubicBezTo>
                    <a:pt x="413" y="861"/>
                    <a:pt x="413" y="860"/>
                    <a:pt x="413" y="860"/>
                  </a:cubicBezTo>
                  <a:cubicBezTo>
                    <a:pt x="413" y="860"/>
                    <a:pt x="414" y="858"/>
                    <a:pt x="413" y="853"/>
                  </a:cubicBezTo>
                  <a:cubicBezTo>
                    <a:pt x="413" y="849"/>
                    <a:pt x="413" y="847"/>
                    <a:pt x="412" y="843"/>
                  </a:cubicBezTo>
                  <a:cubicBezTo>
                    <a:pt x="410" y="840"/>
                    <a:pt x="410" y="839"/>
                    <a:pt x="410" y="836"/>
                  </a:cubicBezTo>
                  <a:cubicBezTo>
                    <a:pt x="410" y="833"/>
                    <a:pt x="410" y="832"/>
                    <a:pt x="408" y="830"/>
                  </a:cubicBezTo>
                  <a:cubicBezTo>
                    <a:pt x="407" y="827"/>
                    <a:pt x="404" y="825"/>
                    <a:pt x="404" y="825"/>
                  </a:cubicBezTo>
                  <a:cubicBezTo>
                    <a:pt x="404" y="825"/>
                    <a:pt x="404" y="823"/>
                    <a:pt x="404" y="821"/>
                  </a:cubicBezTo>
                  <a:cubicBezTo>
                    <a:pt x="405" y="818"/>
                    <a:pt x="405" y="816"/>
                    <a:pt x="406" y="813"/>
                  </a:cubicBezTo>
                  <a:cubicBezTo>
                    <a:pt x="406" y="809"/>
                    <a:pt x="407" y="808"/>
                    <a:pt x="406" y="804"/>
                  </a:cubicBezTo>
                  <a:cubicBezTo>
                    <a:pt x="406" y="801"/>
                    <a:pt x="406" y="799"/>
                    <a:pt x="405" y="797"/>
                  </a:cubicBezTo>
                  <a:cubicBezTo>
                    <a:pt x="404" y="795"/>
                    <a:pt x="402" y="794"/>
                    <a:pt x="402" y="793"/>
                  </a:cubicBezTo>
                  <a:cubicBezTo>
                    <a:pt x="401" y="792"/>
                    <a:pt x="400" y="792"/>
                    <a:pt x="400" y="792"/>
                  </a:cubicBezTo>
                  <a:cubicBezTo>
                    <a:pt x="400" y="792"/>
                    <a:pt x="400" y="791"/>
                    <a:pt x="401" y="789"/>
                  </a:cubicBezTo>
                  <a:cubicBezTo>
                    <a:pt x="401" y="787"/>
                    <a:pt x="401" y="784"/>
                    <a:pt x="402" y="781"/>
                  </a:cubicBezTo>
                  <a:cubicBezTo>
                    <a:pt x="402" y="779"/>
                    <a:pt x="403" y="777"/>
                    <a:pt x="402" y="772"/>
                  </a:cubicBezTo>
                  <a:cubicBezTo>
                    <a:pt x="402" y="768"/>
                    <a:pt x="402" y="765"/>
                    <a:pt x="402" y="764"/>
                  </a:cubicBezTo>
                  <a:cubicBezTo>
                    <a:pt x="403" y="763"/>
                    <a:pt x="403" y="763"/>
                    <a:pt x="405" y="761"/>
                  </a:cubicBezTo>
                  <a:cubicBezTo>
                    <a:pt x="407" y="760"/>
                    <a:pt x="408" y="759"/>
                    <a:pt x="408" y="757"/>
                  </a:cubicBezTo>
                  <a:cubicBezTo>
                    <a:pt x="407" y="756"/>
                    <a:pt x="407" y="754"/>
                    <a:pt x="406" y="752"/>
                  </a:cubicBezTo>
                  <a:cubicBezTo>
                    <a:pt x="405" y="749"/>
                    <a:pt x="403" y="747"/>
                    <a:pt x="403" y="747"/>
                  </a:cubicBezTo>
                  <a:cubicBezTo>
                    <a:pt x="403" y="747"/>
                    <a:pt x="404" y="745"/>
                    <a:pt x="404" y="743"/>
                  </a:cubicBezTo>
                  <a:cubicBezTo>
                    <a:pt x="405" y="741"/>
                    <a:pt x="405" y="738"/>
                    <a:pt x="405" y="734"/>
                  </a:cubicBezTo>
                  <a:cubicBezTo>
                    <a:pt x="405" y="731"/>
                    <a:pt x="405" y="729"/>
                    <a:pt x="405" y="725"/>
                  </a:cubicBezTo>
                  <a:cubicBezTo>
                    <a:pt x="405" y="722"/>
                    <a:pt x="405" y="718"/>
                    <a:pt x="405" y="712"/>
                  </a:cubicBezTo>
                  <a:cubicBezTo>
                    <a:pt x="404" y="706"/>
                    <a:pt x="404" y="704"/>
                    <a:pt x="404" y="700"/>
                  </a:cubicBezTo>
                  <a:cubicBezTo>
                    <a:pt x="404" y="696"/>
                    <a:pt x="404" y="692"/>
                    <a:pt x="403" y="688"/>
                  </a:cubicBezTo>
                  <a:cubicBezTo>
                    <a:pt x="402" y="684"/>
                    <a:pt x="401" y="682"/>
                    <a:pt x="401" y="682"/>
                  </a:cubicBezTo>
                  <a:cubicBezTo>
                    <a:pt x="401" y="682"/>
                    <a:pt x="401" y="679"/>
                    <a:pt x="401" y="676"/>
                  </a:cubicBezTo>
                  <a:cubicBezTo>
                    <a:pt x="402" y="673"/>
                    <a:pt x="402" y="670"/>
                    <a:pt x="402" y="665"/>
                  </a:cubicBezTo>
                  <a:cubicBezTo>
                    <a:pt x="402" y="661"/>
                    <a:pt x="402" y="660"/>
                    <a:pt x="402" y="657"/>
                  </a:cubicBezTo>
                  <a:cubicBezTo>
                    <a:pt x="401" y="655"/>
                    <a:pt x="401" y="653"/>
                    <a:pt x="401" y="651"/>
                  </a:cubicBezTo>
                  <a:cubicBezTo>
                    <a:pt x="401" y="649"/>
                    <a:pt x="401" y="649"/>
                    <a:pt x="401" y="647"/>
                  </a:cubicBezTo>
                  <a:cubicBezTo>
                    <a:pt x="401" y="646"/>
                    <a:pt x="402" y="644"/>
                    <a:pt x="401" y="643"/>
                  </a:cubicBezTo>
                  <a:cubicBezTo>
                    <a:pt x="400" y="641"/>
                    <a:pt x="398" y="639"/>
                    <a:pt x="397" y="638"/>
                  </a:cubicBezTo>
                  <a:cubicBezTo>
                    <a:pt x="396" y="636"/>
                    <a:pt x="396" y="636"/>
                    <a:pt x="394" y="635"/>
                  </a:cubicBezTo>
                  <a:cubicBezTo>
                    <a:pt x="392" y="633"/>
                    <a:pt x="391" y="634"/>
                    <a:pt x="390" y="634"/>
                  </a:cubicBezTo>
                  <a:cubicBezTo>
                    <a:pt x="388" y="634"/>
                    <a:pt x="387" y="634"/>
                    <a:pt x="386" y="634"/>
                  </a:cubicBezTo>
                  <a:cubicBezTo>
                    <a:pt x="385" y="635"/>
                    <a:pt x="385" y="635"/>
                    <a:pt x="385" y="635"/>
                  </a:cubicBezTo>
                  <a:cubicBezTo>
                    <a:pt x="385" y="635"/>
                    <a:pt x="384" y="633"/>
                    <a:pt x="383" y="631"/>
                  </a:cubicBezTo>
                  <a:cubicBezTo>
                    <a:pt x="382" y="629"/>
                    <a:pt x="381" y="628"/>
                    <a:pt x="381" y="627"/>
                  </a:cubicBezTo>
                  <a:cubicBezTo>
                    <a:pt x="381" y="626"/>
                    <a:pt x="382" y="625"/>
                    <a:pt x="381" y="624"/>
                  </a:cubicBezTo>
                  <a:cubicBezTo>
                    <a:pt x="380" y="623"/>
                    <a:pt x="380" y="622"/>
                    <a:pt x="380" y="621"/>
                  </a:cubicBezTo>
                  <a:cubicBezTo>
                    <a:pt x="380" y="620"/>
                    <a:pt x="381" y="618"/>
                    <a:pt x="381" y="618"/>
                  </a:cubicBezTo>
                  <a:cubicBezTo>
                    <a:pt x="382" y="617"/>
                    <a:pt x="382" y="617"/>
                    <a:pt x="383" y="615"/>
                  </a:cubicBezTo>
                  <a:cubicBezTo>
                    <a:pt x="383" y="614"/>
                    <a:pt x="382" y="613"/>
                    <a:pt x="382" y="612"/>
                  </a:cubicBezTo>
                  <a:cubicBezTo>
                    <a:pt x="383" y="611"/>
                    <a:pt x="383" y="611"/>
                    <a:pt x="383" y="610"/>
                  </a:cubicBezTo>
                  <a:cubicBezTo>
                    <a:pt x="383" y="609"/>
                    <a:pt x="383" y="608"/>
                    <a:pt x="384" y="608"/>
                  </a:cubicBezTo>
                  <a:cubicBezTo>
                    <a:pt x="384" y="607"/>
                    <a:pt x="384" y="605"/>
                    <a:pt x="385" y="604"/>
                  </a:cubicBezTo>
                  <a:cubicBezTo>
                    <a:pt x="385" y="603"/>
                    <a:pt x="386" y="602"/>
                    <a:pt x="386" y="602"/>
                  </a:cubicBezTo>
                  <a:cubicBezTo>
                    <a:pt x="386" y="602"/>
                    <a:pt x="387" y="601"/>
                    <a:pt x="387" y="600"/>
                  </a:cubicBezTo>
                  <a:cubicBezTo>
                    <a:pt x="387" y="598"/>
                    <a:pt x="387" y="598"/>
                    <a:pt x="388" y="597"/>
                  </a:cubicBezTo>
                  <a:cubicBezTo>
                    <a:pt x="388" y="595"/>
                    <a:pt x="389" y="593"/>
                    <a:pt x="390" y="592"/>
                  </a:cubicBezTo>
                  <a:cubicBezTo>
                    <a:pt x="390" y="591"/>
                    <a:pt x="391" y="589"/>
                    <a:pt x="392" y="588"/>
                  </a:cubicBezTo>
                  <a:cubicBezTo>
                    <a:pt x="392" y="587"/>
                    <a:pt x="393" y="585"/>
                    <a:pt x="395" y="583"/>
                  </a:cubicBezTo>
                  <a:cubicBezTo>
                    <a:pt x="397" y="581"/>
                    <a:pt x="397" y="580"/>
                    <a:pt x="397" y="578"/>
                  </a:cubicBezTo>
                  <a:cubicBezTo>
                    <a:pt x="397" y="577"/>
                    <a:pt x="397" y="576"/>
                    <a:pt x="397" y="576"/>
                  </a:cubicBezTo>
                  <a:cubicBezTo>
                    <a:pt x="397" y="575"/>
                    <a:pt x="398" y="574"/>
                    <a:pt x="398" y="573"/>
                  </a:cubicBezTo>
                  <a:cubicBezTo>
                    <a:pt x="399" y="571"/>
                    <a:pt x="400" y="567"/>
                    <a:pt x="402" y="563"/>
                  </a:cubicBezTo>
                  <a:cubicBezTo>
                    <a:pt x="403" y="559"/>
                    <a:pt x="403" y="557"/>
                    <a:pt x="404" y="555"/>
                  </a:cubicBezTo>
                  <a:cubicBezTo>
                    <a:pt x="405" y="553"/>
                    <a:pt x="406" y="551"/>
                    <a:pt x="406" y="550"/>
                  </a:cubicBezTo>
                  <a:cubicBezTo>
                    <a:pt x="406" y="548"/>
                    <a:pt x="407" y="548"/>
                    <a:pt x="407" y="547"/>
                  </a:cubicBezTo>
                  <a:cubicBezTo>
                    <a:pt x="407" y="546"/>
                    <a:pt x="408" y="545"/>
                    <a:pt x="409" y="543"/>
                  </a:cubicBezTo>
                  <a:cubicBezTo>
                    <a:pt x="409" y="541"/>
                    <a:pt x="409" y="540"/>
                    <a:pt x="410" y="538"/>
                  </a:cubicBezTo>
                  <a:cubicBezTo>
                    <a:pt x="411" y="537"/>
                    <a:pt x="412" y="535"/>
                    <a:pt x="413" y="534"/>
                  </a:cubicBezTo>
                  <a:cubicBezTo>
                    <a:pt x="414" y="533"/>
                    <a:pt x="415" y="532"/>
                    <a:pt x="415" y="530"/>
                  </a:cubicBezTo>
                  <a:cubicBezTo>
                    <a:pt x="415" y="529"/>
                    <a:pt x="415" y="528"/>
                    <a:pt x="414" y="527"/>
                  </a:cubicBezTo>
                  <a:cubicBezTo>
                    <a:pt x="414" y="526"/>
                    <a:pt x="413" y="525"/>
                    <a:pt x="413" y="524"/>
                  </a:cubicBezTo>
                  <a:cubicBezTo>
                    <a:pt x="414" y="523"/>
                    <a:pt x="414" y="522"/>
                    <a:pt x="415" y="521"/>
                  </a:cubicBezTo>
                  <a:cubicBezTo>
                    <a:pt x="415" y="520"/>
                    <a:pt x="416" y="520"/>
                    <a:pt x="416" y="520"/>
                  </a:cubicBezTo>
                  <a:cubicBezTo>
                    <a:pt x="417" y="520"/>
                    <a:pt x="418" y="520"/>
                    <a:pt x="419" y="518"/>
                  </a:cubicBezTo>
                  <a:cubicBezTo>
                    <a:pt x="421" y="516"/>
                    <a:pt x="421" y="515"/>
                    <a:pt x="421" y="512"/>
                  </a:cubicBezTo>
                  <a:cubicBezTo>
                    <a:pt x="422" y="509"/>
                    <a:pt x="422" y="507"/>
                    <a:pt x="423" y="505"/>
                  </a:cubicBezTo>
                  <a:cubicBezTo>
                    <a:pt x="423" y="503"/>
                    <a:pt x="423" y="501"/>
                    <a:pt x="423" y="499"/>
                  </a:cubicBezTo>
                  <a:cubicBezTo>
                    <a:pt x="423" y="496"/>
                    <a:pt x="423" y="496"/>
                    <a:pt x="423" y="493"/>
                  </a:cubicBezTo>
                  <a:cubicBezTo>
                    <a:pt x="423" y="490"/>
                    <a:pt x="423" y="487"/>
                    <a:pt x="422" y="485"/>
                  </a:cubicBezTo>
                  <a:cubicBezTo>
                    <a:pt x="422" y="483"/>
                    <a:pt x="422" y="481"/>
                    <a:pt x="422" y="478"/>
                  </a:cubicBezTo>
                  <a:cubicBezTo>
                    <a:pt x="422" y="476"/>
                    <a:pt x="422" y="474"/>
                    <a:pt x="422" y="472"/>
                  </a:cubicBezTo>
                  <a:cubicBezTo>
                    <a:pt x="421" y="470"/>
                    <a:pt x="420" y="469"/>
                    <a:pt x="420" y="467"/>
                  </a:cubicBezTo>
                  <a:cubicBezTo>
                    <a:pt x="420" y="466"/>
                    <a:pt x="420" y="464"/>
                    <a:pt x="420" y="463"/>
                  </a:cubicBezTo>
                  <a:cubicBezTo>
                    <a:pt x="420" y="461"/>
                    <a:pt x="420" y="460"/>
                    <a:pt x="420" y="458"/>
                  </a:cubicBezTo>
                  <a:cubicBezTo>
                    <a:pt x="421" y="455"/>
                    <a:pt x="421" y="453"/>
                    <a:pt x="422" y="449"/>
                  </a:cubicBezTo>
                  <a:cubicBezTo>
                    <a:pt x="423" y="446"/>
                    <a:pt x="423" y="444"/>
                    <a:pt x="423" y="442"/>
                  </a:cubicBezTo>
                  <a:cubicBezTo>
                    <a:pt x="424" y="441"/>
                    <a:pt x="425" y="438"/>
                    <a:pt x="425" y="433"/>
                  </a:cubicBezTo>
                  <a:cubicBezTo>
                    <a:pt x="424" y="429"/>
                    <a:pt x="423" y="425"/>
                    <a:pt x="422" y="422"/>
                  </a:cubicBezTo>
                  <a:cubicBezTo>
                    <a:pt x="420" y="418"/>
                    <a:pt x="419" y="414"/>
                    <a:pt x="417" y="411"/>
                  </a:cubicBezTo>
                  <a:cubicBezTo>
                    <a:pt x="415" y="407"/>
                    <a:pt x="413" y="404"/>
                    <a:pt x="412" y="401"/>
                  </a:cubicBezTo>
                  <a:cubicBezTo>
                    <a:pt x="410" y="397"/>
                    <a:pt x="409" y="394"/>
                    <a:pt x="407" y="391"/>
                  </a:cubicBezTo>
                  <a:cubicBezTo>
                    <a:pt x="405" y="388"/>
                    <a:pt x="404" y="386"/>
                    <a:pt x="403" y="384"/>
                  </a:cubicBezTo>
                  <a:cubicBezTo>
                    <a:pt x="402" y="382"/>
                    <a:pt x="400" y="378"/>
                    <a:pt x="399" y="376"/>
                  </a:cubicBezTo>
                  <a:cubicBezTo>
                    <a:pt x="398" y="375"/>
                    <a:pt x="396" y="372"/>
                    <a:pt x="395" y="371"/>
                  </a:cubicBezTo>
                  <a:cubicBezTo>
                    <a:pt x="393" y="369"/>
                    <a:pt x="391" y="365"/>
                    <a:pt x="390" y="362"/>
                  </a:cubicBezTo>
                  <a:cubicBezTo>
                    <a:pt x="389" y="359"/>
                    <a:pt x="387" y="355"/>
                    <a:pt x="386" y="352"/>
                  </a:cubicBezTo>
                  <a:cubicBezTo>
                    <a:pt x="386" y="350"/>
                    <a:pt x="386" y="349"/>
                    <a:pt x="385" y="346"/>
                  </a:cubicBezTo>
                  <a:cubicBezTo>
                    <a:pt x="385" y="343"/>
                    <a:pt x="385" y="341"/>
                    <a:pt x="384" y="337"/>
                  </a:cubicBezTo>
                  <a:cubicBezTo>
                    <a:pt x="384" y="333"/>
                    <a:pt x="384" y="332"/>
                    <a:pt x="382" y="328"/>
                  </a:cubicBezTo>
                  <a:cubicBezTo>
                    <a:pt x="382" y="326"/>
                    <a:pt x="381" y="325"/>
                    <a:pt x="381" y="324"/>
                  </a:cubicBezTo>
                  <a:cubicBezTo>
                    <a:pt x="380" y="321"/>
                    <a:pt x="379" y="319"/>
                    <a:pt x="379" y="318"/>
                  </a:cubicBezTo>
                  <a:cubicBezTo>
                    <a:pt x="379" y="317"/>
                    <a:pt x="379" y="317"/>
                    <a:pt x="379" y="317"/>
                  </a:cubicBezTo>
                  <a:cubicBezTo>
                    <a:pt x="379" y="317"/>
                    <a:pt x="379" y="316"/>
                    <a:pt x="380" y="315"/>
                  </a:cubicBezTo>
                  <a:cubicBezTo>
                    <a:pt x="381" y="313"/>
                    <a:pt x="381" y="312"/>
                    <a:pt x="383" y="310"/>
                  </a:cubicBezTo>
                  <a:cubicBezTo>
                    <a:pt x="384" y="308"/>
                    <a:pt x="385" y="306"/>
                    <a:pt x="386" y="302"/>
                  </a:cubicBezTo>
                  <a:cubicBezTo>
                    <a:pt x="387" y="299"/>
                    <a:pt x="387" y="299"/>
                    <a:pt x="387" y="298"/>
                  </a:cubicBezTo>
                  <a:cubicBezTo>
                    <a:pt x="387" y="296"/>
                    <a:pt x="387" y="295"/>
                    <a:pt x="387" y="295"/>
                  </a:cubicBezTo>
                  <a:cubicBezTo>
                    <a:pt x="387" y="295"/>
                    <a:pt x="388" y="295"/>
                    <a:pt x="389" y="294"/>
                  </a:cubicBezTo>
                  <a:cubicBezTo>
                    <a:pt x="390" y="293"/>
                    <a:pt x="390" y="292"/>
                    <a:pt x="391" y="291"/>
                  </a:cubicBezTo>
                  <a:cubicBezTo>
                    <a:pt x="393" y="290"/>
                    <a:pt x="394" y="289"/>
                    <a:pt x="394" y="289"/>
                  </a:cubicBezTo>
                  <a:cubicBezTo>
                    <a:pt x="394" y="289"/>
                    <a:pt x="395" y="290"/>
                    <a:pt x="398" y="291"/>
                  </a:cubicBezTo>
                  <a:cubicBezTo>
                    <a:pt x="400" y="292"/>
                    <a:pt x="401" y="293"/>
                    <a:pt x="402" y="294"/>
                  </a:cubicBezTo>
                  <a:cubicBezTo>
                    <a:pt x="403" y="294"/>
                    <a:pt x="405" y="296"/>
                    <a:pt x="407" y="297"/>
                  </a:cubicBezTo>
                  <a:cubicBezTo>
                    <a:pt x="409" y="298"/>
                    <a:pt x="412" y="299"/>
                    <a:pt x="414" y="299"/>
                  </a:cubicBezTo>
                  <a:cubicBezTo>
                    <a:pt x="417" y="300"/>
                    <a:pt x="418" y="301"/>
                    <a:pt x="421" y="303"/>
                  </a:cubicBezTo>
                  <a:cubicBezTo>
                    <a:pt x="423" y="304"/>
                    <a:pt x="426" y="305"/>
                    <a:pt x="427" y="305"/>
                  </a:cubicBezTo>
                  <a:cubicBezTo>
                    <a:pt x="428" y="306"/>
                    <a:pt x="430" y="308"/>
                    <a:pt x="433" y="309"/>
                  </a:cubicBezTo>
                  <a:cubicBezTo>
                    <a:pt x="435" y="310"/>
                    <a:pt x="438" y="311"/>
                    <a:pt x="442" y="311"/>
                  </a:cubicBezTo>
                  <a:cubicBezTo>
                    <a:pt x="446" y="312"/>
                    <a:pt x="448" y="312"/>
                    <a:pt x="451" y="313"/>
                  </a:cubicBezTo>
                  <a:cubicBezTo>
                    <a:pt x="453" y="313"/>
                    <a:pt x="455" y="313"/>
                    <a:pt x="457" y="313"/>
                  </a:cubicBezTo>
                  <a:cubicBezTo>
                    <a:pt x="460" y="313"/>
                    <a:pt x="461" y="314"/>
                    <a:pt x="462" y="314"/>
                  </a:cubicBezTo>
                  <a:cubicBezTo>
                    <a:pt x="464" y="314"/>
                    <a:pt x="467" y="314"/>
                    <a:pt x="469" y="313"/>
                  </a:cubicBezTo>
                  <a:cubicBezTo>
                    <a:pt x="471" y="312"/>
                    <a:pt x="472" y="310"/>
                    <a:pt x="472" y="309"/>
                  </a:cubicBezTo>
                  <a:cubicBezTo>
                    <a:pt x="473" y="308"/>
                    <a:pt x="473" y="307"/>
                    <a:pt x="473" y="307"/>
                  </a:cubicBezTo>
                  <a:cubicBezTo>
                    <a:pt x="473" y="307"/>
                    <a:pt x="475" y="305"/>
                    <a:pt x="476" y="304"/>
                  </a:cubicBezTo>
                  <a:cubicBezTo>
                    <a:pt x="477" y="303"/>
                    <a:pt x="478" y="302"/>
                    <a:pt x="479" y="301"/>
                  </a:cubicBezTo>
                  <a:cubicBezTo>
                    <a:pt x="479" y="301"/>
                    <a:pt x="481" y="299"/>
                    <a:pt x="483" y="297"/>
                  </a:cubicBezTo>
                  <a:cubicBezTo>
                    <a:pt x="484" y="295"/>
                    <a:pt x="484" y="294"/>
                    <a:pt x="485" y="292"/>
                  </a:cubicBezTo>
                  <a:cubicBezTo>
                    <a:pt x="486" y="290"/>
                    <a:pt x="488" y="289"/>
                    <a:pt x="488" y="285"/>
                  </a:cubicBezTo>
                  <a:cubicBezTo>
                    <a:pt x="488" y="282"/>
                    <a:pt x="487" y="278"/>
                    <a:pt x="486" y="276"/>
                  </a:cubicBezTo>
                  <a:cubicBezTo>
                    <a:pt x="486" y="274"/>
                    <a:pt x="486" y="272"/>
                    <a:pt x="486" y="272"/>
                  </a:cubicBezTo>
                  <a:cubicBezTo>
                    <a:pt x="486" y="272"/>
                    <a:pt x="486" y="271"/>
                    <a:pt x="487" y="270"/>
                  </a:cubicBezTo>
                  <a:cubicBezTo>
                    <a:pt x="488" y="269"/>
                    <a:pt x="489" y="268"/>
                    <a:pt x="489" y="266"/>
                  </a:cubicBezTo>
                  <a:cubicBezTo>
                    <a:pt x="490" y="265"/>
                    <a:pt x="490" y="264"/>
                    <a:pt x="490" y="263"/>
                  </a:cubicBezTo>
                  <a:cubicBezTo>
                    <a:pt x="491" y="262"/>
                    <a:pt x="491" y="261"/>
                    <a:pt x="491" y="259"/>
                  </a:cubicBezTo>
                  <a:cubicBezTo>
                    <a:pt x="492" y="258"/>
                    <a:pt x="492" y="256"/>
                    <a:pt x="492" y="254"/>
                  </a:cubicBezTo>
                  <a:cubicBezTo>
                    <a:pt x="492" y="252"/>
                    <a:pt x="492" y="250"/>
                    <a:pt x="493" y="248"/>
                  </a:cubicBezTo>
                  <a:cubicBezTo>
                    <a:pt x="493" y="243"/>
                    <a:pt x="493" y="241"/>
                    <a:pt x="492" y="240"/>
                  </a:cubicBezTo>
                  <a:cubicBezTo>
                    <a:pt x="492" y="238"/>
                    <a:pt x="492" y="237"/>
                    <a:pt x="492" y="237"/>
                  </a:cubicBezTo>
                  <a:cubicBezTo>
                    <a:pt x="492" y="237"/>
                    <a:pt x="493" y="236"/>
                    <a:pt x="493" y="234"/>
                  </a:cubicBezTo>
                  <a:cubicBezTo>
                    <a:pt x="493" y="232"/>
                    <a:pt x="494" y="230"/>
                    <a:pt x="494" y="228"/>
                  </a:cubicBezTo>
                  <a:cubicBezTo>
                    <a:pt x="495" y="225"/>
                    <a:pt x="495" y="222"/>
                    <a:pt x="496" y="219"/>
                  </a:cubicBezTo>
                  <a:cubicBezTo>
                    <a:pt x="496" y="216"/>
                    <a:pt x="497" y="212"/>
                    <a:pt x="497" y="207"/>
                  </a:cubicBezTo>
                  <a:cubicBezTo>
                    <a:pt x="497" y="201"/>
                    <a:pt x="497" y="201"/>
                    <a:pt x="497" y="198"/>
                  </a:cubicBezTo>
                  <a:cubicBezTo>
                    <a:pt x="497" y="195"/>
                    <a:pt x="498" y="194"/>
                    <a:pt x="498" y="191"/>
                  </a:cubicBezTo>
                  <a:cubicBezTo>
                    <a:pt x="499" y="189"/>
                    <a:pt x="499" y="186"/>
                    <a:pt x="500" y="182"/>
                  </a:cubicBezTo>
                  <a:cubicBezTo>
                    <a:pt x="501" y="179"/>
                    <a:pt x="501" y="176"/>
                    <a:pt x="502" y="174"/>
                  </a:cubicBezTo>
                  <a:cubicBezTo>
                    <a:pt x="502" y="173"/>
                    <a:pt x="502" y="172"/>
                    <a:pt x="502" y="171"/>
                  </a:cubicBezTo>
                  <a:close/>
                  <a:moveTo>
                    <a:pt x="43" y="171"/>
                  </a:moveTo>
                  <a:cubicBezTo>
                    <a:pt x="33" y="176"/>
                    <a:pt x="24" y="180"/>
                    <a:pt x="24" y="180"/>
                  </a:cubicBezTo>
                  <a:cubicBezTo>
                    <a:pt x="22" y="175"/>
                    <a:pt x="22" y="175"/>
                    <a:pt x="22" y="175"/>
                  </a:cubicBezTo>
                  <a:cubicBezTo>
                    <a:pt x="23" y="174"/>
                    <a:pt x="23" y="174"/>
                    <a:pt x="23" y="174"/>
                  </a:cubicBezTo>
                  <a:cubicBezTo>
                    <a:pt x="22" y="166"/>
                    <a:pt x="22" y="166"/>
                    <a:pt x="22" y="166"/>
                  </a:cubicBezTo>
                  <a:cubicBezTo>
                    <a:pt x="22" y="166"/>
                    <a:pt x="29" y="164"/>
                    <a:pt x="39" y="160"/>
                  </a:cubicBezTo>
                  <a:cubicBezTo>
                    <a:pt x="49" y="156"/>
                    <a:pt x="56" y="152"/>
                    <a:pt x="56" y="152"/>
                  </a:cubicBezTo>
                  <a:cubicBezTo>
                    <a:pt x="56" y="152"/>
                    <a:pt x="57" y="157"/>
                    <a:pt x="57" y="158"/>
                  </a:cubicBezTo>
                  <a:cubicBezTo>
                    <a:pt x="58" y="159"/>
                    <a:pt x="59" y="160"/>
                    <a:pt x="59" y="160"/>
                  </a:cubicBezTo>
                  <a:cubicBezTo>
                    <a:pt x="59" y="160"/>
                    <a:pt x="54" y="166"/>
                    <a:pt x="43" y="171"/>
                  </a:cubicBezTo>
                  <a:close/>
                  <a:moveTo>
                    <a:pt x="257" y="166"/>
                  </a:moveTo>
                  <a:cubicBezTo>
                    <a:pt x="256" y="168"/>
                    <a:pt x="256" y="169"/>
                    <a:pt x="256" y="169"/>
                  </a:cubicBezTo>
                  <a:cubicBezTo>
                    <a:pt x="256" y="169"/>
                    <a:pt x="252" y="172"/>
                    <a:pt x="251" y="175"/>
                  </a:cubicBezTo>
                  <a:cubicBezTo>
                    <a:pt x="249" y="178"/>
                    <a:pt x="245" y="185"/>
                    <a:pt x="244" y="192"/>
                  </a:cubicBezTo>
                  <a:cubicBezTo>
                    <a:pt x="242" y="199"/>
                    <a:pt x="241" y="214"/>
                    <a:pt x="240" y="223"/>
                  </a:cubicBezTo>
                  <a:cubicBezTo>
                    <a:pt x="239" y="209"/>
                    <a:pt x="238" y="206"/>
                    <a:pt x="239" y="197"/>
                  </a:cubicBezTo>
                  <a:cubicBezTo>
                    <a:pt x="240" y="187"/>
                    <a:pt x="242" y="176"/>
                    <a:pt x="244" y="172"/>
                  </a:cubicBezTo>
                  <a:cubicBezTo>
                    <a:pt x="244" y="172"/>
                    <a:pt x="244" y="177"/>
                    <a:pt x="246" y="179"/>
                  </a:cubicBezTo>
                  <a:cubicBezTo>
                    <a:pt x="247" y="178"/>
                    <a:pt x="246" y="179"/>
                    <a:pt x="247" y="177"/>
                  </a:cubicBezTo>
                  <a:cubicBezTo>
                    <a:pt x="248" y="175"/>
                    <a:pt x="249" y="171"/>
                    <a:pt x="251" y="168"/>
                  </a:cubicBezTo>
                  <a:cubicBezTo>
                    <a:pt x="253" y="166"/>
                    <a:pt x="255" y="162"/>
                    <a:pt x="255" y="161"/>
                  </a:cubicBezTo>
                  <a:cubicBezTo>
                    <a:pt x="256" y="162"/>
                    <a:pt x="258" y="164"/>
                    <a:pt x="257" y="166"/>
                  </a:cubicBezTo>
                  <a:close/>
                  <a:moveTo>
                    <a:pt x="252" y="165"/>
                  </a:moveTo>
                  <a:cubicBezTo>
                    <a:pt x="250" y="168"/>
                    <a:pt x="248" y="170"/>
                    <a:pt x="248" y="173"/>
                  </a:cubicBezTo>
                  <a:cubicBezTo>
                    <a:pt x="247" y="175"/>
                    <a:pt x="246" y="178"/>
                    <a:pt x="246" y="178"/>
                  </a:cubicBezTo>
                  <a:cubicBezTo>
                    <a:pt x="246" y="178"/>
                    <a:pt x="244" y="174"/>
                    <a:pt x="245" y="170"/>
                  </a:cubicBezTo>
                  <a:cubicBezTo>
                    <a:pt x="246" y="166"/>
                    <a:pt x="248" y="162"/>
                    <a:pt x="248" y="159"/>
                  </a:cubicBezTo>
                  <a:cubicBezTo>
                    <a:pt x="248" y="156"/>
                    <a:pt x="247" y="149"/>
                    <a:pt x="249" y="143"/>
                  </a:cubicBezTo>
                  <a:cubicBezTo>
                    <a:pt x="250" y="138"/>
                    <a:pt x="253" y="136"/>
                    <a:pt x="253" y="136"/>
                  </a:cubicBezTo>
                  <a:cubicBezTo>
                    <a:pt x="253" y="136"/>
                    <a:pt x="254" y="140"/>
                    <a:pt x="259" y="144"/>
                  </a:cubicBezTo>
                  <a:cubicBezTo>
                    <a:pt x="263" y="149"/>
                    <a:pt x="265" y="152"/>
                    <a:pt x="265" y="152"/>
                  </a:cubicBezTo>
                  <a:cubicBezTo>
                    <a:pt x="265" y="152"/>
                    <a:pt x="261" y="152"/>
                    <a:pt x="258" y="155"/>
                  </a:cubicBezTo>
                  <a:cubicBezTo>
                    <a:pt x="256" y="158"/>
                    <a:pt x="255" y="162"/>
                    <a:pt x="252" y="165"/>
                  </a:cubicBezTo>
                  <a:close/>
                  <a:moveTo>
                    <a:pt x="266" y="440"/>
                  </a:moveTo>
                  <a:cubicBezTo>
                    <a:pt x="260" y="438"/>
                    <a:pt x="258" y="438"/>
                    <a:pt x="258" y="438"/>
                  </a:cubicBezTo>
                  <a:cubicBezTo>
                    <a:pt x="258" y="438"/>
                    <a:pt x="263" y="423"/>
                    <a:pt x="265" y="413"/>
                  </a:cubicBezTo>
                  <a:cubicBezTo>
                    <a:pt x="268" y="421"/>
                    <a:pt x="275" y="439"/>
                    <a:pt x="275" y="439"/>
                  </a:cubicBezTo>
                  <a:cubicBezTo>
                    <a:pt x="275" y="439"/>
                    <a:pt x="272" y="441"/>
                    <a:pt x="266" y="440"/>
                  </a:cubicBezTo>
                  <a:close/>
                  <a:moveTo>
                    <a:pt x="282" y="196"/>
                  </a:moveTo>
                  <a:cubicBezTo>
                    <a:pt x="280" y="201"/>
                    <a:pt x="275" y="212"/>
                    <a:pt x="275" y="212"/>
                  </a:cubicBezTo>
                  <a:cubicBezTo>
                    <a:pt x="275" y="212"/>
                    <a:pt x="276" y="201"/>
                    <a:pt x="272" y="193"/>
                  </a:cubicBezTo>
                  <a:cubicBezTo>
                    <a:pt x="269" y="184"/>
                    <a:pt x="266" y="180"/>
                    <a:pt x="266" y="179"/>
                  </a:cubicBezTo>
                  <a:cubicBezTo>
                    <a:pt x="266" y="178"/>
                    <a:pt x="266" y="177"/>
                    <a:pt x="266" y="176"/>
                  </a:cubicBezTo>
                  <a:cubicBezTo>
                    <a:pt x="266" y="175"/>
                    <a:pt x="265" y="174"/>
                    <a:pt x="265" y="174"/>
                  </a:cubicBezTo>
                  <a:cubicBezTo>
                    <a:pt x="265" y="174"/>
                    <a:pt x="268" y="173"/>
                    <a:pt x="271" y="171"/>
                  </a:cubicBezTo>
                  <a:cubicBezTo>
                    <a:pt x="274" y="170"/>
                    <a:pt x="276" y="169"/>
                    <a:pt x="276" y="169"/>
                  </a:cubicBezTo>
                  <a:cubicBezTo>
                    <a:pt x="276" y="169"/>
                    <a:pt x="280" y="181"/>
                    <a:pt x="284" y="184"/>
                  </a:cubicBezTo>
                  <a:cubicBezTo>
                    <a:pt x="287" y="182"/>
                    <a:pt x="288" y="181"/>
                    <a:pt x="290" y="180"/>
                  </a:cubicBezTo>
                  <a:cubicBezTo>
                    <a:pt x="287" y="184"/>
                    <a:pt x="285" y="190"/>
                    <a:pt x="282" y="196"/>
                  </a:cubicBezTo>
                  <a:close/>
                  <a:moveTo>
                    <a:pt x="321" y="141"/>
                  </a:moveTo>
                  <a:cubicBezTo>
                    <a:pt x="319" y="143"/>
                    <a:pt x="311" y="152"/>
                    <a:pt x="305" y="157"/>
                  </a:cubicBezTo>
                  <a:cubicBezTo>
                    <a:pt x="300" y="162"/>
                    <a:pt x="299" y="165"/>
                    <a:pt x="294" y="172"/>
                  </a:cubicBezTo>
                  <a:cubicBezTo>
                    <a:pt x="290" y="179"/>
                    <a:pt x="290" y="180"/>
                    <a:pt x="290" y="180"/>
                  </a:cubicBezTo>
                  <a:cubicBezTo>
                    <a:pt x="290" y="180"/>
                    <a:pt x="286" y="182"/>
                    <a:pt x="284" y="183"/>
                  </a:cubicBezTo>
                  <a:cubicBezTo>
                    <a:pt x="282" y="180"/>
                    <a:pt x="279" y="176"/>
                    <a:pt x="277" y="169"/>
                  </a:cubicBezTo>
                  <a:cubicBezTo>
                    <a:pt x="275" y="162"/>
                    <a:pt x="274" y="160"/>
                    <a:pt x="273" y="158"/>
                  </a:cubicBezTo>
                  <a:cubicBezTo>
                    <a:pt x="272" y="157"/>
                    <a:pt x="272" y="155"/>
                    <a:pt x="272" y="155"/>
                  </a:cubicBezTo>
                  <a:cubicBezTo>
                    <a:pt x="272" y="155"/>
                    <a:pt x="282" y="151"/>
                    <a:pt x="295" y="147"/>
                  </a:cubicBezTo>
                  <a:cubicBezTo>
                    <a:pt x="307" y="144"/>
                    <a:pt x="310" y="142"/>
                    <a:pt x="315" y="140"/>
                  </a:cubicBezTo>
                  <a:cubicBezTo>
                    <a:pt x="319" y="139"/>
                    <a:pt x="322" y="136"/>
                    <a:pt x="322" y="136"/>
                  </a:cubicBezTo>
                  <a:cubicBezTo>
                    <a:pt x="322" y="136"/>
                    <a:pt x="323" y="139"/>
                    <a:pt x="321" y="141"/>
                  </a:cubicBezTo>
                  <a:close/>
                  <a:moveTo>
                    <a:pt x="461" y="169"/>
                  </a:moveTo>
                  <a:cubicBezTo>
                    <a:pt x="451" y="166"/>
                    <a:pt x="448" y="166"/>
                    <a:pt x="448" y="163"/>
                  </a:cubicBezTo>
                  <a:cubicBezTo>
                    <a:pt x="449" y="160"/>
                    <a:pt x="449" y="159"/>
                    <a:pt x="450" y="157"/>
                  </a:cubicBezTo>
                  <a:cubicBezTo>
                    <a:pt x="450" y="154"/>
                    <a:pt x="450" y="149"/>
                    <a:pt x="450" y="149"/>
                  </a:cubicBezTo>
                  <a:cubicBezTo>
                    <a:pt x="450" y="149"/>
                    <a:pt x="450" y="150"/>
                    <a:pt x="455" y="150"/>
                  </a:cubicBezTo>
                  <a:cubicBezTo>
                    <a:pt x="460" y="150"/>
                    <a:pt x="476" y="148"/>
                    <a:pt x="476" y="148"/>
                  </a:cubicBezTo>
                  <a:cubicBezTo>
                    <a:pt x="479" y="151"/>
                    <a:pt x="479" y="151"/>
                    <a:pt x="479" y="151"/>
                  </a:cubicBezTo>
                  <a:cubicBezTo>
                    <a:pt x="479" y="147"/>
                    <a:pt x="479" y="147"/>
                    <a:pt x="479" y="147"/>
                  </a:cubicBezTo>
                  <a:cubicBezTo>
                    <a:pt x="479" y="147"/>
                    <a:pt x="481" y="156"/>
                    <a:pt x="481" y="158"/>
                  </a:cubicBezTo>
                  <a:cubicBezTo>
                    <a:pt x="482" y="160"/>
                    <a:pt x="483" y="160"/>
                    <a:pt x="483" y="160"/>
                  </a:cubicBezTo>
                  <a:cubicBezTo>
                    <a:pt x="483" y="160"/>
                    <a:pt x="483" y="166"/>
                    <a:pt x="484" y="169"/>
                  </a:cubicBezTo>
                  <a:cubicBezTo>
                    <a:pt x="485" y="172"/>
                    <a:pt x="486" y="175"/>
                    <a:pt x="486" y="175"/>
                  </a:cubicBezTo>
                  <a:cubicBezTo>
                    <a:pt x="486" y="175"/>
                    <a:pt x="471" y="173"/>
                    <a:pt x="461" y="169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任意多边形: 形状 9"/>
            <p:cNvSpPr>
              <a:spLocks/>
            </p:cNvSpPr>
            <p:nvPr/>
          </p:nvSpPr>
          <p:spPr bwMode="auto">
            <a:xfrm rot="4212410" flipH="1">
              <a:off x="7330968" y="1260102"/>
              <a:ext cx="367634" cy="402264"/>
            </a:xfrm>
            <a:custGeom>
              <a:avLst/>
              <a:gdLst>
                <a:gd name="T0" fmla="*/ 1047 w 1062"/>
                <a:gd name="T1" fmla="*/ 345 h 1162"/>
                <a:gd name="T2" fmla="*/ 1029 w 1062"/>
                <a:gd name="T3" fmla="*/ 337 h 1162"/>
                <a:gd name="T4" fmla="*/ 816 w 1062"/>
                <a:gd name="T5" fmla="*/ 215 h 1162"/>
                <a:gd name="T6" fmla="*/ 485 w 1062"/>
                <a:gd name="T7" fmla="*/ 21 h 1162"/>
                <a:gd name="T8" fmla="*/ 468 w 1062"/>
                <a:gd name="T9" fmla="*/ 7 h 1162"/>
                <a:gd name="T10" fmla="*/ 447 w 1062"/>
                <a:gd name="T11" fmla="*/ 6 h 1162"/>
                <a:gd name="T12" fmla="*/ 426 w 1062"/>
                <a:gd name="T13" fmla="*/ 25 h 1162"/>
                <a:gd name="T14" fmla="*/ 408 w 1062"/>
                <a:gd name="T15" fmla="*/ 27 h 1162"/>
                <a:gd name="T16" fmla="*/ 391 w 1062"/>
                <a:gd name="T17" fmla="*/ 57 h 1162"/>
                <a:gd name="T18" fmla="*/ 360 w 1062"/>
                <a:gd name="T19" fmla="*/ 118 h 1162"/>
                <a:gd name="T20" fmla="*/ 342 w 1062"/>
                <a:gd name="T21" fmla="*/ 135 h 1162"/>
                <a:gd name="T22" fmla="*/ 330 w 1062"/>
                <a:gd name="T23" fmla="*/ 161 h 1162"/>
                <a:gd name="T24" fmla="*/ 304 w 1062"/>
                <a:gd name="T25" fmla="*/ 225 h 1162"/>
                <a:gd name="T26" fmla="*/ 265 w 1062"/>
                <a:gd name="T27" fmla="*/ 284 h 1162"/>
                <a:gd name="T28" fmla="*/ 251 w 1062"/>
                <a:gd name="T29" fmla="*/ 274 h 1162"/>
                <a:gd name="T30" fmla="*/ 81 w 1062"/>
                <a:gd name="T31" fmla="*/ 310 h 1162"/>
                <a:gd name="T32" fmla="*/ 98 w 1062"/>
                <a:gd name="T33" fmla="*/ 470 h 1162"/>
                <a:gd name="T34" fmla="*/ 139 w 1062"/>
                <a:gd name="T35" fmla="*/ 490 h 1162"/>
                <a:gd name="T36" fmla="*/ 151 w 1062"/>
                <a:gd name="T37" fmla="*/ 492 h 1162"/>
                <a:gd name="T38" fmla="*/ 162 w 1062"/>
                <a:gd name="T39" fmla="*/ 501 h 1162"/>
                <a:gd name="T40" fmla="*/ 85 w 1062"/>
                <a:gd name="T41" fmla="*/ 651 h 1162"/>
                <a:gd name="T42" fmla="*/ 70 w 1062"/>
                <a:gd name="T43" fmla="*/ 663 h 1162"/>
                <a:gd name="T44" fmla="*/ 58 w 1062"/>
                <a:gd name="T45" fmla="*/ 689 h 1162"/>
                <a:gd name="T46" fmla="*/ 61 w 1062"/>
                <a:gd name="T47" fmla="*/ 699 h 1162"/>
                <a:gd name="T48" fmla="*/ 21 w 1062"/>
                <a:gd name="T49" fmla="*/ 778 h 1162"/>
                <a:gd name="T50" fmla="*/ 9 w 1062"/>
                <a:gd name="T51" fmla="*/ 799 h 1162"/>
                <a:gd name="T52" fmla="*/ 12 w 1062"/>
                <a:gd name="T53" fmla="*/ 826 h 1162"/>
                <a:gd name="T54" fmla="*/ 34 w 1062"/>
                <a:gd name="T55" fmla="*/ 833 h 1162"/>
                <a:gd name="T56" fmla="*/ 163 w 1062"/>
                <a:gd name="T57" fmla="*/ 905 h 1162"/>
                <a:gd name="T58" fmla="*/ 479 w 1062"/>
                <a:gd name="T59" fmla="*/ 1084 h 1162"/>
                <a:gd name="T60" fmla="*/ 586 w 1062"/>
                <a:gd name="T61" fmla="*/ 1147 h 1162"/>
                <a:gd name="T62" fmla="*/ 609 w 1062"/>
                <a:gd name="T63" fmla="*/ 1161 h 1162"/>
                <a:gd name="T64" fmla="*/ 628 w 1062"/>
                <a:gd name="T65" fmla="*/ 1156 h 1162"/>
                <a:gd name="T66" fmla="*/ 639 w 1062"/>
                <a:gd name="T67" fmla="*/ 1149 h 1162"/>
                <a:gd name="T68" fmla="*/ 650 w 1062"/>
                <a:gd name="T69" fmla="*/ 1151 h 1162"/>
                <a:gd name="T70" fmla="*/ 667 w 1062"/>
                <a:gd name="T71" fmla="*/ 1151 h 1162"/>
                <a:gd name="T72" fmla="*/ 677 w 1062"/>
                <a:gd name="T73" fmla="*/ 1128 h 1162"/>
                <a:gd name="T74" fmla="*/ 683 w 1062"/>
                <a:gd name="T75" fmla="*/ 1112 h 1162"/>
                <a:gd name="T76" fmla="*/ 701 w 1062"/>
                <a:gd name="T77" fmla="*/ 1094 h 1162"/>
                <a:gd name="T78" fmla="*/ 696 w 1062"/>
                <a:gd name="T79" fmla="*/ 1082 h 1162"/>
                <a:gd name="T80" fmla="*/ 753 w 1062"/>
                <a:gd name="T81" fmla="*/ 969 h 1162"/>
                <a:gd name="T82" fmla="*/ 910 w 1062"/>
                <a:gd name="T83" fmla="*/ 651 h 1162"/>
                <a:gd name="T84" fmla="*/ 1034 w 1062"/>
                <a:gd name="T85" fmla="*/ 424 h 1162"/>
                <a:gd name="T86" fmla="*/ 1035 w 1062"/>
                <a:gd name="T87" fmla="*/ 398 h 1162"/>
                <a:gd name="T88" fmla="*/ 1052 w 1062"/>
                <a:gd name="T89" fmla="*/ 373 h 1162"/>
                <a:gd name="T90" fmla="*/ 198 w 1062"/>
                <a:gd name="T91" fmla="*/ 430 h 1162"/>
                <a:gd name="T92" fmla="*/ 174 w 1062"/>
                <a:gd name="T93" fmla="*/ 467 h 1162"/>
                <a:gd name="T94" fmla="*/ 163 w 1062"/>
                <a:gd name="T95" fmla="*/ 468 h 1162"/>
                <a:gd name="T96" fmla="*/ 113 w 1062"/>
                <a:gd name="T97" fmla="*/ 338 h 1162"/>
                <a:gd name="T98" fmla="*/ 226 w 1062"/>
                <a:gd name="T99" fmla="*/ 300 h 1162"/>
                <a:gd name="T100" fmla="*/ 247 w 1062"/>
                <a:gd name="T101" fmla="*/ 314 h 1162"/>
                <a:gd name="T102" fmla="*/ 233 w 1062"/>
                <a:gd name="T103" fmla="*/ 362 h 1162"/>
                <a:gd name="T104" fmla="*/ 198 w 1062"/>
                <a:gd name="T105" fmla="*/ 430 h 1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62" h="1162">
                  <a:moveTo>
                    <a:pt x="1060" y="355"/>
                  </a:moveTo>
                  <a:cubicBezTo>
                    <a:pt x="1057" y="347"/>
                    <a:pt x="1051" y="346"/>
                    <a:pt x="1047" y="345"/>
                  </a:cubicBezTo>
                  <a:cubicBezTo>
                    <a:pt x="1043" y="344"/>
                    <a:pt x="1041" y="344"/>
                    <a:pt x="1038" y="342"/>
                  </a:cubicBezTo>
                  <a:cubicBezTo>
                    <a:pt x="1036" y="341"/>
                    <a:pt x="1032" y="337"/>
                    <a:pt x="1029" y="337"/>
                  </a:cubicBezTo>
                  <a:cubicBezTo>
                    <a:pt x="1027" y="337"/>
                    <a:pt x="1025" y="337"/>
                    <a:pt x="1025" y="337"/>
                  </a:cubicBezTo>
                  <a:cubicBezTo>
                    <a:pt x="1025" y="337"/>
                    <a:pt x="928" y="280"/>
                    <a:pt x="816" y="215"/>
                  </a:cubicBezTo>
                  <a:cubicBezTo>
                    <a:pt x="763" y="184"/>
                    <a:pt x="707" y="150"/>
                    <a:pt x="656" y="121"/>
                  </a:cubicBezTo>
                  <a:cubicBezTo>
                    <a:pt x="561" y="65"/>
                    <a:pt x="485" y="21"/>
                    <a:pt x="485" y="21"/>
                  </a:cubicBezTo>
                  <a:cubicBezTo>
                    <a:pt x="485" y="21"/>
                    <a:pt x="484" y="18"/>
                    <a:pt x="478" y="15"/>
                  </a:cubicBezTo>
                  <a:cubicBezTo>
                    <a:pt x="473" y="12"/>
                    <a:pt x="471" y="11"/>
                    <a:pt x="468" y="7"/>
                  </a:cubicBezTo>
                  <a:cubicBezTo>
                    <a:pt x="465" y="3"/>
                    <a:pt x="461" y="0"/>
                    <a:pt x="456" y="0"/>
                  </a:cubicBezTo>
                  <a:cubicBezTo>
                    <a:pt x="452" y="1"/>
                    <a:pt x="450" y="2"/>
                    <a:pt x="447" y="6"/>
                  </a:cubicBezTo>
                  <a:cubicBezTo>
                    <a:pt x="443" y="10"/>
                    <a:pt x="440" y="16"/>
                    <a:pt x="436" y="17"/>
                  </a:cubicBezTo>
                  <a:cubicBezTo>
                    <a:pt x="432" y="19"/>
                    <a:pt x="432" y="23"/>
                    <a:pt x="426" y="25"/>
                  </a:cubicBezTo>
                  <a:cubicBezTo>
                    <a:pt x="421" y="28"/>
                    <a:pt x="419" y="28"/>
                    <a:pt x="417" y="27"/>
                  </a:cubicBezTo>
                  <a:cubicBezTo>
                    <a:pt x="414" y="26"/>
                    <a:pt x="412" y="25"/>
                    <a:pt x="408" y="27"/>
                  </a:cubicBezTo>
                  <a:cubicBezTo>
                    <a:pt x="404" y="29"/>
                    <a:pt x="396" y="32"/>
                    <a:pt x="396" y="38"/>
                  </a:cubicBezTo>
                  <a:cubicBezTo>
                    <a:pt x="396" y="44"/>
                    <a:pt x="395" y="47"/>
                    <a:pt x="391" y="57"/>
                  </a:cubicBezTo>
                  <a:cubicBezTo>
                    <a:pt x="386" y="67"/>
                    <a:pt x="386" y="68"/>
                    <a:pt x="377" y="86"/>
                  </a:cubicBezTo>
                  <a:cubicBezTo>
                    <a:pt x="368" y="104"/>
                    <a:pt x="361" y="116"/>
                    <a:pt x="360" y="118"/>
                  </a:cubicBezTo>
                  <a:cubicBezTo>
                    <a:pt x="358" y="120"/>
                    <a:pt x="357" y="121"/>
                    <a:pt x="353" y="123"/>
                  </a:cubicBezTo>
                  <a:cubicBezTo>
                    <a:pt x="349" y="124"/>
                    <a:pt x="347" y="126"/>
                    <a:pt x="342" y="135"/>
                  </a:cubicBezTo>
                  <a:cubicBezTo>
                    <a:pt x="340" y="138"/>
                    <a:pt x="337" y="143"/>
                    <a:pt x="335" y="147"/>
                  </a:cubicBezTo>
                  <a:cubicBezTo>
                    <a:pt x="332" y="153"/>
                    <a:pt x="328" y="159"/>
                    <a:pt x="330" y="161"/>
                  </a:cubicBezTo>
                  <a:cubicBezTo>
                    <a:pt x="332" y="165"/>
                    <a:pt x="333" y="169"/>
                    <a:pt x="333" y="169"/>
                  </a:cubicBezTo>
                  <a:cubicBezTo>
                    <a:pt x="333" y="169"/>
                    <a:pt x="319" y="196"/>
                    <a:pt x="304" y="225"/>
                  </a:cubicBezTo>
                  <a:cubicBezTo>
                    <a:pt x="289" y="254"/>
                    <a:pt x="272" y="288"/>
                    <a:pt x="272" y="288"/>
                  </a:cubicBezTo>
                  <a:cubicBezTo>
                    <a:pt x="272" y="288"/>
                    <a:pt x="268" y="284"/>
                    <a:pt x="265" y="284"/>
                  </a:cubicBezTo>
                  <a:cubicBezTo>
                    <a:pt x="263" y="283"/>
                    <a:pt x="259" y="284"/>
                    <a:pt x="259" y="282"/>
                  </a:cubicBezTo>
                  <a:cubicBezTo>
                    <a:pt x="258" y="281"/>
                    <a:pt x="258" y="280"/>
                    <a:pt x="251" y="274"/>
                  </a:cubicBezTo>
                  <a:cubicBezTo>
                    <a:pt x="244" y="269"/>
                    <a:pt x="231" y="259"/>
                    <a:pt x="222" y="253"/>
                  </a:cubicBezTo>
                  <a:cubicBezTo>
                    <a:pt x="136" y="225"/>
                    <a:pt x="81" y="310"/>
                    <a:pt x="81" y="310"/>
                  </a:cubicBezTo>
                  <a:cubicBezTo>
                    <a:pt x="24" y="404"/>
                    <a:pt x="80" y="457"/>
                    <a:pt x="98" y="470"/>
                  </a:cubicBezTo>
                  <a:cubicBezTo>
                    <a:pt x="98" y="470"/>
                    <a:pt x="98" y="470"/>
                    <a:pt x="98" y="470"/>
                  </a:cubicBezTo>
                  <a:cubicBezTo>
                    <a:pt x="98" y="470"/>
                    <a:pt x="103" y="475"/>
                    <a:pt x="118" y="482"/>
                  </a:cubicBezTo>
                  <a:cubicBezTo>
                    <a:pt x="133" y="490"/>
                    <a:pt x="135" y="491"/>
                    <a:pt x="139" y="490"/>
                  </a:cubicBezTo>
                  <a:cubicBezTo>
                    <a:pt x="143" y="490"/>
                    <a:pt x="144" y="489"/>
                    <a:pt x="148" y="490"/>
                  </a:cubicBezTo>
                  <a:cubicBezTo>
                    <a:pt x="150" y="492"/>
                    <a:pt x="151" y="492"/>
                    <a:pt x="151" y="492"/>
                  </a:cubicBezTo>
                  <a:cubicBezTo>
                    <a:pt x="151" y="492"/>
                    <a:pt x="151" y="494"/>
                    <a:pt x="154" y="497"/>
                  </a:cubicBezTo>
                  <a:cubicBezTo>
                    <a:pt x="157" y="499"/>
                    <a:pt x="162" y="501"/>
                    <a:pt x="162" y="501"/>
                  </a:cubicBezTo>
                  <a:cubicBezTo>
                    <a:pt x="162" y="501"/>
                    <a:pt x="155" y="514"/>
                    <a:pt x="150" y="525"/>
                  </a:cubicBezTo>
                  <a:cubicBezTo>
                    <a:pt x="144" y="535"/>
                    <a:pt x="85" y="651"/>
                    <a:pt x="85" y="651"/>
                  </a:cubicBezTo>
                  <a:cubicBezTo>
                    <a:pt x="85" y="651"/>
                    <a:pt x="82" y="653"/>
                    <a:pt x="79" y="653"/>
                  </a:cubicBezTo>
                  <a:cubicBezTo>
                    <a:pt x="75" y="654"/>
                    <a:pt x="74" y="655"/>
                    <a:pt x="70" y="663"/>
                  </a:cubicBezTo>
                  <a:cubicBezTo>
                    <a:pt x="66" y="671"/>
                    <a:pt x="60" y="682"/>
                    <a:pt x="60" y="684"/>
                  </a:cubicBezTo>
                  <a:cubicBezTo>
                    <a:pt x="60" y="686"/>
                    <a:pt x="61" y="687"/>
                    <a:pt x="58" y="689"/>
                  </a:cubicBezTo>
                  <a:cubicBezTo>
                    <a:pt x="55" y="690"/>
                    <a:pt x="55" y="691"/>
                    <a:pt x="57" y="694"/>
                  </a:cubicBezTo>
                  <a:cubicBezTo>
                    <a:pt x="60" y="696"/>
                    <a:pt x="61" y="699"/>
                    <a:pt x="61" y="699"/>
                  </a:cubicBezTo>
                  <a:cubicBezTo>
                    <a:pt x="61" y="699"/>
                    <a:pt x="54" y="713"/>
                    <a:pt x="45" y="729"/>
                  </a:cubicBezTo>
                  <a:cubicBezTo>
                    <a:pt x="37" y="745"/>
                    <a:pt x="25" y="770"/>
                    <a:pt x="21" y="778"/>
                  </a:cubicBezTo>
                  <a:cubicBezTo>
                    <a:pt x="17" y="785"/>
                    <a:pt x="17" y="786"/>
                    <a:pt x="16" y="786"/>
                  </a:cubicBezTo>
                  <a:cubicBezTo>
                    <a:pt x="14" y="787"/>
                    <a:pt x="12" y="793"/>
                    <a:pt x="9" y="799"/>
                  </a:cubicBezTo>
                  <a:cubicBezTo>
                    <a:pt x="5" y="804"/>
                    <a:pt x="0" y="809"/>
                    <a:pt x="1" y="815"/>
                  </a:cubicBezTo>
                  <a:cubicBezTo>
                    <a:pt x="2" y="822"/>
                    <a:pt x="8" y="825"/>
                    <a:pt x="12" y="826"/>
                  </a:cubicBezTo>
                  <a:cubicBezTo>
                    <a:pt x="16" y="828"/>
                    <a:pt x="20" y="827"/>
                    <a:pt x="25" y="830"/>
                  </a:cubicBezTo>
                  <a:cubicBezTo>
                    <a:pt x="30" y="832"/>
                    <a:pt x="31" y="832"/>
                    <a:pt x="34" y="833"/>
                  </a:cubicBezTo>
                  <a:cubicBezTo>
                    <a:pt x="37" y="833"/>
                    <a:pt x="41" y="835"/>
                    <a:pt x="49" y="840"/>
                  </a:cubicBezTo>
                  <a:cubicBezTo>
                    <a:pt x="56" y="844"/>
                    <a:pt x="126" y="883"/>
                    <a:pt x="163" y="905"/>
                  </a:cubicBezTo>
                  <a:cubicBezTo>
                    <a:pt x="201" y="926"/>
                    <a:pt x="260" y="959"/>
                    <a:pt x="306" y="985"/>
                  </a:cubicBezTo>
                  <a:cubicBezTo>
                    <a:pt x="352" y="1011"/>
                    <a:pt x="449" y="1067"/>
                    <a:pt x="479" y="1084"/>
                  </a:cubicBezTo>
                  <a:cubicBezTo>
                    <a:pt x="509" y="1101"/>
                    <a:pt x="582" y="1142"/>
                    <a:pt x="582" y="1142"/>
                  </a:cubicBezTo>
                  <a:cubicBezTo>
                    <a:pt x="582" y="1142"/>
                    <a:pt x="581" y="1144"/>
                    <a:pt x="586" y="1147"/>
                  </a:cubicBezTo>
                  <a:cubicBezTo>
                    <a:pt x="591" y="1150"/>
                    <a:pt x="595" y="1152"/>
                    <a:pt x="598" y="1155"/>
                  </a:cubicBezTo>
                  <a:cubicBezTo>
                    <a:pt x="601" y="1158"/>
                    <a:pt x="604" y="1161"/>
                    <a:pt x="609" y="1161"/>
                  </a:cubicBezTo>
                  <a:cubicBezTo>
                    <a:pt x="613" y="1162"/>
                    <a:pt x="617" y="1158"/>
                    <a:pt x="617" y="1158"/>
                  </a:cubicBezTo>
                  <a:cubicBezTo>
                    <a:pt x="617" y="1158"/>
                    <a:pt x="625" y="1160"/>
                    <a:pt x="628" y="1156"/>
                  </a:cubicBezTo>
                  <a:cubicBezTo>
                    <a:pt x="631" y="1153"/>
                    <a:pt x="630" y="1150"/>
                    <a:pt x="630" y="1150"/>
                  </a:cubicBezTo>
                  <a:cubicBezTo>
                    <a:pt x="630" y="1150"/>
                    <a:pt x="637" y="1150"/>
                    <a:pt x="639" y="1149"/>
                  </a:cubicBezTo>
                  <a:cubicBezTo>
                    <a:pt x="641" y="1148"/>
                    <a:pt x="642" y="1148"/>
                    <a:pt x="642" y="1148"/>
                  </a:cubicBezTo>
                  <a:cubicBezTo>
                    <a:pt x="642" y="1148"/>
                    <a:pt x="645" y="1149"/>
                    <a:pt x="650" y="1151"/>
                  </a:cubicBezTo>
                  <a:cubicBezTo>
                    <a:pt x="655" y="1152"/>
                    <a:pt x="658" y="1152"/>
                    <a:pt x="659" y="1152"/>
                  </a:cubicBezTo>
                  <a:cubicBezTo>
                    <a:pt x="661" y="1153"/>
                    <a:pt x="666" y="1152"/>
                    <a:pt x="667" y="1151"/>
                  </a:cubicBezTo>
                  <a:cubicBezTo>
                    <a:pt x="669" y="1149"/>
                    <a:pt x="674" y="1147"/>
                    <a:pt x="674" y="1142"/>
                  </a:cubicBezTo>
                  <a:cubicBezTo>
                    <a:pt x="674" y="1136"/>
                    <a:pt x="676" y="1132"/>
                    <a:pt x="677" y="1128"/>
                  </a:cubicBezTo>
                  <a:cubicBezTo>
                    <a:pt x="679" y="1124"/>
                    <a:pt x="681" y="1119"/>
                    <a:pt x="681" y="1117"/>
                  </a:cubicBezTo>
                  <a:cubicBezTo>
                    <a:pt x="681" y="1115"/>
                    <a:pt x="681" y="1112"/>
                    <a:pt x="683" y="1112"/>
                  </a:cubicBezTo>
                  <a:cubicBezTo>
                    <a:pt x="685" y="1113"/>
                    <a:pt x="688" y="1113"/>
                    <a:pt x="694" y="1109"/>
                  </a:cubicBezTo>
                  <a:cubicBezTo>
                    <a:pt x="699" y="1105"/>
                    <a:pt x="701" y="1100"/>
                    <a:pt x="701" y="1094"/>
                  </a:cubicBezTo>
                  <a:cubicBezTo>
                    <a:pt x="701" y="1088"/>
                    <a:pt x="700" y="1086"/>
                    <a:pt x="699" y="1085"/>
                  </a:cubicBezTo>
                  <a:cubicBezTo>
                    <a:pt x="698" y="1084"/>
                    <a:pt x="696" y="1082"/>
                    <a:pt x="696" y="1082"/>
                  </a:cubicBezTo>
                  <a:cubicBezTo>
                    <a:pt x="696" y="1082"/>
                    <a:pt x="703" y="1073"/>
                    <a:pt x="712" y="1053"/>
                  </a:cubicBezTo>
                  <a:cubicBezTo>
                    <a:pt x="721" y="1034"/>
                    <a:pt x="737" y="1000"/>
                    <a:pt x="753" y="969"/>
                  </a:cubicBezTo>
                  <a:cubicBezTo>
                    <a:pt x="768" y="938"/>
                    <a:pt x="797" y="877"/>
                    <a:pt x="821" y="830"/>
                  </a:cubicBezTo>
                  <a:cubicBezTo>
                    <a:pt x="845" y="783"/>
                    <a:pt x="891" y="689"/>
                    <a:pt x="910" y="651"/>
                  </a:cubicBezTo>
                  <a:cubicBezTo>
                    <a:pt x="929" y="613"/>
                    <a:pt x="1021" y="428"/>
                    <a:pt x="1021" y="428"/>
                  </a:cubicBezTo>
                  <a:cubicBezTo>
                    <a:pt x="1021" y="428"/>
                    <a:pt x="1028" y="430"/>
                    <a:pt x="1034" y="424"/>
                  </a:cubicBezTo>
                  <a:cubicBezTo>
                    <a:pt x="1039" y="418"/>
                    <a:pt x="1042" y="410"/>
                    <a:pt x="1039" y="405"/>
                  </a:cubicBezTo>
                  <a:cubicBezTo>
                    <a:pt x="1036" y="399"/>
                    <a:pt x="1035" y="398"/>
                    <a:pt x="1035" y="398"/>
                  </a:cubicBezTo>
                  <a:cubicBezTo>
                    <a:pt x="1035" y="398"/>
                    <a:pt x="1038" y="392"/>
                    <a:pt x="1041" y="388"/>
                  </a:cubicBezTo>
                  <a:cubicBezTo>
                    <a:pt x="1043" y="384"/>
                    <a:pt x="1048" y="378"/>
                    <a:pt x="1052" y="373"/>
                  </a:cubicBezTo>
                  <a:cubicBezTo>
                    <a:pt x="1055" y="368"/>
                    <a:pt x="1062" y="364"/>
                    <a:pt x="1060" y="355"/>
                  </a:cubicBezTo>
                  <a:close/>
                  <a:moveTo>
                    <a:pt x="198" y="430"/>
                  </a:moveTo>
                  <a:cubicBezTo>
                    <a:pt x="187" y="451"/>
                    <a:pt x="178" y="469"/>
                    <a:pt x="178" y="469"/>
                  </a:cubicBezTo>
                  <a:cubicBezTo>
                    <a:pt x="178" y="469"/>
                    <a:pt x="176" y="468"/>
                    <a:pt x="174" y="467"/>
                  </a:cubicBezTo>
                  <a:cubicBezTo>
                    <a:pt x="173" y="467"/>
                    <a:pt x="169" y="467"/>
                    <a:pt x="167" y="466"/>
                  </a:cubicBezTo>
                  <a:cubicBezTo>
                    <a:pt x="164" y="465"/>
                    <a:pt x="163" y="468"/>
                    <a:pt x="163" y="468"/>
                  </a:cubicBezTo>
                  <a:cubicBezTo>
                    <a:pt x="163" y="468"/>
                    <a:pt x="152" y="462"/>
                    <a:pt x="144" y="456"/>
                  </a:cubicBezTo>
                  <a:cubicBezTo>
                    <a:pt x="144" y="456"/>
                    <a:pt x="70" y="414"/>
                    <a:pt x="113" y="338"/>
                  </a:cubicBezTo>
                  <a:cubicBezTo>
                    <a:pt x="113" y="338"/>
                    <a:pt x="165" y="257"/>
                    <a:pt x="226" y="300"/>
                  </a:cubicBezTo>
                  <a:cubicBezTo>
                    <a:pt x="226" y="300"/>
                    <a:pt x="226" y="300"/>
                    <a:pt x="226" y="300"/>
                  </a:cubicBezTo>
                  <a:cubicBezTo>
                    <a:pt x="228" y="301"/>
                    <a:pt x="231" y="302"/>
                    <a:pt x="235" y="305"/>
                  </a:cubicBezTo>
                  <a:cubicBezTo>
                    <a:pt x="239" y="308"/>
                    <a:pt x="244" y="311"/>
                    <a:pt x="247" y="314"/>
                  </a:cubicBezTo>
                  <a:cubicBezTo>
                    <a:pt x="250" y="317"/>
                    <a:pt x="255" y="319"/>
                    <a:pt x="255" y="319"/>
                  </a:cubicBezTo>
                  <a:cubicBezTo>
                    <a:pt x="255" y="319"/>
                    <a:pt x="245" y="339"/>
                    <a:pt x="233" y="362"/>
                  </a:cubicBezTo>
                  <a:cubicBezTo>
                    <a:pt x="233" y="364"/>
                    <a:pt x="232" y="365"/>
                    <a:pt x="231" y="366"/>
                  </a:cubicBezTo>
                  <a:cubicBezTo>
                    <a:pt x="218" y="391"/>
                    <a:pt x="204" y="419"/>
                    <a:pt x="198" y="430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直接连接符 21"/>
            <p:cNvCxnSpPr/>
            <p:nvPr/>
          </p:nvCxnSpPr>
          <p:spPr>
            <a:xfrm flipH="1">
              <a:off x="7817801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圆: 空心 22"/>
            <p:cNvSpPr/>
            <p:nvPr/>
          </p:nvSpPr>
          <p:spPr>
            <a:xfrm>
              <a:off x="7750347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7331711" y="3225444"/>
              <a:ext cx="1272938" cy="642945"/>
              <a:chOff x="1732858" y="5001250"/>
              <a:chExt cx="2213143" cy="857260"/>
            </a:xfrm>
          </p:grpSpPr>
          <p:sp>
            <p:nvSpPr>
              <p:cNvPr id="31" name="文本框 53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6"/>
                    </a:solidFill>
                  </a:rPr>
                  <a:t>标题文本预设</a:t>
                </a:r>
              </a:p>
            </p:txBody>
          </p:sp>
          <p:sp>
            <p:nvSpPr>
              <p:cNvPr id="32" name="文本框 54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sp>
        <p:nvSpPr>
          <p:cNvPr id="4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3540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33"/>
          <p:cNvGrpSpPr/>
          <p:nvPr/>
        </p:nvGrpSpPr>
        <p:grpSpPr>
          <a:xfrm>
            <a:off x="3577227" y="1008857"/>
            <a:ext cx="1987351" cy="2251900"/>
            <a:chOff x="4769636" y="1648497"/>
            <a:chExt cx="2649801" cy="3002533"/>
          </a:xfrm>
        </p:grpSpPr>
        <p:sp>
          <p:nvSpPr>
            <p:cNvPr id="23" name="Freeform: Shape 4"/>
            <p:cNvSpPr/>
            <p:nvPr/>
          </p:nvSpPr>
          <p:spPr>
            <a:xfrm rot="18900000">
              <a:off x="4769636" y="1648497"/>
              <a:ext cx="2649801" cy="26499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1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Freeform: Shape 5"/>
            <p:cNvSpPr/>
            <p:nvPr/>
          </p:nvSpPr>
          <p:spPr>
            <a:xfrm rot="18900000">
              <a:off x="5145020" y="2554899"/>
              <a:ext cx="1898845" cy="189916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2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Freeform: Shape 6"/>
            <p:cNvSpPr/>
            <p:nvPr/>
          </p:nvSpPr>
          <p:spPr>
            <a:xfrm rot="18900000">
              <a:off x="5620422" y="3702768"/>
              <a:ext cx="948104" cy="94826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3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TextBox 24"/>
            <p:cNvSpPr txBox="1">
              <a:spLocks/>
            </p:cNvSpPr>
            <p:nvPr/>
          </p:nvSpPr>
          <p:spPr>
            <a:xfrm>
              <a:off x="5332536" y="2454052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85000" lnSpcReduction="20000"/>
            </a:bodyPr>
            <a:lstStyle/>
            <a:p>
              <a:pPr marL="0" indent="0" algn="ctr">
                <a:buNone/>
              </a:pPr>
              <a:r>
                <a:rPr lang="zh-CN" altLang="en-US" sz="1200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27" name="TextBox 25"/>
            <p:cNvSpPr txBox="1">
              <a:spLocks/>
            </p:cNvSpPr>
            <p:nvPr/>
          </p:nvSpPr>
          <p:spPr>
            <a:xfrm>
              <a:off x="5332536" y="3358430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85000" lnSpcReduction="20000"/>
            </a:bodyPr>
            <a:lstStyle/>
            <a:p>
              <a:pPr marL="0" indent="0" algn="ctr">
                <a:buNone/>
              </a:pPr>
              <a:r>
                <a:rPr lang="zh-CN" altLang="en-US" sz="1200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28" name="TextBox 26"/>
            <p:cNvSpPr txBox="1">
              <a:spLocks/>
            </p:cNvSpPr>
            <p:nvPr/>
          </p:nvSpPr>
          <p:spPr>
            <a:xfrm>
              <a:off x="5332536" y="4176899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55000" lnSpcReduction="20000"/>
            </a:bodyPr>
            <a:lstStyle/>
            <a:p>
              <a:pPr marL="0" indent="0" algn="ctr">
                <a:buNone/>
              </a:pPr>
              <a:r>
                <a:rPr lang="zh-CN" altLang="en-US">
                  <a:solidFill>
                    <a:schemeClr val="bg1"/>
                  </a:solidFill>
                </a:rPr>
                <a:t>标题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9751" y="1967791"/>
            <a:ext cx="2316557" cy="560923"/>
            <a:chOff x="539751" y="1967791"/>
            <a:chExt cx="2316557" cy="560923"/>
          </a:xfrm>
        </p:grpSpPr>
        <p:grpSp>
          <p:nvGrpSpPr>
            <p:cNvPr id="4" name="Group 1"/>
            <p:cNvGrpSpPr/>
            <p:nvPr/>
          </p:nvGrpSpPr>
          <p:grpSpPr>
            <a:xfrm>
              <a:off x="539751" y="1967791"/>
              <a:ext cx="1885183" cy="560923"/>
              <a:chOff x="760412" y="2623722"/>
              <a:chExt cx="2132409" cy="747897"/>
            </a:xfrm>
          </p:grpSpPr>
          <p:sp>
            <p:nvSpPr>
              <p:cNvPr id="39" name="TextBox 3"/>
              <p:cNvSpPr txBox="1">
                <a:spLocks/>
              </p:cNvSpPr>
              <p:nvPr/>
            </p:nvSpPr>
            <p:spPr>
              <a:xfrm>
                <a:off x="760412" y="2817621"/>
                <a:ext cx="2132409" cy="553998"/>
              </a:xfrm>
              <a:prstGeom prst="rect">
                <a:avLst/>
              </a:prstGeom>
            </p:spPr>
            <p:txBody>
              <a:bodyPr wrap="square" lIns="0" tIns="0" rIns="144000" bIns="0" anchor="ctr">
                <a:normAutofit fontScale="85000" lnSpcReduction="10000"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40" name="TextBox 7"/>
              <p:cNvSpPr txBox="1">
                <a:spLocks/>
              </p:cNvSpPr>
              <p:nvPr/>
            </p:nvSpPr>
            <p:spPr>
              <a:xfrm>
                <a:off x="760412" y="2623722"/>
                <a:ext cx="2132409" cy="193899"/>
              </a:xfrm>
              <a:prstGeom prst="rect">
                <a:avLst/>
              </a:prstGeom>
            </p:spPr>
            <p:txBody>
              <a:bodyPr wrap="none" lIns="0" tIns="0" rIns="144000" bIns="0">
                <a:normAutofit fontScale="77500" lnSpcReduction="2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6" name="Freeform: Shape 9"/>
            <p:cNvSpPr/>
            <p:nvPr/>
          </p:nvSpPr>
          <p:spPr>
            <a:xfrm>
              <a:off x="2424934" y="2000533"/>
              <a:ext cx="431374" cy="4314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27"/>
            <p:cNvSpPr/>
            <p:nvPr/>
          </p:nvSpPr>
          <p:spPr>
            <a:xfrm>
              <a:off x="2559973" y="2125520"/>
              <a:ext cx="161298" cy="1815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771145" y="2735433"/>
            <a:ext cx="2804869" cy="560923"/>
            <a:chOff x="771145" y="2735433"/>
            <a:chExt cx="2804869" cy="560923"/>
          </a:xfrm>
        </p:grpSpPr>
        <p:sp>
          <p:nvSpPr>
            <p:cNvPr id="8" name="Freeform: Shape 11"/>
            <p:cNvSpPr/>
            <p:nvPr/>
          </p:nvSpPr>
          <p:spPr>
            <a:xfrm>
              <a:off x="3143960" y="2760579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3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1" name="Group 34"/>
            <p:cNvGrpSpPr/>
            <p:nvPr/>
          </p:nvGrpSpPr>
          <p:grpSpPr>
            <a:xfrm>
              <a:off x="771145" y="2735433"/>
              <a:ext cx="2372815" cy="560923"/>
              <a:chOff x="1751012" y="3647244"/>
              <a:chExt cx="2132409" cy="747897"/>
            </a:xfrm>
          </p:grpSpPr>
          <p:sp>
            <p:nvSpPr>
              <p:cNvPr id="37" name="TextBox 14"/>
              <p:cNvSpPr txBox="1">
                <a:spLocks/>
              </p:cNvSpPr>
              <p:nvPr/>
            </p:nvSpPr>
            <p:spPr>
              <a:xfrm>
                <a:off x="1751012" y="3841143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144000" bIns="0" anchor="ctr">
                <a:normAutofit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8" name="TextBox 15"/>
              <p:cNvSpPr txBox="1">
                <a:spLocks/>
              </p:cNvSpPr>
              <p:nvPr/>
            </p:nvSpPr>
            <p:spPr>
              <a:xfrm>
                <a:off x="1751012" y="3647244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144000" bIns="0">
                <a:normAutofit fontScale="77500" lnSpcReduction="2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18" name="Freeform: Shape 28"/>
            <p:cNvSpPr/>
            <p:nvPr/>
          </p:nvSpPr>
          <p:spPr>
            <a:xfrm>
              <a:off x="3285171" y="2892412"/>
              <a:ext cx="149633" cy="1683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39751" y="3478383"/>
            <a:ext cx="3719269" cy="567414"/>
            <a:chOff x="539751" y="3478383"/>
            <a:chExt cx="3719269" cy="567414"/>
          </a:xfrm>
        </p:grpSpPr>
        <p:sp>
          <p:nvSpPr>
            <p:cNvPr id="7" name="Freeform: Shape 10"/>
            <p:cNvSpPr/>
            <p:nvPr/>
          </p:nvSpPr>
          <p:spPr>
            <a:xfrm>
              <a:off x="3826966" y="3478383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5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2" name="Group 35"/>
            <p:cNvGrpSpPr/>
            <p:nvPr/>
          </p:nvGrpSpPr>
          <p:grpSpPr>
            <a:xfrm>
              <a:off x="539751" y="3486604"/>
              <a:ext cx="3001465" cy="559193"/>
              <a:chOff x="2589212" y="4648806"/>
              <a:chExt cx="2132409" cy="745590"/>
            </a:xfrm>
          </p:grpSpPr>
          <p:sp>
            <p:nvSpPr>
              <p:cNvPr id="35" name="TextBox 16"/>
              <p:cNvSpPr txBox="1">
                <a:spLocks/>
              </p:cNvSpPr>
              <p:nvPr/>
            </p:nvSpPr>
            <p:spPr>
              <a:xfrm>
                <a:off x="2589212" y="4909648"/>
                <a:ext cx="2132409" cy="484748"/>
              </a:xfrm>
              <a:prstGeom prst="rect">
                <a:avLst/>
              </a:prstGeom>
            </p:spPr>
            <p:txBody>
              <a:bodyPr wrap="square" lIns="0" tIns="0" rIns="0" bIns="0" anchor="ctr" anchorCtr="0">
                <a:normAutofit lnSpcReduction="10000"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6" name="TextBox 17"/>
              <p:cNvSpPr txBox="1">
                <a:spLocks/>
              </p:cNvSpPr>
              <p:nvPr/>
            </p:nvSpPr>
            <p:spPr>
              <a:xfrm>
                <a:off x="4147634" y="4648806"/>
                <a:ext cx="573987" cy="258532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rmAutofit lnSpcReduction="1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5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19" name="Freeform: Shape 29"/>
            <p:cNvSpPr/>
            <p:nvPr/>
          </p:nvSpPr>
          <p:spPr>
            <a:xfrm>
              <a:off x="3969482" y="3611686"/>
              <a:ext cx="147021" cy="1654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6559" y="3478383"/>
            <a:ext cx="3748088" cy="593381"/>
            <a:chOff x="4856559" y="3478383"/>
            <a:chExt cx="3748088" cy="593381"/>
          </a:xfrm>
        </p:grpSpPr>
        <p:sp>
          <p:nvSpPr>
            <p:cNvPr id="5" name="Freeform: Shape 8"/>
            <p:cNvSpPr/>
            <p:nvPr/>
          </p:nvSpPr>
          <p:spPr>
            <a:xfrm>
              <a:off x="4856559" y="3478383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5" name="Group 38"/>
            <p:cNvGrpSpPr/>
            <p:nvPr/>
          </p:nvGrpSpPr>
          <p:grpSpPr>
            <a:xfrm>
              <a:off x="5288613" y="3510841"/>
              <a:ext cx="3316034" cy="560923"/>
              <a:chOff x="7391003" y="4681122"/>
              <a:chExt cx="2132409" cy="747897"/>
            </a:xfrm>
          </p:grpSpPr>
          <p:sp>
            <p:nvSpPr>
              <p:cNvPr id="29" name="TextBox 22"/>
              <p:cNvSpPr txBox="1">
                <a:spLocks/>
              </p:cNvSpPr>
              <p:nvPr/>
            </p:nvSpPr>
            <p:spPr>
              <a:xfrm>
                <a:off x="7391003" y="4875021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>
                <a:normAutofit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30" name="TextBox 23"/>
              <p:cNvSpPr txBox="1">
                <a:spLocks/>
              </p:cNvSpPr>
              <p:nvPr/>
            </p:nvSpPr>
            <p:spPr>
              <a:xfrm>
                <a:off x="7391003" y="4681122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0" name="Freeform: Shape 30"/>
            <p:cNvSpPr/>
            <p:nvPr/>
          </p:nvSpPr>
          <p:spPr>
            <a:xfrm>
              <a:off x="4990436" y="3601964"/>
              <a:ext cx="164300" cy="1848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543000" y="2735433"/>
            <a:ext cx="3061647" cy="560923"/>
            <a:chOff x="5543000" y="2735433"/>
            <a:chExt cx="3061647" cy="560923"/>
          </a:xfrm>
        </p:grpSpPr>
        <p:sp>
          <p:nvSpPr>
            <p:cNvPr id="9" name="Freeform: Shape 12"/>
            <p:cNvSpPr/>
            <p:nvPr/>
          </p:nvSpPr>
          <p:spPr>
            <a:xfrm>
              <a:off x="5543000" y="2760579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4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4" name="Group 37"/>
            <p:cNvGrpSpPr/>
            <p:nvPr/>
          </p:nvGrpSpPr>
          <p:grpSpPr>
            <a:xfrm>
              <a:off x="5975054" y="2735433"/>
              <a:ext cx="2629593" cy="560923"/>
              <a:chOff x="8305403" y="3647244"/>
              <a:chExt cx="2132409" cy="747897"/>
            </a:xfrm>
          </p:grpSpPr>
          <p:sp>
            <p:nvSpPr>
              <p:cNvPr id="31" name="TextBox 20"/>
              <p:cNvSpPr txBox="1">
                <a:spLocks/>
              </p:cNvSpPr>
              <p:nvPr/>
            </p:nvSpPr>
            <p:spPr>
              <a:xfrm>
                <a:off x="8305403" y="3841143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 anchorCtr="0">
                <a:normAutofit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32" name="TextBox 21"/>
              <p:cNvSpPr txBox="1">
                <a:spLocks/>
              </p:cNvSpPr>
              <p:nvPr/>
            </p:nvSpPr>
            <p:spPr>
              <a:xfrm>
                <a:off x="8305403" y="3647244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 anchor="ctr" anchorCtr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1" name="Freeform: Shape 31"/>
            <p:cNvSpPr/>
            <p:nvPr/>
          </p:nvSpPr>
          <p:spPr>
            <a:xfrm>
              <a:off x="5677198" y="2884521"/>
              <a:ext cx="163659" cy="1841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6228159" y="1967791"/>
            <a:ext cx="2373895" cy="560923"/>
            <a:chOff x="6228159" y="1967791"/>
            <a:chExt cx="2373895" cy="560923"/>
          </a:xfrm>
        </p:grpSpPr>
        <p:sp>
          <p:nvSpPr>
            <p:cNvPr id="10" name="Freeform: Shape 13"/>
            <p:cNvSpPr/>
            <p:nvPr/>
          </p:nvSpPr>
          <p:spPr>
            <a:xfrm>
              <a:off x="6228159" y="2000250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3" name="Group 36"/>
            <p:cNvGrpSpPr/>
            <p:nvPr/>
          </p:nvGrpSpPr>
          <p:grpSpPr>
            <a:xfrm>
              <a:off x="6660213" y="1967791"/>
              <a:ext cx="1941841" cy="560923"/>
              <a:chOff x="9219803" y="2623722"/>
              <a:chExt cx="2132409" cy="747897"/>
            </a:xfrm>
          </p:grpSpPr>
          <p:sp>
            <p:nvSpPr>
              <p:cNvPr id="33" name="TextBox 18"/>
              <p:cNvSpPr txBox="1">
                <a:spLocks/>
              </p:cNvSpPr>
              <p:nvPr/>
            </p:nvSpPr>
            <p:spPr>
              <a:xfrm>
                <a:off x="9219803" y="2817621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 anchorCtr="0">
                <a:normAutofit fontScale="85000" lnSpcReduction="10000"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4" name="TextBox 19"/>
              <p:cNvSpPr txBox="1">
                <a:spLocks/>
              </p:cNvSpPr>
              <p:nvPr/>
            </p:nvSpPr>
            <p:spPr>
              <a:xfrm>
                <a:off x="9219803" y="2623722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 anchor="ctr" anchorCtr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2" name="Freeform: Shape 32"/>
            <p:cNvSpPr/>
            <p:nvPr/>
          </p:nvSpPr>
          <p:spPr>
            <a:xfrm>
              <a:off x="6362036" y="2123831"/>
              <a:ext cx="164300" cy="1848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1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430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f07f790e-18ac-455d-8f92-5a8b9cad6e39"/>
          <p:cNvGrpSpPr>
            <a:grpSpLocks noChangeAspect="1"/>
          </p:cNvGrpSpPr>
          <p:nvPr/>
        </p:nvGrpSpPr>
        <p:grpSpPr>
          <a:xfrm>
            <a:off x="278523" y="1299943"/>
            <a:ext cx="9001741" cy="3114105"/>
            <a:chOff x="371364" y="1733257"/>
            <a:chExt cx="12002322" cy="4152140"/>
          </a:xfrm>
        </p:grpSpPr>
        <p:grpSp>
          <p:nvGrpSpPr>
            <p:cNvPr id="4" name="Group 75"/>
            <p:cNvGrpSpPr/>
            <p:nvPr/>
          </p:nvGrpSpPr>
          <p:grpSpPr>
            <a:xfrm>
              <a:off x="3691308" y="1845446"/>
              <a:ext cx="4682438" cy="3870075"/>
              <a:chOff x="3691308" y="1845446"/>
              <a:chExt cx="4682438" cy="3870075"/>
            </a:xfrm>
            <a:solidFill>
              <a:schemeClr val="tx2">
                <a:lumMod val="60000"/>
                <a:lumOff val="40000"/>
              </a:schemeClr>
            </a:solidFill>
          </p:grpSpPr>
          <p:sp>
            <p:nvSpPr>
              <p:cNvPr id="59" name="Freeform: Shape 2"/>
              <p:cNvSpPr>
                <a:spLocks/>
              </p:cNvSpPr>
              <p:nvPr/>
            </p:nvSpPr>
            <p:spPr bwMode="auto">
              <a:xfrm>
                <a:off x="5563154" y="2911319"/>
                <a:ext cx="481601" cy="504835"/>
              </a:xfrm>
              <a:custGeom>
                <a:avLst/>
                <a:gdLst>
                  <a:gd name="T0" fmla="*/ 127 w 240"/>
                  <a:gd name="T1" fmla="*/ 220 h 240"/>
                  <a:gd name="T2" fmla="*/ 150 w 240"/>
                  <a:gd name="T3" fmla="*/ 213 h 240"/>
                  <a:gd name="T4" fmla="*/ 170 w 240"/>
                  <a:gd name="T5" fmla="*/ 217 h 240"/>
                  <a:gd name="T6" fmla="*/ 192 w 240"/>
                  <a:gd name="T7" fmla="*/ 217 h 240"/>
                  <a:gd name="T8" fmla="*/ 197 w 240"/>
                  <a:gd name="T9" fmla="*/ 181 h 240"/>
                  <a:gd name="T10" fmla="*/ 214 w 240"/>
                  <a:gd name="T11" fmla="*/ 155 h 240"/>
                  <a:gd name="T12" fmla="*/ 240 w 240"/>
                  <a:gd name="T13" fmla="*/ 131 h 240"/>
                  <a:gd name="T14" fmla="*/ 223 w 240"/>
                  <a:gd name="T15" fmla="*/ 115 h 240"/>
                  <a:gd name="T16" fmla="*/ 215 w 240"/>
                  <a:gd name="T17" fmla="*/ 96 h 240"/>
                  <a:gd name="T18" fmla="*/ 213 w 240"/>
                  <a:gd name="T19" fmla="*/ 76 h 240"/>
                  <a:gd name="T20" fmla="*/ 220 w 240"/>
                  <a:gd name="T21" fmla="*/ 53 h 240"/>
                  <a:gd name="T22" fmla="*/ 186 w 240"/>
                  <a:gd name="T23" fmla="*/ 44 h 240"/>
                  <a:gd name="T24" fmla="*/ 158 w 240"/>
                  <a:gd name="T25" fmla="*/ 30 h 240"/>
                  <a:gd name="T26" fmla="*/ 137 w 240"/>
                  <a:gd name="T27" fmla="*/ 1 h 240"/>
                  <a:gd name="T28" fmla="*/ 117 w 240"/>
                  <a:gd name="T29" fmla="*/ 11 h 240"/>
                  <a:gd name="T30" fmla="*/ 102 w 240"/>
                  <a:gd name="T31" fmla="*/ 24 h 240"/>
                  <a:gd name="T32" fmla="*/ 78 w 240"/>
                  <a:gd name="T33" fmla="*/ 29 h 240"/>
                  <a:gd name="T34" fmla="*/ 55 w 240"/>
                  <a:gd name="T35" fmla="*/ 19 h 240"/>
                  <a:gd name="T36" fmla="*/ 41 w 240"/>
                  <a:gd name="T37" fmla="*/ 45 h 240"/>
                  <a:gd name="T38" fmla="*/ 33 w 240"/>
                  <a:gd name="T39" fmla="*/ 76 h 240"/>
                  <a:gd name="T40" fmla="*/ 3 w 240"/>
                  <a:gd name="T41" fmla="*/ 94 h 240"/>
                  <a:gd name="T42" fmla="*/ 2 w 240"/>
                  <a:gd name="T43" fmla="*/ 118 h 240"/>
                  <a:gd name="T44" fmla="*/ 23 w 240"/>
                  <a:gd name="T45" fmla="*/ 134 h 240"/>
                  <a:gd name="T46" fmla="*/ 29 w 240"/>
                  <a:gd name="T47" fmla="*/ 157 h 240"/>
                  <a:gd name="T48" fmla="*/ 18 w 240"/>
                  <a:gd name="T49" fmla="*/ 182 h 240"/>
                  <a:gd name="T50" fmla="*/ 35 w 240"/>
                  <a:gd name="T51" fmla="*/ 202 h 240"/>
                  <a:gd name="T52" fmla="*/ 70 w 240"/>
                  <a:gd name="T53" fmla="*/ 204 h 240"/>
                  <a:gd name="T54" fmla="*/ 89 w 240"/>
                  <a:gd name="T55" fmla="*/ 234 h 240"/>
                  <a:gd name="T56" fmla="*/ 115 w 240"/>
                  <a:gd name="T57" fmla="*/ 240 h 240"/>
                  <a:gd name="T58" fmla="*/ 103 w 240"/>
                  <a:gd name="T59" fmla="*/ 187 h 240"/>
                  <a:gd name="T60" fmla="*/ 85 w 240"/>
                  <a:gd name="T61" fmla="*/ 179 h 240"/>
                  <a:gd name="T62" fmla="*/ 70 w 240"/>
                  <a:gd name="T63" fmla="*/ 167 h 240"/>
                  <a:gd name="T64" fmla="*/ 61 w 240"/>
                  <a:gd name="T65" fmla="*/ 155 h 240"/>
                  <a:gd name="T66" fmla="*/ 55 w 240"/>
                  <a:gd name="T67" fmla="*/ 142 h 240"/>
                  <a:gd name="T68" fmla="*/ 52 w 240"/>
                  <a:gd name="T69" fmla="*/ 131 h 240"/>
                  <a:gd name="T70" fmla="*/ 52 w 240"/>
                  <a:gd name="T71" fmla="*/ 115 h 240"/>
                  <a:gd name="T72" fmla="*/ 54 w 240"/>
                  <a:gd name="T73" fmla="*/ 101 h 240"/>
                  <a:gd name="T74" fmla="*/ 62 w 240"/>
                  <a:gd name="T75" fmla="*/ 83 h 240"/>
                  <a:gd name="T76" fmla="*/ 74 w 240"/>
                  <a:gd name="T77" fmla="*/ 69 h 240"/>
                  <a:gd name="T78" fmla="*/ 87 w 240"/>
                  <a:gd name="T79" fmla="*/ 60 h 240"/>
                  <a:gd name="T80" fmla="*/ 101 w 240"/>
                  <a:gd name="T81" fmla="*/ 55 h 240"/>
                  <a:gd name="T82" fmla="*/ 111 w 240"/>
                  <a:gd name="T83" fmla="*/ 52 h 240"/>
                  <a:gd name="T84" fmla="*/ 130 w 240"/>
                  <a:gd name="T85" fmla="*/ 52 h 240"/>
                  <a:gd name="T86" fmla="*/ 147 w 240"/>
                  <a:gd name="T87" fmla="*/ 58 h 240"/>
                  <a:gd name="T88" fmla="*/ 159 w 240"/>
                  <a:gd name="T89" fmla="*/ 64 h 240"/>
                  <a:gd name="T90" fmla="*/ 172 w 240"/>
                  <a:gd name="T91" fmla="*/ 75 h 240"/>
                  <a:gd name="T92" fmla="*/ 182 w 240"/>
                  <a:gd name="T93" fmla="*/ 92 h 240"/>
                  <a:gd name="T94" fmla="*/ 186 w 240"/>
                  <a:gd name="T95" fmla="*/ 103 h 240"/>
                  <a:gd name="T96" fmla="*/ 188 w 240"/>
                  <a:gd name="T97" fmla="*/ 116 h 240"/>
                  <a:gd name="T98" fmla="*/ 187 w 240"/>
                  <a:gd name="T99" fmla="*/ 135 h 240"/>
                  <a:gd name="T100" fmla="*/ 181 w 240"/>
                  <a:gd name="T101" fmla="*/ 151 h 240"/>
                  <a:gd name="T102" fmla="*/ 174 w 240"/>
                  <a:gd name="T103" fmla="*/ 162 h 240"/>
                  <a:gd name="T104" fmla="*/ 161 w 240"/>
                  <a:gd name="T105" fmla="*/ 175 h 240"/>
                  <a:gd name="T106" fmla="*/ 145 w 240"/>
                  <a:gd name="T107" fmla="*/ 184 h 240"/>
                  <a:gd name="T108" fmla="*/ 135 w 240"/>
                  <a:gd name="T109" fmla="*/ 187 h 240"/>
                  <a:gd name="T110" fmla="*/ 120 w 240"/>
                  <a:gd name="T111" fmla="*/ 189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40" h="240">
                    <a:moveTo>
                      <a:pt x="115" y="240"/>
                    </a:moveTo>
                    <a:cubicBezTo>
                      <a:pt x="116" y="239"/>
                      <a:pt x="117" y="239"/>
                      <a:pt x="117" y="238"/>
                    </a:cubicBezTo>
                    <a:cubicBezTo>
                      <a:pt x="117" y="238"/>
                      <a:pt x="120" y="233"/>
                      <a:pt x="123" y="229"/>
                    </a:cubicBezTo>
                    <a:cubicBezTo>
                      <a:pt x="124" y="227"/>
                      <a:pt x="125" y="225"/>
                      <a:pt x="126" y="223"/>
                    </a:cubicBezTo>
                    <a:cubicBezTo>
                      <a:pt x="127" y="222"/>
                      <a:pt x="127" y="220"/>
                      <a:pt x="127" y="220"/>
                    </a:cubicBezTo>
                    <a:cubicBezTo>
                      <a:pt x="128" y="219"/>
                      <a:pt x="129" y="217"/>
                      <a:pt x="131" y="217"/>
                    </a:cubicBezTo>
                    <a:cubicBezTo>
                      <a:pt x="131" y="217"/>
                      <a:pt x="132" y="217"/>
                      <a:pt x="133" y="217"/>
                    </a:cubicBezTo>
                    <a:cubicBezTo>
                      <a:pt x="135" y="217"/>
                      <a:pt x="136" y="217"/>
                      <a:pt x="138" y="216"/>
                    </a:cubicBezTo>
                    <a:cubicBezTo>
                      <a:pt x="141" y="216"/>
                      <a:pt x="144" y="215"/>
                      <a:pt x="144" y="215"/>
                    </a:cubicBezTo>
                    <a:cubicBezTo>
                      <a:pt x="144" y="215"/>
                      <a:pt x="147" y="214"/>
                      <a:pt x="150" y="213"/>
                    </a:cubicBezTo>
                    <a:cubicBezTo>
                      <a:pt x="152" y="213"/>
                      <a:pt x="154" y="212"/>
                      <a:pt x="155" y="212"/>
                    </a:cubicBezTo>
                    <a:cubicBezTo>
                      <a:pt x="156" y="211"/>
                      <a:pt x="157" y="211"/>
                      <a:pt x="157" y="211"/>
                    </a:cubicBezTo>
                    <a:cubicBezTo>
                      <a:pt x="158" y="210"/>
                      <a:pt x="160" y="210"/>
                      <a:pt x="162" y="212"/>
                    </a:cubicBezTo>
                    <a:cubicBezTo>
                      <a:pt x="162" y="212"/>
                      <a:pt x="163" y="212"/>
                      <a:pt x="164" y="213"/>
                    </a:cubicBezTo>
                    <a:cubicBezTo>
                      <a:pt x="166" y="214"/>
                      <a:pt x="168" y="216"/>
                      <a:pt x="170" y="217"/>
                    </a:cubicBezTo>
                    <a:cubicBezTo>
                      <a:pt x="174" y="220"/>
                      <a:pt x="179" y="222"/>
                      <a:pt x="179" y="222"/>
                    </a:cubicBezTo>
                    <a:cubicBezTo>
                      <a:pt x="180" y="223"/>
                      <a:pt x="181" y="223"/>
                      <a:pt x="182" y="223"/>
                    </a:cubicBezTo>
                    <a:cubicBezTo>
                      <a:pt x="183" y="223"/>
                      <a:pt x="184" y="222"/>
                      <a:pt x="185" y="222"/>
                    </a:cubicBezTo>
                    <a:cubicBezTo>
                      <a:pt x="185" y="222"/>
                      <a:pt x="186" y="221"/>
                      <a:pt x="187" y="220"/>
                    </a:cubicBezTo>
                    <a:cubicBezTo>
                      <a:pt x="189" y="219"/>
                      <a:pt x="190" y="218"/>
                      <a:pt x="192" y="217"/>
                    </a:cubicBezTo>
                    <a:cubicBezTo>
                      <a:pt x="196" y="214"/>
                      <a:pt x="199" y="211"/>
                      <a:pt x="199" y="211"/>
                    </a:cubicBezTo>
                    <a:cubicBezTo>
                      <a:pt x="201" y="209"/>
                      <a:pt x="202" y="207"/>
                      <a:pt x="201" y="205"/>
                    </a:cubicBezTo>
                    <a:cubicBezTo>
                      <a:pt x="201" y="205"/>
                      <a:pt x="200" y="200"/>
                      <a:pt x="199" y="195"/>
                    </a:cubicBezTo>
                    <a:cubicBezTo>
                      <a:pt x="198" y="191"/>
                      <a:pt x="196" y="186"/>
                      <a:pt x="196" y="186"/>
                    </a:cubicBezTo>
                    <a:cubicBezTo>
                      <a:pt x="195" y="184"/>
                      <a:pt x="195" y="182"/>
                      <a:pt x="197" y="181"/>
                    </a:cubicBezTo>
                    <a:cubicBezTo>
                      <a:pt x="197" y="181"/>
                      <a:pt x="199" y="178"/>
                      <a:pt x="201" y="176"/>
                    </a:cubicBezTo>
                    <a:cubicBezTo>
                      <a:pt x="202" y="173"/>
                      <a:pt x="204" y="170"/>
                      <a:pt x="204" y="170"/>
                    </a:cubicBezTo>
                    <a:cubicBezTo>
                      <a:pt x="204" y="170"/>
                      <a:pt x="206" y="167"/>
                      <a:pt x="207" y="164"/>
                    </a:cubicBezTo>
                    <a:cubicBezTo>
                      <a:pt x="209" y="162"/>
                      <a:pt x="210" y="158"/>
                      <a:pt x="210" y="158"/>
                    </a:cubicBezTo>
                    <a:cubicBezTo>
                      <a:pt x="211" y="157"/>
                      <a:pt x="212" y="155"/>
                      <a:pt x="214" y="155"/>
                    </a:cubicBezTo>
                    <a:cubicBezTo>
                      <a:pt x="214" y="155"/>
                      <a:pt x="219" y="155"/>
                      <a:pt x="224" y="153"/>
                    </a:cubicBezTo>
                    <a:cubicBezTo>
                      <a:pt x="229" y="152"/>
                      <a:pt x="234" y="151"/>
                      <a:pt x="234" y="151"/>
                    </a:cubicBezTo>
                    <a:cubicBezTo>
                      <a:pt x="235" y="150"/>
                      <a:pt x="237" y="148"/>
                      <a:pt x="238" y="146"/>
                    </a:cubicBezTo>
                    <a:cubicBezTo>
                      <a:pt x="238" y="146"/>
                      <a:pt x="238" y="142"/>
                      <a:pt x="239" y="137"/>
                    </a:cubicBezTo>
                    <a:cubicBezTo>
                      <a:pt x="240" y="135"/>
                      <a:pt x="240" y="133"/>
                      <a:pt x="240" y="131"/>
                    </a:cubicBezTo>
                    <a:cubicBezTo>
                      <a:pt x="240" y="130"/>
                      <a:pt x="240" y="129"/>
                      <a:pt x="240" y="129"/>
                    </a:cubicBezTo>
                    <a:cubicBezTo>
                      <a:pt x="240" y="127"/>
                      <a:pt x="240" y="126"/>
                      <a:pt x="240" y="125"/>
                    </a:cubicBezTo>
                    <a:cubicBezTo>
                      <a:pt x="239" y="124"/>
                      <a:pt x="238" y="123"/>
                      <a:pt x="238" y="123"/>
                    </a:cubicBezTo>
                    <a:cubicBezTo>
                      <a:pt x="238" y="123"/>
                      <a:pt x="233" y="120"/>
                      <a:pt x="229" y="118"/>
                    </a:cubicBezTo>
                    <a:cubicBezTo>
                      <a:pt x="227" y="116"/>
                      <a:pt x="225" y="115"/>
                      <a:pt x="223" y="115"/>
                    </a:cubicBezTo>
                    <a:cubicBezTo>
                      <a:pt x="221" y="114"/>
                      <a:pt x="220" y="113"/>
                      <a:pt x="220" y="113"/>
                    </a:cubicBezTo>
                    <a:cubicBezTo>
                      <a:pt x="219" y="112"/>
                      <a:pt x="217" y="111"/>
                      <a:pt x="217" y="109"/>
                    </a:cubicBezTo>
                    <a:cubicBezTo>
                      <a:pt x="217" y="109"/>
                      <a:pt x="217" y="108"/>
                      <a:pt x="217" y="107"/>
                    </a:cubicBezTo>
                    <a:cubicBezTo>
                      <a:pt x="217" y="106"/>
                      <a:pt x="216" y="104"/>
                      <a:pt x="216" y="102"/>
                    </a:cubicBezTo>
                    <a:cubicBezTo>
                      <a:pt x="215" y="99"/>
                      <a:pt x="215" y="96"/>
                      <a:pt x="215" y="96"/>
                    </a:cubicBezTo>
                    <a:cubicBezTo>
                      <a:pt x="215" y="96"/>
                      <a:pt x="214" y="93"/>
                      <a:pt x="213" y="90"/>
                    </a:cubicBezTo>
                    <a:cubicBezTo>
                      <a:pt x="212" y="88"/>
                      <a:pt x="212" y="87"/>
                      <a:pt x="211" y="86"/>
                    </a:cubicBezTo>
                    <a:cubicBezTo>
                      <a:pt x="211" y="84"/>
                      <a:pt x="211" y="84"/>
                      <a:pt x="211" y="84"/>
                    </a:cubicBezTo>
                    <a:cubicBezTo>
                      <a:pt x="210" y="82"/>
                      <a:pt x="210" y="80"/>
                      <a:pt x="211" y="78"/>
                    </a:cubicBezTo>
                    <a:cubicBezTo>
                      <a:pt x="211" y="78"/>
                      <a:pt x="212" y="77"/>
                      <a:pt x="213" y="76"/>
                    </a:cubicBezTo>
                    <a:cubicBezTo>
                      <a:pt x="214" y="74"/>
                      <a:pt x="216" y="72"/>
                      <a:pt x="217" y="70"/>
                    </a:cubicBezTo>
                    <a:cubicBezTo>
                      <a:pt x="220" y="66"/>
                      <a:pt x="222" y="62"/>
                      <a:pt x="222" y="62"/>
                    </a:cubicBezTo>
                    <a:cubicBezTo>
                      <a:pt x="222" y="61"/>
                      <a:pt x="223" y="60"/>
                      <a:pt x="223" y="59"/>
                    </a:cubicBezTo>
                    <a:cubicBezTo>
                      <a:pt x="222" y="58"/>
                      <a:pt x="222" y="56"/>
                      <a:pt x="221" y="55"/>
                    </a:cubicBezTo>
                    <a:cubicBezTo>
                      <a:pt x="221" y="55"/>
                      <a:pt x="221" y="54"/>
                      <a:pt x="220" y="53"/>
                    </a:cubicBezTo>
                    <a:cubicBezTo>
                      <a:pt x="219" y="52"/>
                      <a:pt x="218" y="50"/>
                      <a:pt x="216" y="48"/>
                    </a:cubicBezTo>
                    <a:cubicBezTo>
                      <a:pt x="214" y="45"/>
                      <a:pt x="211" y="41"/>
                      <a:pt x="211" y="41"/>
                    </a:cubicBezTo>
                    <a:cubicBezTo>
                      <a:pt x="209" y="39"/>
                      <a:pt x="207" y="39"/>
                      <a:pt x="205" y="39"/>
                    </a:cubicBezTo>
                    <a:cubicBezTo>
                      <a:pt x="205" y="39"/>
                      <a:pt x="200" y="40"/>
                      <a:pt x="195" y="41"/>
                    </a:cubicBezTo>
                    <a:cubicBezTo>
                      <a:pt x="191" y="43"/>
                      <a:pt x="186" y="44"/>
                      <a:pt x="186" y="44"/>
                    </a:cubicBezTo>
                    <a:cubicBezTo>
                      <a:pt x="184" y="45"/>
                      <a:pt x="182" y="45"/>
                      <a:pt x="181" y="44"/>
                    </a:cubicBezTo>
                    <a:cubicBezTo>
                      <a:pt x="181" y="44"/>
                      <a:pt x="178" y="41"/>
                      <a:pt x="175" y="40"/>
                    </a:cubicBezTo>
                    <a:cubicBezTo>
                      <a:pt x="173" y="38"/>
                      <a:pt x="170" y="36"/>
                      <a:pt x="170" y="36"/>
                    </a:cubicBezTo>
                    <a:cubicBezTo>
                      <a:pt x="170" y="36"/>
                      <a:pt x="167" y="35"/>
                      <a:pt x="164" y="33"/>
                    </a:cubicBezTo>
                    <a:cubicBezTo>
                      <a:pt x="161" y="31"/>
                      <a:pt x="158" y="30"/>
                      <a:pt x="158" y="30"/>
                    </a:cubicBezTo>
                    <a:cubicBezTo>
                      <a:pt x="156" y="30"/>
                      <a:pt x="155" y="28"/>
                      <a:pt x="155" y="26"/>
                    </a:cubicBezTo>
                    <a:cubicBezTo>
                      <a:pt x="155" y="26"/>
                      <a:pt x="154" y="21"/>
                      <a:pt x="153" y="16"/>
                    </a:cubicBezTo>
                    <a:cubicBezTo>
                      <a:pt x="152" y="12"/>
                      <a:pt x="151" y="7"/>
                      <a:pt x="151" y="7"/>
                    </a:cubicBezTo>
                    <a:cubicBezTo>
                      <a:pt x="150" y="5"/>
                      <a:pt x="148" y="3"/>
                      <a:pt x="146" y="3"/>
                    </a:cubicBezTo>
                    <a:cubicBezTo>
                      <a:pt x="146" y="3"/>
                      <a:pt x="142" y="2"/>
                      <a:pt x="137" y="1"/>
                    </a:cubicBezTo>
                    <a:cubicBezTo>
                      <a:pt x="135" y="1"/>
                      <a:pt x="133" y="1"/>
                      <a:pt x="131" y="0"/>
                    </a:cubicBezTo>
                    <a:cubicBezTo>
                      <a:pt x="129" y="0"/>
                      <a:pt x="128" y="0"/>
                      <a:pt x="128" y="0"/>
                    </a:cubicBezTo>
                    <a:cubicBezTo>
                      <a:pt x="127" y="0"/>
                      <a:pt x="126" y="0"/>
                      <a:pt x="125" y="1"/>
                    </a:cubicBezTo>
                    <a:cubicBezTo>
                      <a:pt x="124" y="1"/>
                      <a:pt x="123" y="2"/>
                      <a:pt x="123" y="3"/>
                    </a:cubicBezTo>
                    <a:cubicBezTo>
                      <a:pt x="123" y="3"/>
                      <a:pt x="120" y="7"/>
                      <a:pt x="117" y="11"/>
                    </a:cubicBezTo>
                    <a:cubicBezTo>
                      <a:pt x="116" y="13"/>
                      <a:pt x="115" y="16"/>
                      <a:pt x="114" y="17"/>
                    </a:cubicBezTo>
                    <a:cubicBezTo>
                      <a:pt x="114" y="19"/>
                      <a:pt x="113" y="20"/>
                      <a:pt x="113" y="20"/>
                    </a:cubicBezTo>
                    <a:cubicBezTo>
                      <a:pt x="112" y="22"/>
                      <a:pt x="111" y="23"/>
                      <a:pt x="109" y="23"/>
                    </a:cubicBezTo>
                    <a:cubicBezTo>
                      <a:pt x="109" y="23"/>
                      <a:pt x="108" y="23"/>
                      <a:pt x="107" y="23"/>
                    </a:cubicBezTo>
                    <a:cubicBezTo>
                      <a:pt x="105" y="23"/>
                      <a:pt x="104" y="24"/>
                      <a:pt x="102" y="24"/>
                    </a:cubicBezTo>
                    <a:cubicBezTo>
                      <a:pt x="99" y="25"/>
                      <a:pt x="96" y="25"/>
                      <a:pt x="96" y="25"/>
                    </a:cubicBezTo>
                    <a:cubicBezTo>
                      <a:pt x="96" y="25"/>
                      <a:pt x="93" y="26"/>
                      <a:pt x="90" y="27"/>
                    </a:cubicBezTo>
                    <a:cubicBezTo>
                      <a:pt x="88" y="28"/>
                      <a:pt x="87" y="28"/>
                      <a:pt x="85" y="29"/>
                    </a:cubicBezTo>
                    <a:cubicBezTo>
                      <a:pt x="84" y="29"/>
                      <a:pt x="84" y="30"/>
                      <a:pt x="84" y="30"/>
                    </a:cubicBezTo>
                    <a:cubicBezTo>
                      <a:pt x="82" y="30"/>
                      <a:pt x="80" y="30"/>
                      <a:pt x="78" y="29"/>
                    </a:cubicBezTo>
                    <a:cubicBezTo>
                      <a:pt x="78" y="29"/>
                      <a:pt x="77" y="28"/>
                      <a:pt x="76" y="27"/>
                    </a:cubicBezTo>
                    <a:cubicBezTo>
                      <a:pt x="74" y="26"/>
                      <a:pt x="72" y="25"/>
                      <a:pt x="70" y="23"/>
                    </a:cubicBezTo>
                    <a:cubicBezTo>
                      <a:pt x="66" y="21"/>
                      <a:pt x="61" y="18"/>
                      <a:pt x="61" y="18"/>
                    </a:cubicBezTo>
                    <a:cubicBezTo>
                      <a:pt x="61" y="18"/>
                      <a:pt x="60" y="18"/>
                      <a:pt x="58" y="18"/>
                    </a:cubicBezTo>
                    <a:cubicBezTo>
                      <a:pt x="57" y="18"/>
                      <a:pt x="56" y="18"/>
                      <a:pt x="55" y="19"/>
                    </a:cubicBezTo>
                    <a:cubicBezTo>
                      <a:pt x="55" y="19"/>
                      <a:pt x="54" y="19"/>
                      <a:pt x="53" y="20"/>
                    </a:cubicBezTo>
                    <a:cubicBezTo>
                      <a:pt x="52" y="21"/>
                      <a:pt x="50" y="23"/>
                      <a:pt x="48" y="24"/>
                    </a:cubicBezTo>
                    <a:cubicBezTo>
                      <a:pt x="45" y="27"/>
                      <a:pt x="41" y="29"/>
                      <a:pt x="41" y="29"/>
                    </a:cubicBezTo>
                    <a:cubicBezTo>
                      <a:pt x="39" y="31"/>
                      <a:pt x="38" y="33"/>
                      <a:pt x="39" y="35"/>
                    </a:cubicBezTo>
                    <a:cubicBezTo>
                      <a:pt x="39" y="35"/>
                      <a:pt x="40" y="40"/>
                      <a:pt x="41" y="45"/>
                    </a:cubicBezTo>
                    <a:cubicBezTo>
                      <a:pt x="42" y="50"/>
                      <a:pt x="44" y="54"/>
                      <a:pt x="44" y="54"/>
                    </a:cubicBezTo>
                    <a:cubicBezTo>
                      <a:pt x="45" y="56"/>
                      <a:pt x="45" y="58"/>
                      <a:pt x="43" y="60"/>
                    </a:cubicBezTo>
                    <a:cubicBezTo>
                      <a:pt x="43" y="60"/>
                      <a:pt x="41" y="62"/>
                      <a:pt x="40" y="65"/>
                    </a:cubicBezTo>
                    <a:cubicBezTo>
                      <a:pt x="38" y="68"/>
                      <a:pt x="36" y="70"/>
                      <a:pt x="36" y="70"/>
                    </a:cubicBezTo>
                    <a:cubicBezTo>
                      <a:pt x="36" y="70"/>
                      <a:pt x="34" y="73"/>
                      <a:pt x="33" y="76"/>
                    </a:cubicBezTo>
                    <a:cubicBezTo>
                      <a:pt x="31" y="79"/>
                      <a:pt x="30" y="82"/>
                      <a:pt x="30" y="82"/>
                    </a:cubicBezTo>
                    <a:cubicBezTo>
                      <a:pt x="29" y="84"/>
                      <a:pt x="28" y="85"/>
                      <a:pt x="26" y="85"/>
                    </a:cubicBezTo>
                    <a:cubicBezTo>
                      <a:pt x="26" y="85"/>
                      <a:pt x="21" y="86"/>
                      <a:pt x="16" y="87"/>
                    </a:cubicBezTo>
                    <a:cubicBezTo>
                      <a:pt x="11" y="88"/>
                      <a:pt x="7" y="90"/>
                      <a:pt x="7" y="90"/>
                    </a:cubicBezTo>
                    <a:cubicBezTo>
                      <a:pt x="5" y="90"/>
                      <a:pt x="3" y="92"/>
                      <a:pt x="3" y="94"/>
                    </a:cubicBezTo>
                    <a:cubicBezTo>
                      <a:pt x="3" y="94"/>
                      <a:pt x="2" y="99"/>
                      <a:pt x="1" y="103"/>
                    </a:cubicBezTo>
                    <a:cubicBezTo>
                      <a:pt x="1" y="105"/>
                      <a:pt x="0" y="107"/>
                      <a:pt x="0" y="109"/>
                    </a:cubicBezTo>
                    <a:cubicBezTo>
                      <a:pt x="0" y="111"/>
                      <a:pt x="0" y="112"/>
                      <a:pt x="0" y="112"/>
                    </a:cubicBezTo>
                    <a:cubicBezTo>
                      <a:pt x="0" y="113"/>
                      <a:pt x="0" y="114"/>
                      <a:pt x="1" y="115"/>
                    </a:cubicBezTo>
                    <a:cubicBezTo>
                      <a:pt x="1" y="116"/>
                      <a:pt x="2" y="117"/>
                      <a:pt x="2" y="118"/>
                    </a:cubicBezTo>
                    <a:cubicBezTo>
                      <a:pt x="2" y="118"/>
                      <a:pt x="7" y="120"/>
                      <a:pt x="11" y="123"/>
                    </a:cubicBezTo>
                    <a:cubicBezTo>
                      <a:pt x="13" y="124"/>
                      <a:pt x="15" y="125"/>
                      <a:pt x="17" y="126"/>
                    </a:cubicBezTo>
                    <a:cubicBezTo>
                      <a:pt x="19" y="127"/>
                      <a:pt x="20" y="127"/>
                      <a:pt x="20" y="127"/>
                    </a:cubicBezTo>
                    <a:cubicBezTo>
                      <a:pt x="22" y="128"/>
                      <a:pt x="23" y="130"/>
                      <a:pt x="23" y="132"/>
                    </a:cubicBezTo>
                    <a:cubicBezTo>
                      <a:pt x="23" y="132"/>
                      <a:pt x="23" y="132"/>
                      <a:pt x="23" y="134"/>
                    </a:cubicBezTo>
                    <a:cubicBezTo>
                      <a:pt x="23" y="135"/>
                      <a:pt x="24" y="136"/>
                      <a:pt x="24" y="138"/>
                    </a:cubicBezTo>
                    <a:cubicBezTo>
                      <a:pt x="25" y="141"/>
                      <a:pt x="25" y="144"/>
                      <a:pt x="25" y="144"/>
                    </a:cubicBezTo>
                    <a:cubicBezTo>
                      <a:pt x="25" y="144"/>
                      <a:pt x="26" y="148"/>
                      <a:pt x="27" y="151"/>
                    </a:cubicBezTo>
                    <a:cubicBezTo>
                      <a:pt x="28" y="152"/>
                      <a:pt x="28" y="154"/>
                      <a:pt x="29" y="155"/>
                    </a:cubicBezTo>
                    <a:cubicBezTo>
                      <a:pt x="29" y="156"/>
                      <a:pt x="29" y="157"/>
                      <a:pt x="29" y="157"/>
                    </a:cubicBezTo>
                    <a:cubicBezTo>
                      <a:pt x="30" y="159"/>
                      <a:pt x="30" y="161"/>
                      <a:pt x="29" y="162"/>
                    </a:cubicBezTo>
                    <a:cubicBezTo>
                      <a:pt x="29" y="162"/>
                      <a:pt x="28" y="163"/>
                      <a:pt x="27" y="165"/>
                    </a:cubicBezTo>
                    <a:cubicBezTo>
                      <a:pt x="26" y="166"/>
                      <a:pt x="25" y="168"/>
                      <a:pt x="23" y="170"/>
                    </a:cubicBezTo>
                    <a:cubicBezTo>
                      <a:pt x="21" y="174"/>
                      <a:pt x="18" y="179"/>
                      <a:pt x="18" y="179"/>
                    </a:cubicBezTo>
                    <a:cubicBezTo>
                      <a:pt x="18" y="180"/>
                      <a:pt x="17" y="181"/>
                      <a:pt x="18" y="182"/>
                    </a:cubicBezTo>
                    <a:cubicBezTo>
                      <a:pt x="18" y="183"/>
                      <a:pt x="18" y="184"/>
                      <a:pt x="19" y="185"/>
                    </a:cubicBezTo>
                    <a:cubicBezTo>
                      <a:pt x="19" y="185"/>
                      <a:pt x="19" y="186"/>
                      <a:pt x="20" y="187"/>
                    </a:cubicBezTo>
                    <a:cubicBezTo>
                      <a:pt x="21" y="189"/>
                      <a:pt x="22" y="191"/>
                      <a:pt x="24" y="192"/>
                    </a:cubicBezTo>
                    <a:cubicBezTo>
                      <a:pt x="27" y="196"/>
                      <a:pt x="29" y="199"/>
                      <a:pt x="29" y="199"/>
                    </a:cubicBezTo>
                    <a:cubicBezTo>
                      <a:pt x="31" y="201"/>
                      <a:pt x="33" y="202"/>
                      <a:pt x="35" y="202"/>
                    </a:cubicBezTo>
                    <a:cubicBezTo>
                      <a:pt x="35" y="202"/>
                      <a:pt x="40" y="200"/>
                      <a:pt x="45" y="199"/>
                    </a:cubicBezTo>
                    <a:cubicBezTo>
                      <a:pt x="50" y="198"/>
                      <a:pt x="54" y="196"/>
                      <a:pt x="54" y="196"/>
                    </a:cubicBezTo>
                    <a:cubicBezTo>
                      <a:pt x="56" y="195"/>
                      <a:pt x="58" y="196"/>
                      <a:pt x="59" y="197"/>
                    </a:cubicBezTo>
                    <a:cubicBezTo>
                      <a:pt x="59" y="197"/>
                      <a:pt x="62" y="199"/>
                      <a:pt x="65" y="201"/>
                    </a:cubicBezTo>
                    <a:cubicBezTo>
                      <a:pt x="67" y="203"/>
                      <a:pt x="70" y="204"/>
                      <a:pt x="70" y="204"/>
                    </a:cubicBezTo>
                    <a:cubicBezTo>
                      <a:pt x="70" y="204"/>
                      <a:pt x="73" y="206"/>
                      <a:pt x="76" y="207"/>
                    </a:cubicBezTo>
                    <a:cubicBezTo>
                      <a:pt x="79" y="209"/>
                      <a:pt x="82" y="210"/>
                      <a:pt x="82" y="210"/>
                    </a:cubicBezTo>
                    <a:cubicBezTo>
                      <a:pt x="84" y="211"/>
                      <a:pt x="85" y="213"/>
                      <a:pt x="85" y="214"/>
                    </a:cubicBezTo>
                    <a:cubicBezTo>
                      <a:pt x="85" y="214"/>
                      <a:pt x="86" y="219"/>
                      <a:pt x="87" y="224"/>
                    </a:cubicBezTo>
                    <a:cubicBezTo>
                      <a:pt x="88" y="229"/>
                      <a:pt x="89" y="234"/>
                      <a:pt x="89" y="234"/>
                    </a:cubicBezTo>
                    <a:cubicBezTo>
                      <a:pt x="90" y="236"/>
                      <a:pt x="92" y="237"/>
                      <a:pt x="94" y="238"/>
                    </a:cubicBezTo>
                    <a:cubicBezTo>
                      <a:pt x="94" y="238"/>
                      <a:pt x="99" y="239"/>
                      <a:pt x="103" y="239"/>
                    </a:cubicBezTo>
                    <a:cubicBezTo>
                      <a:pt x="105" y="240"/>
                      <a:pt x="107" y="240"/>
                      <a:pt x="109" y="240"/>
                    </a:cubicBezTo>
                    <a:cubicBezTo>
                      <a:pt x="111" y="240"/>
                      <a:pt x="112" y="240"/>
                      <a:pt x="112" y="240"/>
                    </a:cubicBezTo>
                    <a:cubicBezTo>
                      <a:pt x="113" y="240"/>
                      <a:pt x="114" y="240"/>
                      <a:pt x="115" y="240"/>
                    </a:cubicBezTo>
                    <a:close/>
                    <a:moveTo>
                      <a:pt x="115" y="188"/>
                    </a:moveTo>
                    <a:cubicBezTo>
                      <a:pt x="114" y="188"/>
                      <a:pt x="112" y="188"/>
                      <a:pt x="110" y="188"/>
                    </a:cubicBezTo>
                    <a:cubicBezTo>
                      <a:pt x="109" y="188"/>
                      <a:pt x="107" y="187"/>
                      <a:pt x="105" y="187"/>
                    </a:cubicBezTo>
                    <a:cubicBezTo>
                      <a:pt x="104" y="187"/>
                      <a:pt x="104" y="187"/>
                      <a:pt x="104" y="187"/>
                    </a:cubicBezTo>
                    <a:cubicBezTo>
                      <a:pt x="103" y="187"/>
                      <a:pt x="103" y="187"/>
                      <a:pt x="103" y="187"/>
                    </a:cubicBezTo>
                    <a:cubicBezTo>
                      <a:pt x="102" y="186"/>
                      <a:pt x="101" y="186"/>
                      <a:pt x="101" y="186"/>
                    </a:cubicBezTo>
                    <a:cubicBezTo>
                      <a:pt x="98" y="185"/>
                      <a:pt x="95" y="184"/>
                      <a:pt x="93" y="183"/>
                    </a:cubicBezTo>
                    <a:cubicBezTo>
                      <a:pt x="91" y="183"/>
                      <a:pt x="90" y="182"/>
                      <a:pt x="90" y="181"/>
                    </a:cubicBezTo>
                    <a:cubicBezTo>
                      <a:pt x="89" y="181"/>
                      <a:pt x="88" y="181"/>
                      <a:pt x="87" y="180"/>
                    </a:cubicBezTo>
                    <a:cubicBezTo>
                      <a:pt x="86" y="180"/>
                      <a:pt x="85" y="179"/>
                      <a:pt x="85" y="179"/>
                    </a:cubicBezTo>
                    <a:cubicBezTo>
                      <a:pt x="85" y="179"/>
                      <a:pt x="84" y="179"/>
                      <a:pt x="83" y="178"/>
                    </a:cubicBezTo>
                    <a:cubicBezTo>
                      <a:pt x="83" y="177"/>
                      <a:pt x="82" y="177"/>
                      <a:pt x="81" y="176"/>
                    </a:cubicBezTo>
                    <a:cubicBezTo>
                      <a:pt x="80" y="176"/>
                      <a:pt x="79" y="175"/>
                      <a:pt x="78" y="174"/>
                    </a:cubicBezTo>
                    <a:cubicBezTo>
                      <a:pt x="76" y="173"/>
                      <a:pt x="74" y="171"/>
                      <a:pt x="72" y="169"/>
                    </a:cubicBezTo>
                    <a:cubicBezTo>
                      <a:pt x="71" y="168"/>
                      <a:pt x="71" y="168"/>
                      <a:pt x="70" y="167"/>
                    </a:cubicBezTo>
                    <a:cubicBezTo>
                      <a:pt x="69" y="166"/>
                      <a:pt x="69" y="166"/>
                      <a:pt x="69" y="166"/>
                    </a:cubicBezTo>
                    <a:cubicBezTo>
                      <a:pt x="68" y="165"/>
                      <a:pt x="68" y="165"/>
                      <a:pt x="68" y="165"/>
                    </a:cubicBezTo>
                    <a:cubicBezTo>
                      <a:pt x="67" y="164"/>
                      <a:pt x="66" y="163"/>
                      <a:pt x="65" y="161"/>
                    </a:cubicBezTo>
                    <a:cubicBezTo>
                      <a:pt x="64" y="160"/>
                      <a:pt x="63" y="158"/>
                      <a:pt x="62" y="157"/>
                    </a:cubicBezTo>
                    <a:cubicBezTo>
                      <a:pt x="62" y="156"/>
                      <a:pt x="61" y="156"/>
                      <a:pt x="61" y="155"/>
                    </a:cubicBezTo>
                    <a:cubicBezTo>
                      <a:pt x="61" y="154"/>
                      <a:pt x="60" y="154"/>
                      <a:pt x="60" y="153"/>
                    </a:cubicBezTo>
                    <a:cubicBezTo>
                      <a:pt x="59" y="152"/>
                      <a:pt x="58" y="150"/>
                      <a:pt x="58" y="149"/>
                    </a:cubicBezTo>
                    <a:cubicBezTo>
                      <a:pt x="57" y="148"/>
                      <a:pt x="57" y="146"/>
                      <a:pt x="56" y="145"/>
                    </a:cubicBezTo>
                    <a:cubicBezTo>
                      <a:pt x="56" y="145"/>
                      <a:pt x="56" y="144"/>
                      <a:pt x="56" y="143"/>
                    </a:cubicBezTo>
                    <a:cubicBezTo>
                      <a:pt x="55" y="143"/>
                      <a:pt x="55" y="142"/>
                      <a:pt x="55" y="142"/>
                    </a:cubicBezTo>
                    <a:cubicBezTo>
                      <a:pt x="55" y="141"/>
                      <a:pt x="55" y="140"/>
                      <a:pt x="54" y="139"/>
                    </a:cubicBezTo>
                    <a:cubicBezTo>
                      <a:pt x="54" y="138"/>
                      <a:pt x="54" y="137"/>
                      <a:pt x="54" y="137"/>
                    </a:cubicBezTo>
                    <a:cubicBezTo>
                      <a:pt x="54" y="137"/>
                      <a:pt x="54" y="136"/>
                      <a:pt x="53" y="135"/>
                    </a:cubicBezTo>
                    <a:cubicBezTo>
                      <a:pt x="53" y="134"/>
                      <a:pt x="53" y="133"/>
                      <a:pt x="53" y="132"/>
                    </a:cubicBezTo>
                    <a:cubicBezTo>
                      <a:pt x="53" y="132"/>
                      <a:pt x="52" y="131"/>
                      <a:pt x="52" y="131"/>
                    </a:cubicBezTo>
                    <a:cubicBezTo>
                      <a:pt x="52" y="130"/>
                      <a:pt x="52" y="130"/>
                      <a:pt x="52" y="129"/>
                    </a:cubicBezTo>
                    <a:cubicBezTo>
                      <a:pt x="52" y="128"/>
                      <a:pt x="52" y="126"/>
                      <a:pt x="52" y="125"/>
                    </a:cubicBezTo>
                    <a:cubicBezTo>
                      <a:pt x="52" y="123"/>
                      <a:pt x="52" y="122"/>
                      <a:pt x="52" y="120"/>
                    </a:cubicBezTo>
                    <a:cubicBezTo>
                      <a:pt x="52" y="119"/>
                      <a:pt x="52" y="119"/>
                      <a:pt x="52" y="118"/>
                    </a:cubicBezTo>
                    <a:cubicBezTo>
                      <a:pt x="52" y="117"/>
                      <a:pt x="52" y="116"/>
                      <a:pt x="52" y="115"/>
                    </a:cubicBezTo>
                    <a:cubicBezTo>
                      <a:pt x="52" y="114"/>
                      <a:pt x="52" y="112"/>
                      <a:pt x="52" y="110"/>
                    </a:cubicBezTo>
                    <a:cubicBezTo>
                      <a:pt x="53" y="109"/>
                      <a:pt x="53" y="107"/>
                      <a:pt x="53" y="106"/>
                    </a:cubicBezTo>
                    <a:cubicBezTo>
                      <a:pt x="53" y="104"/>
                      <a:pt x="53" y="104"/>
                      <a:pt x="53" y="104"/>
                    </a:cubicBezTo>
                    <a:cubicBezTo>
                      <a:pt x="54" y="103"/>
                      <a:pt x="54" y="103"/>
                      <a:pt x="54" y="103"/>
                    </a:cubicBezTo>
                    <a:cubicBezTo>
                      <a:pt x="54" y="102"/>
                      <a:pt x="54" y="102"/>
                      <a:pt x="54" y="101"/>
                    </a:cubicBezTo>
                    <a:cubicBezTo>
                      <a:pt x="55" y="98"/>
                      <a:pt x="56" y="95"/>
                      <a:pt x="57" y="93"/>
                    </a:cubicBezTo>
                    <a:cubicBezTo>
                      <a:pt x="58" y="92"/>
                      <a:pt x="58" y="91"/>
                      <a:pt x="59" y="90"/>
                    </a:cubicBezTo>
                    <a:cubicBezTo>
                      <a:pt x="59" y="89"/>
                      <a:pt x="60" y="88"/>
                      <a:pt x="60" y="87"/>
                    </a:cubicBezTo>
                    <a:cubicBezTo>
                      <a:pt x="61" y="86"/>
                      <a:pt x="61" y="85"/>
                      <a:pt x="61" y="85"/>
                    </a:cubicBezTo>
                    <a:cubicBezTo>
                      <a:pt x="61" y="85"/>
                      <a:pt x="62" y="85"/>
                      <a:pt x="62" y="83"/>
                    </a:cubicBezTo>
                    <a:cubicBezTo>
                      <a:pt x="63" y="83"/>
                      <a:pt x="63" y="82"/>
                      <a:pt x="64" y="81"/>
                    </a:cubicBezTo>
                    <a:cubicBezTo>
                      <a:pt x="64" y="80"/>
                      <a:pt x="65" y="79"/>
                      <a:pt x="66" y="78"/>
                    </a:cubicBezTo>
                    <a:cubicBezTo>
                      <a:pt x="68" y="76"/>
                      <a:pt x="69" y="74"/>
                      <a:pt x="72" y="72"/>
                    </a:cubicBezTo>
                    <a:cubicBezTo>
                      <a:pt x="72" y="71"/>
                      <a:pt x="73" y="71"/>
                      <a:pt x="73" y="70"/>
                    </a:cubicBezTo>
                    <a:cubicBezTo>
                      <a:pt x="74" y="69"/>
                      <a:pt x="74" y="69"/>
                      <a:pt x="74" y="69"/>
                    </a:cubicBezTo>
                    <a:cubicBezTo>
                      <a:pt x="75" y="69"/>
                      <a:pt x="75" y="69"/>
                      <a:pt x="75" y="69"/>
                    </a:cubicBezTo>
                    <a:cubicBezTo>
                      <a:pt x="76" y="68"/>
                      <a:pt x="78" y="66"/>
                      <a:pt x="79" y="65"/>
                    </a:cubicBezTo>
                    <a:cubicBezTo>
                      <a:pt x="80" y="64"/>
                      <a:pt x="82" y="64"/>
                      <a:pt x="83" y="63"/>
                    </a:cubicBezTo>
                    <a:cubicBezTo>
                      <a:pt x="84" y="62"/>
                      <a:pt x="84" y="62"/>
                      <a:pt x="85" y="61"/>
                    </a:cubicBezTo>
                    <a:cubicBezTo>
                      <a:pt x="86" y="61"/>
                      <a:pt x="87" y="60"/>
                      <a:pt x="87" y="60"/>
                    </a:cubicBezTo>
                    <a:cubicBezTo>
                      <a:pt x="89" y="59"/>
                      <a:pt x="90" y="59"/>
                      <a:pt x="91" y="58"/>
                    </a:cubicBezTo>
                    <a:cubicBezTo>
                      <a:pt x="93" y="57"/>
                      <a:pt x="94" y="57"/>
                      <a:pt x="95" y="56"/>
                    </a:cubicBezTo>
                    <a:cubicBezTo>
                      <a:pt x="96" y="56"/>
                      <a:pt x="96" y="56"/>
                      <a:pt x="97" y="56"/>
                    </a:cubicBezTo>
                    <a:cubicBezTo>
                      <a:pt x="97" y="56"/>
                      <a:pt x="98" y="55"/>
                      <a:pt x="98" y="55"/>
                    </a:cubicBezTo>
                    <a:cubicBezTo>
                      <a:pt x="99" y="55"/>
                      <a:pt x="100" y="55"/>
                      <a:pt x="101" y="55"/>
                    </a:cubicBezTo>
                    <a:cubicBezTo>
                      <a:pt x="102" y="54"/>
                      <a:pt x="103" y="54"/>
                      <a:pt x="103" y="54"/>
                    </a:cubicBezTo>
                    <a:cubicBezTo>
                      <a:pt x="103" y="54"/>
                      <a:pt x="104" y="54"/>
                      <a:pt x="105" y="53"/>
                    </a:cubicBezTo>
                    <a:cubicBezTo>
                      <a:pt x="106" y="53"/>
                      <a:pt x="107" y="53"/>
                      <a:pt x="108" y="53"/>
                    </a:cubicBezTo>
                    <a:cubicBezTo>
                      <a:pt x="108" y="53"/>
                      <a:pt x="109" y="53"/>
                      <a:pt x="110" y="53"/>
                    </a:cubicBezTo>
                    <a:cubicBezTo>
                      <a:pt x="110" y="52"/>
                      <a:pt x="111" y="52"/>
                      <a:pt x="111" y="52"/>
                    </a:cubicBezTo>
                    <a:cubicBezTo>
                      <a:pt x="113" y="52"/>
                      <a:pt x="114" y="52"/>
                      <a:pt x="115" y="52"/>
                    </a:cubicBezTo>
                    <a:cubicBezTo>
                      <a:pt x="117" y="52"/>
                      <a:pt x="118" y="52"/>
                      <a:pt x="120" y="52"/>
                    </a:cubicBezTo>
                    <a:cubicBezTo>
                      <a:pt x="121" y="52"/>
                      <a:pt x="122" y="52"/>
                      <a:pt x="122" y="52"/>
                    </a:cubicBezTo>
                    <a:cubicBezTo>
                      <a:pt x="123" y="52"/>
                      <a:pt x="124" y="52"/>
                      <a:pt x="125" y="52"/>
                    </a:cubicBezTo>
                    <a:cubicBezTo>
                      <a:pt x="126" y="52"/>
                      <a:pt x="128" y="52"/>
                      <a:pt x="130" y="52"/>
                    </a:cubicBezTo>
                    <a:cubicBezTo>
                      <a:pt x="131" y="53"/>
                      <a:pt x="133" y="53"/>
                      <a:pt x="135" y="53"/>
                    </a:cubicBezTo>
                    <a:cubicBezTo>
                      <a:pt x="136" y="54"/>
                      <a:pt x="136" y="54"/>
                      <a:pt x="136" y="54"/>
                    </a:cubicBezTo>
                    <a:cubicBezTo>
                      <a:pt x="137" y="54"/>
                      <a:pt x="137" y="54"/>
                      <a:pt x="137" y="54"/>
                    </a:cubicBezTo>
                    <a:cubicBezTo>
                      <a:pt x="138" y="54"/>
                      <a:pt x="139" y="54"/>
                      <a:pt x="139" y="55"/>
                    </a:cubicBezTo>
                    <a:cubicBezTo>
                      <a:pt x="142" y="55"/>
                      <a:pt x="145" y="57"/>
                      <a:pt x="147" y="58"/>
                    </a:cubicBezTo>
                    <a:cubicBezTo>
                      <a:pt x="149" y="58"/>
                      <a:pt x="150" y="59"/>
                      <a:pt x="151" y="59"/>
                    </a:cubicBezTo>
                    <a:cubicBezTo>
                      <a:pt x="152" y="59"/>
                      <a:pt x="152" y="60"/>
                      <a:pt x="153" y="60"/>
                    </a:cubicBezTo>
                    <a:cubicBezTo>
                      <a:pt x="154" y="61"/>
                      <a:pt x="155" y="61"/>
                      <a:pt x="155" y="61"/>
                    </a:cubicBezTo>
                    <a:cubicBezTo>
                      <a:pt x="155" y="61"/>
                      <a:pt x="156" y="62"/>
                      <a:pt x="157" y="63"/>
                    </a:cubicBezTo>
                    <a:cubicBezTo>
                      <a:pt x="158" y="63"/>
                      <a:pt x="158" y="64"/>
                      <a:pt x="159" y="64"/>
                    </a:cubicBezTo>
                    <a:cubicBezTo>
                      <a:pt x="160" y="65"/>
                      <a:pt x="161" y="65"/>
                      <a:pt x="162" y="66"/>
                    </a:cubicBezTo>
                    <a:cubicBezTo>
                      <a:pt x="164" y="68"/>
                      <a:pt x="166" y="69"/>
                      <a:pt x="168" y="72"/>
                    </a:cubicBezTo>
                    <a:cubicBezTo>
                      <a:pt x="169" y="72"/>
                      <a:pt x="170" y="73"/>
                      <a:pt x="170" y="73"/>
                    </a:cubicBezTo>
                    <a:cubicBezTo>
                      <a:pt x="171" y="74"/>
                      <a:pt x="171" y="74"/>
                      <a:pt x="171" y="74"/>
                    </a:cubicBezTo>
                    <a:cubicBezTo>
                      <a:pt x="172" y="75"/>
                      <a:pt x="172" y="75"/>
                      <a:pt x="172" y="75"/>
                    </a:cubicBezTo>
                    <a:cubicBezTo>
                      <a:pt x="173" y="77"/>
                      <a:pt x="174" y="78"/>
                      <a:pt x="175" y="79"/>
                    </a:cubicBezTo>
                    <a:cubicBezTo>
                      <a:pt x="176" y="80"/>
                      <a:pt x="177" y="82"/>
                      <a:pt x="178" y="83"/>
                    </a:cubicBezTo>
                    <a:cubicBezTo>
                      <a:pt x="178" y="84"/>
                      <a:pt x="179" y="85"/>
                      <a:pt x="179" y="85"/>
                    </a:cubicBezTo>
                    <a:cubicBezTo>
                      <a:pt x="179" y="86"/>
                      <a:pt x="180" y="87"/>
                      <a:pt x="180" y="87"/>
                    </a:cubicBezTo>
                    <a:cubicBezTo>
                      <a:pt x="181" y="89"/>
                      <a:pt x="182" y="90"/>
                      <a:pt x="182" y="92"/>
                    </a:cubicBezTo>
                    <a:cubicBezTo>
                      <a:pt x="183" y="93"/>
                      <a:pt x="183" y="94"/>
                      <a:pt x="184" y="95"/>
                    </a:cubicBezTo>
                    <a:cubicBezTo>
                      <a:pt x="184" y="96"/>
                      <a:pt x="184" y="96"/>
                      <a:pt x="185" y="97"/>
                    </a:cubicBezTo>
                    <a:cubicBezTo>
                      <a:pt x="185" y="97"/>
                      <a:pt x="185" y="98"/>
                      <a:pt x="185" y="99"/>
                    </a:cubicBezTo>
                    <a:cubicBezTo>
                      <a:pt x="185" y="99"/>
                      <a:pt x="186" y="100"/>
                      <a:pt x="186" y="101"/>
                    </a:cubicBezTo>
                    <a:cubicBezTo>
                      <a:pt x="186" y="102"/>
                      <a:pt x="186" y="103"/>
                      <a:pt x="186" y="103"/>
                    </a:cubicBezTo>
                    <a:cubicBezTo>
                      <a:pt x="186" y="103"/>
                      <a:pt x="187" y="104"/>
                      <a:pt x="187" y="106"/>
                    </a:cubicBezTo>
                    <a:cubicBezTo>
                      <a:pt x="187" y="106"/>
                      <a:pt x="187" y="107"/>
                      <a:pt x="187" y="108"/>
                    </a:cubicBezTo>
                    <a:cubicBezTo>
                      <a:pt x="188" y="109"/>
                      <a:pt x="188" y="109"/>
                      <a:pt x="188" y="110"/>
                    </a:cubicBezTo>
                    <a:cubicBezTo>
                      <a:pt x="188" y="110"/>
                      <a:pt x="188" y="111"/>
                      <a:pt x="188" y="112"/>
                    </a:cubicBezTo>
                    <a:cubicBezTo>
                      <a:pt x="188" y="113"/>
                      <a:pt x="188" y="114"/>
                      <a:pt x="188" y="116"/>
                    </a:cubicBezTo>
                    <a:cubicBezTo>
                      <a:pt x="189" y="117"/>
                      <a:pt x="188" y="119"/>
                      <a:pt x="188" y="120"/>
                    </a:cubicBezTo>
                    <a:cubicBezTo>
                      <a:pt x="188" y="121"/>
                      <a:pt x="189" y="122"/>
                      <a:pt x="189" y="123"/>
                    </a:cubicBezTo>
                    <a:cubicBezTo>
                      <a:pt x="189" y="123"/>
                      <a:pt x="188" y="124"/>
                      <a:pt x="188" y="125"/>
                    </a:cubicBezTo>
                    <a:cubicBezTo>
                      <a:pt x="188" y="127"/>
                      <a:pt x="188" y="128"/>
                      <a:pt x="188" y="130"/>
                    </a:cubicBezTo>
                    <a:cubicBezTo>
                      <a:pt x="188" y="132"/>
                      <a:pt x="187" y="133"/>
                      <a:pt x="187" y="135"/>
                    </a:cubicBezTo>
                    <a:cubicBezTo>
                      <a:pt x="187" y="136"/>
                      <a:pt x="187" y="136"/>
                      <a:pt x="187" y="136"/>
                    </a:cubicBezTo>
                    <a:cubicBezTo>
                      <a:pt x="186" y="137"/>
                      <a:pt x="186" y="137"/>
                      <a:pt x="186" y="137"/>
                    </a:cubicBezTo>
                    <a:cubicBezTo>
                      <a:pt x="186" y="138"/>
                      <a:pt x="186" y="139"/>
                      <a:pt x="186" y="140"/>
                    </a:cubicBezTo>
                    <a:cubicBezTo>
                      <a:pt x="185" y="143"/>
                      <a:pt x="184" y="145"/>
                      <a:pt x="183" y="148"/>
                    </a:cubicBezTo>
                    <a:cubicBezTo>
                      <a:pt x="182" y="149"/>
                      <a:pt x="182" y="150"/>
                      <a:pt x="181" y="151"/>
                    </a:cubicBezTo>
                    <a:cubicBezTo>
                      <a:pt x="181" y="152"/>
                      <a:pt x="180" y="152"/>
                      <a:pt x="180" y="153"/>
                    </a:cubicBezTo>
                    <a:cubicBezTo>
                      <a:pt x="179" y="154"/>
                      <a:pt x="179" y="155"/>
                      <a:pt x="179" y="155"/>
                    </a:cubicBezTo>
                    <a:cubicBezTo>
                      <a:pt x="179" y="155"/>
                      <a:pt x="179" y="156"/>
                      <a:pt x="178" y="157"/>
                    </a:cubicBezTo>
                    <a:cubicBezTo>
                      <a:pt x="177" y="158"/>
                      <a:pt x="177" y="158"/>
                      <a:pt x="176" y="159"/>
                    </a:cubicBezTo>
                    <a:cubicBezTo>
                      <a:pt x="176" y="160"/>
                      <a:pt x="175" y="161"/>
                      <a:pt x="174" y="162"/>
                    </a:cubicBezTo>
                    <a:cubicBezTo>
                      <a:pt x="173" y="164"/>
                      <a:pt x="171" y="166"/>
                      <a:pt x="168" y="169"/>
                    </a:cubicBezTo>
                    <a:cubicBezTo>
                      <a:pt x="168" y="169"/>
                      <a:pt x="167" y="170"/>
                      <a:pt x="167" y="170"/>
                    </a:cubicBezTo>
                    <a:cubicBezTo>
                      <a:pt x="166" y="171"/>
                      <a:pt x="166" y="171"/>
                      <a:pt x="166" y="171"/>
                    </a:cubicBezTo>
                    <a:cubicBezTo>
                      <a:pt x="165" y="172"/>
                      <a:pt x="165" y="172"/>
                      <a:pt x="165" y="172"/>
                    </a:cubicBezTo>
                    <a:cubicBezTo>
                      <a:pt x="164" y="173"/>
                      <a:pt x="162" y="174"/>
                      <a:pt x="161" y="175"/>
                    </a:cubicBezTo>
                    <a:cubicBezTo>
                      <a:pt x="160" y="176"/>
                      <a:pt x="158" y="177"/>
                      <a:pt x="157" y="178"/>
                    </a:cubicBezTo>
                    <a:cubicBezTo>
                      <a:pt x="156" y="178"/>
                      <a:pt x="156" y="179"/>
                      <a:pt x="155" y="179"/>
                    </a:cubicBezTo>
                    <a:cubicBezTo>
                      <a:pt x="154" y="180"/>
                      <a:pt x="153" y="180"/>
                      <a:pt x="153" y="180"/>
                    </a:cubicBezTo>
                    <a:cubicBezTo>
                      <a:pt x="151" y="181"/>
                      <a:pt x="150" y="182"/>
                      <a:pt x="149" y="182"/>
                    </a:cubicBezTo>
                    <a:cubicBezTo>
                      <a:pt x="147" y="183"/>
                      <a:pt x="146" y="183"/>
                      <a:pt x="145" y="184"/>
                    </a:cubicBezTo>
                    <a:cubicBezTo>
                      <a:pt x="144" y="184"/>
                      <a:pt x="144" y="184"/>
                      <a:pt x="143" y="185"/>
                    </a:cubicBezTo>
                    <a:cubicBezTo>
                      <a:pt x="143" y="185"/>
                      <a:pt x="142" y="185"/>
                      <a:pt x="142" y="185"/>
                    </a:cubicBezTo>
                    <a:cubicBezTo>
                      <a:pt x="141" y="185"/>
                      <a:pt x="140" y="186"/>
                      <a:pt x="139" y="186"/>
                    </a:cubicBezTo>
                    <a:cubicBezTo>
                      <a:pt x="138" y="186"/>
                      <a:pt x="137" y="187"/>
                      <a:pt x="137" y="187"/>
                    </a:cubicBezTo>
                    <a:cubicBezTo>
                      <a:pt x="137" y="187"/>
                      <a:pt x="136" y="187"/>
                      <a:pt x="135" y="187"/>
                    </a:cubicBezTo>
                    <a:cubicBezTo>
                      <a:pt x="134" y="187"/>
                      <a:pt x="133" y="187"/>
                      <a:pt x="132" y="188"/>
                    </a:cubicBezTo>
                    <a:cubicBezTo>
                      <a:pt x="132" y="188"/>
                      <a:pt x="131" y="188"/>
                      <a:pt x="131" y="188"/>
                    </a:cubicBezTo>
                    <a:cubicBezTo>
                      <a:pt x="130" y="188"/>
                      <a:pt x="129" y="188"/>
                      <a:pt x="129" y="188"/>
                    </a:cubicBezTo>
                    <a:cubicBezTo>
                      <a:pt x="127" y="188"/>
                      <a:pt x="126" y="188"/>
                      <a:pt x="125" y="189"/>
                    </a:cubicBezTo>
                    <a:cubicBezTo>
                      <a:pt x="123" y="189"/>
                      <a:pt x="122" y="189"/>
                      <a:pt x="120" y="189"/>
                    </a:cubicBezTo>
                    <a:cubicBezTo>
                      <a:pt x="119" y="189"/>
                      <a:pt x="119" y="189"/>
                      <a:pt x="118" y="189"/>
                    </a:cubicBezTo>
                    <a:cubicBezTo>
                      <a:pt x="117" y="189"/>
                      <a:pt x="116" y="189"/>
                      <a:pt x="115" y="1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Freeform: Shape 3"/>
              <p:cNvSpPr>
                <a:spLocks/>
              </p:cNvSpPr>
              <p:nvPr/>
            </p:nvSpPr>
            <p:spPr bwMode="auto">
              <a:xfrm>
                <a:off x="4679906" y="4168477"/>
                <a:ext cx="466551" cy="488073"/>
              </a:xfrm>
              <a:custGeom>
                <a:avLst/>
                <a:gdLst>
                  <a:gd name="T0" fmla="*/ 169 w 233"/>
                  <a:gd name="T1" fmla="*/ 221 h 232"/>
                  <a:gd name="T2" fmla="*/ 182 w 233"/>
                  <a:gd name="T3" fmla="*/ 189 h 232"/>
                  <a:gd name="T4" fmla="*/ 216 w 233"/>
                  <a:gd name="T5" fmla="*/ 179 h 232"/>
                  <a:gd name="T6" fmla="*/ 229 w 233"/>
                  <a:gd name="T7" fmla="*/ 156 h 232"/>
                  <a:gd name="T8" fmla="*/ 213 w 233"/>
                  <a:gd name="T9" fmla="*/ 134 h 232"/>
                  <a:gd name="T10" fmla="*/ 214 w 233"/>
                  <a:gd name="T11" fmla="*/ 110 h 232"/>
                  <a:gd name="T12" fmla="*/ 231 w 233"/>
                  <a:gd name="T13" fmla="*/ 90 h 232"/>
                  <a:gd name="T14" fmla="*/ 227 w 233"/>
                  <a:gd name="T15" fmla="*/ 68 h 232"/>
                  <a:gd name="T16" fmla="*/ 193 w 233"/>
                  <a:gd name="T17" fmla="*/ 56 h 232"/>
                  <a:gd name="T18" fmla="*/ 179 w 233"/>
                  <a:gd name="T19" fmla="*/ 27 h 232"/>
                  <a:gd name="T20" fmla="*/ 160 w 233"/>
                  <a:gd name="T21" fmla="*/ 4 h 232"/>
                  <a:gd name="T22" fmla="*/ 140 w 233"/>
                  <a:gd name="T23" fmla="*/ 18 h 232"/>
                  <a:gd name="T24" fmla="*/ 115 w 233"/>
                  <a:gd name="T25" fmla="*/ 18 h 232"/>
                  <a:gd name="T26" fmla="*/ 98 w 233"/>
                  <a:gd name="T27" fmla="*/ 9 h 232"/>
                  <a:gd name="T28" fmla="*/ 76 w 233"/>
                  <a:gd name="T29" fmla="*/ 3 h 232"/>
                  <a:gd name="T30" fmla="*/ 61 w 233"/>
                  <a:gd name="T31" fmla="*/ 35 h 232"/>
                  <a:gd name="T32" fmla="*/ 37 w 233"/>
                  <a:gd name="T33" fmla="*/ 55 h 232"/>
                  <a:gd name="T34" fmla="*/ 5 w 233"/>
                  <a:gd name="T35" fmla="*/ 70 h 232"/>
                  <a:gd name="T36" fmla="*/ 16 w 233"/>
                  <a:gd name="T37" fmla="*/ 91 h 232"/>
                  <a:gd name="T38" fmla="*/ 19 w 233"/>
                  <a:gd name="T39" fmla="*/ 111 h 232"/>
                  <a:gd name="T40" fmla="*/ 14 w 233"/>
                  <a:gd name="T41" fmla="*/ 131 h 232"/>
                  <a:gd name="T42" fmla="*/ 1 w 233"/>
                  <a:gd name="T43" fmla="*/ 150 h 232"/>
                  <a:gd name="T44" fmla="*/ 31 w 233"/>
                  <a:gd name="T45" fmla="*/ 169 h 232"/>
                  <a:gd name="T46" fmla="*/ 53 w 233"/>
                  <a:gd name="T47" fmla="*/ 191 h 232"/>
                  <a:gd name="T48" fmla="*/ 65 w 233"/>
                  <a:gd name="T49" fmla="*/ 225 h 232"/>
                  <a:gd name="T50" fmla="*/ 87 w 233"/>
                  <a:gd name="T51" fmla="*/ 221 h 232"/>
                  <a:gd name="T52" fmla="*/ 105 w 233"/>
                  <a:gd name="T53" fmla="*/ 213 h 232"/>
                  <a:gd name="T54" fmla="*/ 129 w 233"/>
                  <a:gd name="T55" fmla="*/ 216 h 232"/>
                  <a:gd name="T56" fmla="*/ 148 w 233"/>
                  <a:gd name="T57" fmla="*/ 232 h 232"/>
                  <a:gd name="T58" fmla="*/ 105 w 233"/>
                  <a:gd name="T59" fmla="*/ 183 h 232"/>
                  <a:gd name="T60" fmla="*/ 87 w 233"/>
                  <a:gd name="T61" fmla="*/ 178 h 232"/>
                  <a:gd name="T62" fmla="*/ 72 w 233"/>
                  <a:gd name="T63" fmla="*/ 168 h 232"/>
                  <a:gd name="T64" fmla="*/ 63 w 233"/>
                  <a:gd name="T65" fmla="*/ 158 h 232"/>
                  <a:gd name="T66" fmla="*/ 54 w 233"/>
                  <a:gd name="T67" fmla="*/ 144 h 232"/>
                  <a:gd name="T68" fmla="*/ 49 w 233"/>
                  <a:gd name="T69" fmla="*/ 125 h 232"/>
                  <a:gd name="T70" fmla="*/ 48 w 233"/>
                  <a:gd name="T71" fmla="*/ 112 h 232"/>
                  <a:gd name="T72" fmla="*/ 50 w 233"/>
                  <a:gd name="T73" fmla="*/ 100 h 232"/>
                  <a:gd name="T74" fmla="*/ 57 w 233"/>
                  <a:gd name="T75" fmla="*/ 82 h 232"/>
                  <a:gd name="T76" fmla="*/ 67 w 233"/>
                  <a:gd name="T77" fmla="*/ 69 h 232"/>
                  <a:gd name="T78" fmla="*/ 77 w 233"/>
                  <a:gd name="T79" fmla="*/ 60 h 232"/>
                  <a:gd name="T80" fmla="*/ 94 w 233"/>
                  <a:gd name="T81" fmla="*/ 51 h 232"/>
                  <a:gd name="T82" fmla="*/ 112 w 233"/>
                  <a:gd name="T83" fmla="*/ 48 h 232"/>
                  <a:gd name="T84" fmla="*/ 122 w 233"/>
                  <a:gd name="T85" fmla="*/ 48 h 232"/>
                  <a:gd name="T86" fmla="*/ 137 w 233"/>
                  <a:gd name="T87" fmla="*/ 51 h 232"/>
                  <a:gd name="T88" fmla="*/ 152 w 233"/>
                  <a:gd name="T89" fmla="*/ 57 h 232"/>
                  <a:gd name="T90" fmla="*/ 166 w 233"/>
                  <a:gd name="T91" fmla="*/ 69 h 232"/>
                  <a:gd name="T92" fmla="*/ 177 w 233"/>
                  <a:gd name="T93" fmla="*/ 84 h 232"/>
                  <a:gd name="T94" fmla="*/ 183 w 233"/>
                  <a:gd name="T95" fmla="*/ 98 h 232"/>
                  <a:gd name="T96" fmla="*/ 185 w 233"/>
                  <a:gd name="T97" fmla="*/ 113 h 232"/>
                  <a:gd name="T98" fmla="*/ 184 w 233"/>
                  <a:gd name="T99" fmla="*/ 125 h 232"/>
                  <a:gd name="T100" fmla="*/ 181 w 233"/>
                  <a:gd name="T101" fmla="*/ 139 h 232"/>
                  <a:gd name="T102" fmla="*/ 175 w 233"/>
                  <a:gd name="T103" fmla="*/ 152 h 232"/>
                  <a:gd name="T104" fmla="*/ 162 w 233"/>
                  <a:gd name="T105" fmla="*/ 167 h 232"/>
                  <a:gd name="T106" fmla="*/ 146 w 233"/>
                  <a:gd name="T107" fmla="*/ 178 h 232"/>
                  <a:gd name="T108" fmla="*/ 132 w 233"/>
                  <a:gd name="T109" fmla="*/ 183 h 232"/>
                  <a:gd name="T110" fmla="*/ 118 w 233"/>
                  <a:gd name="T111" fmla="*/ 184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33" h="232">
                    <a:moveTo>
                      <a:pt x="148" y="232"/>
                    </a:moveTo>
                    <a:cubicBezTo>
                      <a:pt x="148" y="232"/>
                      <a:pt x="149" y="232"/>
                      <a:pt x="151" y="231"/>
                    </a:cubicBezTo>
                    <a:cubicBezTo>
                      <a:pt x="153" y="231"/>
                      <a:pt x="155" y="230"/>
                      <a:pt x="157" y="229"/>
                    </a:cubicBezTo>
                    <a:cubicBezTo>
                      <a:pt x="161" y="228"/>
                      <a:pt x="165" y="226"/>
                      <a:pt x="165" y="226"/>
                    </a:cubicBezTo>
                    <a:cubicBezTo>
                      <a:pt x="167" y="225"/>
                      <a:pt x="169" y="223"/>
                      <a:pt x="169" y="221"/>
                    </a:cubicBezTo>
                    <a:cubicBezTo>
                      <a:pt x="169" y="221"/>
                      <a:pt x="169" y="216"/>
                      <a:pt x="169" y="211"/>
                    </a:cubicBezTo>
                    <a:cubicBezTo>
                      <a:pt x="170" y="206"/>
                      <a:pt x="169" y="201"/>
                      <a:pt x="169" y="201"/>
                    </a:cubicBezTo>
                    <a:cubicBezTo>
                      <a:pt x="169" y="200"/>
                      <a:pt x="170" y="198"/>
                      <a:pt x="172" y="197"/>
                    </a:cubicBezTo>
                    <a:cubicBezTo>
                      <a:pt x="172" y="197"/>
                      <a:pt x="174" y="195"/>
                      <a:pt x="177" y="193"/>
                    </a:cubicBezTo>
                    <a:cubicBezTo>
                      <a:pt x="179" y="191"/>
                      <a:pt x="182" y="189"/>
                      <a:pt x="182" y="189"/>
                    </a:cubicBezTo>
                    <a:cubicBezTo>
                      <a:pt x="182" y="189"/>
                      <a:pt x="184" y="186"/>
                      <a:pt x="187" y="184"/>
                    </a:cubicBezTo>
                    <a:cubicBezTo>
                      <a:pt x="189" y="182"/>
                      <a:pt x="191" y="179"/>
                      <a:pt x="191" y="179"/>
                    </a:cubicBezTo>
                    <a:cubicBezTo>
                      <a:pt x="192" y="178"/>
                      <a:pt x="194" y="177"/>
                      <a:pt x="196" y="177"/>
                    </a:cubicBezTo>
                    <a:cubicBezTo>
                      <a:pt x="196" y="177"/>
                      <a:pt x="201" y="178"/>
                      <a:pt x="206" y="179"/>
                    </a:cubicBezTo>
                    <a:cubicBezTo>
                      <a:pt x="211" y="179"/>
                      <a:pt x="216" y="179"/>
                      <a:pt x="216" y="179"/>
                    </a:cubicBezTo>
                    <a:cubicBezTo>
                      <a:pt x="218" y="179"/>
                      <a:pt x="220" y="178"/>
                      <a:pt x="221" y="176"/>
                    </a:cubicBezTo>
                    <a:cubicBezTo>
                      <a:pt x="221" y="176"/>
                      <a:pt x="223" y="172"/>
                      <a:pt x="225" y="168"/>
                    </a:cubicBezTo>
                    <a:cubicBezTo>
                      <a:pt x="226" y="166"/>
                      <a:pt x="227" y="164"/>
                      <a:pt x="228" y="162"/>
                    </a:cubicBezTo>
                    <a:cubicBezTo>
                      <a:pt x="228" y="161"/>
                      <a:pt x="229" y="160"/>
                      <a:pt x="229" y="160"/>
                    </a:cubicBezTo>
                    <a:cubicBezTo>
                      <a:pt x="229" y="158"/>
                      <a:pt x="229" y="157"/>
                      <a:pt x="229" y="156"/>
                    </a:cubicBezTo>
                    <a:cubicBezTo>
                      <a:pt x="229" y="155"/>
                      <a:pt x="229" y="154"/>
                      <a:pt x="228" y="153"/>
                    </a:cubicBezTo>
                    <a:cubicBezTo>
                      <a:pt x="228" y="153"/>
                      <a:pt x="225" y="149"/>
                      <a:pt x="221" y="146"/>
                    </a:cubicBezTo>
                    <a:cubicBezTo>
                      <a:pt x="220" y="144"/>
                      <a:pt x="218" y="142"/>
                      <a:pt x="217" y="141"/>
                    </a:cubicBezTo>
                    <a:cubicBezTo>
                      <a:pt x="215" y="140"/>
                      <a:pt x="214" y="139"/>
                      <a:pt x="214" y="139"/>
                    </a:cubicBezTo>
                    <a:cubicBezTo>
                      <a:pt x="213" y="138"/>
                      <a:pt x="212" y="136"/>
                      <a:pt x="213" y="134"/>
                    </a:cubicBezTo>
                    <a:cubicBezTo>
                      <a:pt x="213" y="134"/>
                      <a:pt x="213" y="133"/>
                      <a:pt x="213" y="132"/>
                    </a:cubicBezTo>
                    <a:cubicBezTo>
                      <a:pt x="213" y="131"/>
                      <a:pt x="213" y="129"/>
                      <a:pt x="214" y="128"/>
                    </a:cubicBezTo>
                    <a:cubicBezTo>
                      <a:pt x="214" y="124"/>
                      <a:pt x="214" y="121"/>
                      <a:pt x="214" y="121"/>
                    </a:cubicBezTo>
                    <a:cubicBezTo>
                      <a:pt x="214" y="121"/>
                      <a:pt x="214" y="118"/>
                      <a:pt x="214" y="115"/>
                    </a:cubicBezTo>
                    <a:cubicBezTo>
                      <a:pt x="214" y="113"/>
                      <a:pt x="214" y="111"/>
                      <a:pt x="214" y="110"/>
                    </a:cubicBezTo>
                    <a:cubicBezTo>
                      <a:pt x="214" y="109"/>
                      <a:pt x="214" y="108"/>
                      <a:pt x="214" y="108"/>
                    </a:cubicBezTo>
                    <a:cubicBezTo>
                      <a:pt x="214" y="106"/>
                      <a:pt x="215" y="104"/>
                      <a:pt x="216" y="103"/>
                    </a:cubicBezTo>
                    <a:cubicBezTo>
                      <a:pt x="216" y="103"/>
                      <a:pt x="217" y="102"/>
                      <a:pt x="219" y="101"/>
                    </a:cubicBezTo>
                    <a:cubicBezTo>
                      <a:pt x="220" y="100"/>
                      <a:pt x="222" y="99"/>
                      <a:pt x="224" y="97"/>
                    </a:cubicBezTo>
                    <a:cubicBezTo>
                      <a:pt x="228" y="94"/>
                      <a:pt x="231" y="90"/>
                      <a:pt x="231" y="90"/>
                    </a:cubicBezTo>
                    <a:cubicBezTo>
                      <a:pt x="232" y="90"/>
                      <a:pt x="233" y="89"/>
                      <a:pt x="233" y="88"/>
                    </a:cubicBezTo>
                    <a:cubicBezTo>
                      <a:pt x="233" y="87"/>
                      <a:pt x="233" y="85"/>
                      <a:pt x="233" y="84"/>
                    </a:cubicBezTo>
                    <a:cubicBezTo>
                      <a:pt x="233" y="84"/>
                      <a:pt x="232" y="83"/>
                      <a:pt x="232" y="82"/>
                    </a:cubicBezTo>
                    <a:cubicBezTo>
                      <a:pt x="231" y="80"/>
                      <a:pt x="231" y="78"/>
                      <a:pt x="230" y="76"/>
                    </a:cubicBezTo>
                    <a:cubicBezTo>
                      <a:pt x="228" y="72"/>
                      <a:pt x="227" y="68"/>
                      <a:pt x="227" y="68"/>
                    </a:cubicBezTo>
                    <a:cubicBezTo>
                      <a:pt x="226" y="65"/>
                      <a:pt x="224" y="64"/>
                      <a:pt x="222" y="64"/>
                    </a:cubicBezTo>
                    <a:cubicBezTo>
                      <a:pt x="222" y="64"/>
                      <a:pt x="217" y="63"/>
                      <a:pt x="212" y="63"/>
                    </a:cubicBezTo>
                    <a:cubicBezTo>
                      <a:pt x="207" y="63"/>
                      <a:pt x="202" y="63"/>
                      <a:pt x="202" y="63"/>
                    </a:cubicBezTo>
                    <a:cubicBezTo>
                      <a:pt x="200" y="63"/>
                      <a:pt x="198" y="62"/>
                      <a:pt x="197" y="61"/>
                    </a:cubicBezTo>
                    <a:cubicBezTo>
                      <a:pt x="197" y="61"/>
                      <a:pt x="195" y="58"/>
                      <a:pt x="193" y="56"/>
                    </a:cubicBezTo>
                    <a:cubicBezTo>
                      <a:pt x="191" y="53"/>
                      <a:pt x="189" y="51"/>
                      <a:pt x="189" y="51"/>
                    </a:cubicBezTo>
                    <a:cubicBezTo>
                      <a:pt x="189" y="51"/>
                      <a:pt x="187" y="48"/>
                      <a:pt x="185" y="46"/>
                    </a:cubicBezTo>
                    <a:cubicBezTo>
                      <a:pt x="182" y="44"/>
                      <a:pt x="180" y="42"/>
                      <a:pt x="180" y="42"/>
                    </a:cubicBezTo>
                    <a:cubicBezTo>
                      <a:pt x="178" y="40"/>
                      <a:pt x="178" y="38"/>
                      <a:pt x="178" y="36"/>
                    </a:cubicBezTo>
                    <a:cubicBezTo>
                      <a:pt x="178" y="36"/>
                      <a:pt x="179" y="32"/>
                      <a:pt x="179" y="27"/>
                    </a:cubicBezTo>
                    <a:cubicBezTo>
                      <a:pt x="179" y="22"/>
                      <a:pt x="180" y="17"/>
                      <a:pt x="180" y="17"/>
                    </a:cubicBezTo>
                    <a:cubicBezTo>
                      <a:pt x="180" y="15"/>
                      <a:pt x="178" y="13"/>
                      <a:pt x="176" y="11"/>
                    </a:cubicBezTo>
                    <a:cubicBezTo>
                      <a:pt x="176" y="11"/>
                      <a:pt x="172" y="9"/>
                      <a:pt x="168" y="7"/>
                    </a:cubicBezTo>
                    <a:cubicBezTo>
                      <a:pt x="166" y="6"/>
                      <a:pt x="164" y="6"/>
                      <a:pt x="163" y="5"/>
                    </a:cubicBezTo>
                    <a:cubicBezTo>
                      <a:pt x="161" y="4"/>
                      <a:pt x="160" y="4"/>
                      <a:pt x="160" y="4"/>
                    </a:cubicBezTo>
                    <a:cubicBezTo>
                      <a:pt x="159" y="3"/>
                      <a:pt x="158" y="3"/>
                      <a:pt x="157" y="3"/>
                    </a:cubicBezTo>
                    <a:cubicBezTo>
                      <a:pt x="156" y="3"/>
                      <a:pt x="155" y="4"/>
                      <a:pt x="154" y="5"/>
                    </a:cubicBezTo>
                    <a:cubicBezTo>
                      <a:pt x="154" y="5"/>
                      <a:pt x="150" y="8"/>
                      <a:pt x="146" y="11"/>
                    </a:cubicBezTo>
                    <a:cubicBezTo>
                      <a:pt x="145" y="13"/>
                      <a:pt x="143" y="15"/>
                      <a:pt x="142" y="16"/>
                    </a:cubicBezTo>
                    <a:cubicBezTo>
                      <a:pt x="140" y="17"/>
                      <a:pt x="140" y="18"/>
                      <a:pt x="140" y="18"/>
                    </a:cubicBezTo>
                    <a:cubicBezTo>
                      <a:pt x="138" y="20"/>
                      <a:pt x="136" y="20"/>
                      <a:pt x="135" y="20"/>
                    </a:cubicBezTo>
                    <a:cubicBezTo>
                      <a:pt x="135" y="20"/>
                      <a:pt x="134" y="20"/>
                      <a:pt x="133" y="20"/>
                    </a:cubicBezTo>
                    <a:cubicBezTo>
                      <a:pt x="131" y="19"/>
                      <a:pt x="130" y="19"/>
                      <a:pt x="128" y="19"/>
                    </a:cubicBezTo>
                    <a:cubicBezTo>
                      <a:pt x="125" y="19"/>
                      <a:pt x="122" y="18"/>
                      <a:pt x="122" y="18"/>
                    </a:cubicBezTo>
                    <a:cubicBezTo>
                      <a:pt x="122" y="18"/>
                      <a:pt x="118" y="18"/>
                      <a:pt x="115" y="18"/>
                    </a:cubicBezTo>
                    <a:cubicBezTo>
                      <a:pt x="113" y="18"/>
                      <a:pt x="112" y="18"/>
                      <a:pt x="111" y="18"/>
                    </a:cubicBezTo>
                    <a:cubicBezTo>
                      <a:pt x="109" y="19"/>
                      <a:pt x="109" y="19"/>
                      <a:pt x="109" y="19"/>
                    </a:cubicBezTo>
                    <a:cubicBezTo>
                      <a:pt x="107" y="19"/>
                      <a:pt x="105" y="18"/>
                      <a:pt x="104" y="16"/>
                    </a:cubicBezTo>
                    <a:cubicBezTo>
                      <a:pt x="104" y="16"/>
                      <a:pt x="103" y="15"/>
                      <a:pt x="102" y="14"/>
                    </a:cubicBezTo>
                    <a:cubicBezTo>
                      <a:pt x="101" y="12"/>
                      <a:pt x="99" y="11"/>
                      <a:pt x="98" y="9"/>
                    </a:cubicBezTo>
                    <a:cubicBezTo>
                      <a:pt x="94" y="5"/>
                      <a:pt x="91" y="1"/>
                      <a:pt x="91" y="1"/>
                    </a:cubicBezTo>
                    <a:cubicBezTo>
                      <a:pt x="90" y="1"/>
                      <a:pt x="89" y="0"/>
                      <a:pt x="88" y="0"/>
                    </a:cubicBezTo>
                    <a:cubicBezTo>
                      <a:pt x="87" y="0"/>
                      <a:pt x="86" y="0"/>
                      <a:pt x="85" y="0"/>
                    </a:cubicBezTo>
                    <a:cubicBezTo>
                      <a:pt x="85" y="0"/>
                      <a:pt x="84" y="0"/>
                      <a:pt x="82" y="1"/>
                    </a:cubicBezTo>
                    <a:cubicBezTo>
                      <a:pt x="81" y="1"/>
                      <a:pt x="78" y="2"/>
                      <a:pt x="76" y="3"/>
                    </a:cubicBezTo>
                    <a:cubicBezTo>
                      <a:pt x="72" y="4"/>
                      <a:pt x="68" y="6"/>
                      <a:pt x="68" y="6"/>
                    </a:cubicBezTo>
                    <a:cubicBezTo>
                      <a:pt x="66" y="7"/>
                      <a:pt x="64" y="9"/>
                      <a:pt x="64" y="11"/>
                    </a:cubicBezTo>
                    <a:cubicBezTo>
                      <a:pt x="64" y="11"/>
                      <a:pt x="64" y="16"/>
                      <a:pt x="64" y="21"/>
                    </a:cubicBezTo>
                    <a:cubicBezTo>
                      <a:pt x="63" y="26"/>
                      <a:pt x="64" y="31"/>
                      <a:pt x="64" y="31"/>
                    </a:cubicBezTo>
                    <a:cubicBezTo>
                      <a:pt x="64" y="32"/>
                      <a:pt x="63" y="34"/>
                      <a:pt x="61" y="35"/>
                    </a:cubicBezTo>
                    <a:cubicBezTo>
                      <a:pt x="61" y="35"/>
                      <a:pt x="59" y="37"/>
                      <a:pt x="56" y="39"/>
                    </a:cubicBezTo>
                    <a:cubicBezTo>
                      <a:pt x="54" y="41"/>
                      <a:pt x="51" y="43"/>
                      <a:pt x="51" y="43"/>
                    </a:cubicBezTo>
                    <a:cubicBezTo>
                      <a:pt x="51" y="43"/>
                      <a:pt x="49" y="46"/>
                      <a:pt x="46" y="48"/>
                    </a:cubicBezTo>
                    <a:cubicBezTo>
                      <a:pt x="44" y="50"/>
                      <a:pt x="42" y="53"/>
                      <a:pt x="42" y="53"/>
                    </a:cubicBezTo>
                    <a:cubicBezTo>
                      <a:pt x="41" y="54"/>
                      <a:pt x="39" y="55"/>
                      <a:pt x="37" y="55"/>
                    </a:cubicBezTo>
                    <a:cubicBezTo>
                      <a:pt x="37" y="55"/>
                      <a:pt x="32" y="54"/>
                      <a:pt x="27" y="53"/>
                    </a:cubicBezTo>
                    <a:cubicBezTo>
                      <a:pt x="22" y="53"/>
                      <a:pt x="17" y="53"/>
                      <a:pt x="17" y="53"/>
                    </a:cubicBezTo>
                    <a:cubicBezTo>
                      <a:pt x="15" y="53"/>
                      <a:pt x="13" y="54"/>
                      <a:pt x="12" y="56"/>
                    </a:cubicBezTo>
                    <a:cubicBezTo>
                      <a:pt x="12" y="56"/>
                      <a:pt x="10" y="60"/>
                      <a:pt x="8" y="64"/>
                    </a:cubicBezTo>
                    <a:cubicBezTo>
                      <a:pt x="7" y="66"/>
                      <a:pt x="6" y="68"/>
                      <a:pt x="5" y="70"/>
                    </a:cubicBezTo>
                    <a:cubicBezTo>
                      <a:pt x="5" y="71"/>
                      <a:pt x="4" y="72"/>
                      <a:pt x="4" y="72"/>
                    </a:cubicBezTo>
                    <a:cubicBezTo>
                      <a:pt x="4" y="74"/>
                      <a:pt x="4" y="75"/>
                      <a:pt x="4" y="76"/>
                    </a:cubicBezTo>
                    <a:cubicBezTo>
                      <a:pt x="4" y="77"/>
                      <a:pt x="4" y="78"/>
                      <a:pt x="5" y="79"/>
                    </a:cubicBezTo>
                    <a:cubicBezTo>
                      <a:pt x="5" y="79"/>
                      <a:pt x="8" y="83"/>
                      <a:pt x="12" y="86"/>
                    </a:cubicBezTo>
                    <a:cubicBezTo>
                      <a:pt x="13" y="88"/>
                      <a:pt x="15" y="90"/>
                      <a:pt x="16" y="91"/>
                    </a:cubicBezTo>
                    <a:cubicBezTo>
                      <a:pt x="18" y="92"/>
                      <a:pt x="19" y="93"/>
                      <a:pt x="19" y="93"/>
                    </a:cubicBezTo>
                    <a:cubicBezTo>
                      <a:pt x="20" y="94"/>
                      <a:pt x="21" y="96"/>
                      <a:pt x="20" y="98"/>
                    </a:cubicBezTo>
                    <a:cubicBezTo>
                      <a:pt x="20" y="98"/>
                      <a:pt x="20" y="99"/>
                      <a:pt x="20" y="100"/>
                    </a:cubicBezTo>
                    <a:cubicBezTo>
                      <a:pt x="20" y="101"/>
                      <a:pt x="20" y="103"/>
                      <a:pt x="20" y="104"/>
                    </a:cubicBezTo>
                    <a:cubicBezTo>
                      <a:pt x="19" y="108"/>
                      <a:pt x="19" y="111"/>
                      <a:pt x="19" y="111"/>
                    </a:cubicBezTo>
                    <a:cubicBezTo>
                      <a:pt x="19" y="111"/>
                      <a:pt x="19" y="114"/>
                      <a:pt x="19" y="117"/>
                    </a:cubicBezTo>
                    <a:cubicBezTo>
                      <a:pt x="19" y="119"/>
                      <a:pt x="19" y="121"/>
                      <a:pt x="19" y="122"/>
                    </a:cubicBezTo>
                    <a:cubicBezTo>
                      <a:pt x="19" y="123"/>
                      <a:pt x="19" y="124"/>
                      <a:pt x="19" y="124"/>
                    </a:cubicBezTo>
                    <a:cubicBezTo>
                      <a:pt x="19" y="126"/>
                      <a:pt x="18" y="128"/>
                      <a:pt x="17" y="129"/>
                    </a:cubicBezTo>
                    <a:cubicBezTo>
                      <a:pt x="17" y="129"/>
                      <a:pt x="16" y="130"/>
                      <a:pt x="14" y="131"/>
                    </a:cubicBezTo>
                    <a:cubicBezTo>
                      <a:pt x="13" y="132"/>
                      <a:pt x="11" y="133"/>
                      <a:pt x="9" y="135"/>
                    </a:cubicBezTo>
                    <a:cubicBezTo>
                      <a:pt x="5" y="138"/>
                      <a:pt x="2" y="142"/>
                      <a:pt x="2" y="142"/>
                    </a:cubicBezTo>
                    <a:cubicBezTo>
                      <a:pt x="1" y="142"/>
                      <a:pt x="1" y="143"/>
                      <a:pt x="0" y="144"/>
                    </a:cubicBezTo>
                    <a:cubicBezTo>
                      <a:pt x="0" y="145"/>
                      <a:pt x="0" y="147"/>
                      <a:pt x="1" y="148"/>
                    </a:cubicBezTo>
                    <a:cubicBezTo>
                      <a:pt x="1" y="148"/>
                      <a:pt x="1" y="149"/>
                      <a:pt x="1" y="150"/>
                    </a:cubicBezTo>
                    <a:cubicBezTo>
                      <a:pt x="2" y="152"/>
                      <a:pt x="2" y="154"/>
                      <a:pt x="3" y="156"/>
                    </a:cubicBezTo>
                    <a:cubicBezTo>
                      <a:pt x="5" y="160"/>
                      <a:pt x="6" y="164"/>
                      <a:pt x="6" y="164"/>
                    </a:cubicBezTo>
                    <a:cubicBezTo>
                      <a:pt x="7" y="167"/>
                      <a:pt x="9" y="168"/>
                      <a:pt x="11" y="168"/>
                    </a:cubicBezTo>
                    <a:cubicBezTo>
                      <a:pt x="11" y="168"/>
                      <a:pt x="16" y="169"/>
                      <a:pt x="21" y="169"/>
                    </a:cubicBezTo>
                    <a:cubicBezTo>
                      <a:pt x="26" y="169"/>
                      <a:pt x="31" y="169"/>
                      <a:pt x="31" y="169"/>
                    </a:cubicBezTo>
                    <a:cubicBezTo>
                      <a:pt x="33" y="169"/>
                      <a:pt x="35" y="170"/>
                      <a:pt x="36" y="171"/>
                    </a:cubicBezTo>
                    <a:cubicBezTo>
                      <a:pt x="36" y="171"/>
                      <a:pt x="38" y="174"/>
                      <a:pt x="40" y="176"/>
                    </a:cubicBezTo>
                    <a:cubicBezTo>
                      <a:pt x="42" y="179"/>
                      <a:pt x="44" y="181"/>
                      <a:pt x="44" y="181"/>
                    </a:cubicBezTo>
                    <a:cubicBezTo>
                      <a:pt x="44" y="181"/>
                      <a:pt x="46" y="184"/>
                      <a:pt x="48" y="186"/>
                    </a:cubicBezTo>
                    <a:cubicBezTo>
                      <a:pt x="51" y="189"/>
                      <a:pt x="53" y="191"/>
                      <a:pt x="53" y="191"/>
                    </a:cubicBezTo>
                    <a:cubicBezTo>
                      <a:pt x="55" y="192"/>
                      <a:pt x="56" y="194"/>
                      <a:pt x="55" y="196"/>
                    </a:cubicBezTo>
                    <a:cubicBezTo>
                      <a:pt x="55" y="196"/>
                      <a:pt x="54" y="200"/>
                      <a:pt x="54" y="205"/>
                    </a:cubicBezTo>
                    <a:cubicBezTo>
                      <a:pt x="54" y="210"/>
                      <a:pt x="54" y="215"/>
                      <a:pt x="54" y="215"/>
                    </a:cubicBezTo>
                    <a:cubicBezTo>
                      <a:pt x="54" y="217"/>
                      <a:pt x="55" y="219"/>
                      <a:pt x="57" y="221"/>
                    </a:cubicBezTo>
                    <a:cubicBezTo>
                      <a:pt x="57" y="221"/>
                      <a:pt x="61" y="223"/>
                      <a:pt x="65" y="225"/>
                    </a:cubicBezTo>
                    <a:cubicBezTo>
                      <a:pt x="67" y="226"/>
                      <a:pt x="69" y="226"/>
                      <a:pt x="70" y="227"/>
                    </a:cubicBezTo>
                    <a:cubicBezTo>
                      <a:pt x="72" y="228"/>
                      <a:pt x="73" y="228"/>
                      <a:pt x="73" y="228"/>
                    </a:cubicBezTo>
                    <a:cubicBezTo>
                      <a:pt x="74" y="229"/>
                      <a:pt x="75" y="229"/>
                      <a:pt x="76" y="229"/>
                    </a:cubicBezTo>
                    <a:cubicBezTo>
                      <a:pt x="77" y="229"/>
                      <a:pt x="78" y="228"/>
                      <a:pt x="79" y="228"/>
                    </a:cubicBezTo>
                    <a:cubicBezTo>
                      <a:pt x="79" y="228"/>
                      <a:pt x="83" y="224"/>
                      <a:pt x="87" y="221"/>
                    </a:cubicBezTo>
                    <a:cubicBezTo>
                      <a:pt x="88" y="219"/>
                      <a:pt x="90" y="217"/>
                      <a:pt x="91" y="216"/>
                    </a:cubicBezTo>
                    <a:cubicBezTo>
                      <a:pt x="93" y="215"/>
                      <a:pt x="93" y="214"/>
                      <a:pt x="93" y="214"/>
                    </a:cubicBezTo>
                    <a:cubicBezTo>
                      <a:pt x="95" y="212"/>
                      <a:pt x="97" y="212"/>
                      <a:pt x="99" y="212"/>
                    </a:cubicBezTo>
                    <a:cubicBezTo>
                      <a:pt x="99" y="212"/>
                      <a:pt x="99" y="212"/>
                      <a:pt x="101" y="212"/>
                    </a:cubicBezTo>
                    <a:cubicBezTo>
                      <a:pt x="102" y="213"/>
                      <a:pt x="103" y="213"/>
                      <a:pt x="105" y="213"/>
                    </a:cubicBezTo>
                    <a:cubicBezTo>
                      <a:pt x="108" y="213"/>
                      <a:pt x="111" y="214"/>
                      <a:pt x="111" y="214"/>
                    </a:cubicBezTo>
                    <a:cubicBezTo>
                      <a:pt x="111" y="214"/>
                      <a:pt x="115" y="214"/>
                      <a:pt x="118" y="214"/>
                    </a:cubicBezTo>
                    <a:cubicBezTo>
                      <a:pt x="120" y="214"/>
                      <a:pt x="121" y="214"/>
                      <a:pt x="122" y="214"/>
                    </a:cubicBezTo>
                    <a:cubicBezTo>
                      <a:pt x="124" y="213"/>
                      <a:pt x="124" y="213"/>
                      <a:pt x="124" y="213"/>
                    </a:cubicBezTo>
                    <a:cubicBezTo>
                      <a:pt x="126" y="213"/>
                      <a:pt x="128" y="214"/>
                      <a:pt x="129" y="216"/>
                    </a:cubicBezTo>
                    <a:cubicBezTo>
                      <a:pt x="129" y="216"/>
                      <a:pt x="130" y="217"/>
                      <a:pt x="131" y="218"/>
                    </a:cubicBezTo>
                    <a:cubicBezTo>
                      <a:pt x="132" y="220"/>
                      <a:pt x="134" y="221"/>
                      <a:pt x="135" y="223"/>
                    </a:cubicBezTo>
                    <a:cubicBezTo>
                      <a:pt x="139" y="227"/>
                      <a:pt x="142" y="231"/>
                      <a:pt x="142" y="231"/>
                    </a:cubicBezTo>
                    <a:cubicBezTo>
                      <a:pt x="143" y="231"/>
                      <a:pt x="144" y="232"/>
                      <a:pt x="145" y="232"/>
                    </a:cubicBezTo>
                    <a:cubicBezTo>
                      <a:pt x="146" y="232"/>
                      <a:pt x="147" y="232"/>
                      <a:pt x="148" y="232"/>
                    </a:cubicBezTo>
                    <a:close/>
                    <a:moveTo>
                      <a:pt x="113" y="184"/>
                    </a:moveTo>
                    <a:cubicBezTo>
                      <a:pt x="113" y="184"/>
                      <a:pt x="112" y="184"/>
                      <a:pt x="111" y="184"/>
                    </a:cubicBezTo>
                    <a:cubicBezTo>
                      <a:pt x="110" y="184"/>
                      <a:pt x="109" y="184"/>
                      <a:pt x="108" y="184"/>
                    </a:cubicBezTo>
                    <a:cubicBezTo>
                      <a:pt x="108" y="184"/>
                      <a:pt x="107" y="184"/>
                      <a:pt x="106" y="184"/>
                    </a:cubicBezTo>
                    <a:cubicBezTo>
                      <a:pt x="106" y="184"/>
                      <a:pt x="105" y="184"/>
                      <a:pt x="105" y="183"/>
                    </a:cubicBezTo>
                    <a:cubicBezTo>
                      <a:pt x="103" y="183"/>
                      <a:pt x="102" y="183"/>
                      <a:pt x="101" y="183"/>
                    </a:cubicBezTo>
                    <a:cubicBezTo>
                      <a:pt x="99" y="182"/>
                      <a:pt x="98" y="182"/>
                      <a:pt x="96" y="181"/>
                    </a:cubicBezTo>
                    <a:cubicBezTo>
                      <a:pt x="96" y="181"/>
                      <a:pt x="95" y="181"/>
                      <a:pt x="94" y="181"/>
                    </a:cubicBezTo>
                    <a:cubicBezTo>
                      <a:pt x="93" y="180"/>
                      <a:pt x="92" y="180"/>
                      <a:pt x="92" y="180"/>
                    </a:cubicBezTo>
                    <a:cubicBezTo>
                      <a:pt x="90" y="179"/>
                      <a:pt x="89" y="179"/>
                      <a:pt x="87" y="178"/>
                    </a:cubicBezTo>
                    <a:cubicBezTo>
                      <a:pt x="86" y="177"/>
                      <a:pt x="84" y="176"/>
                      <a:pt x="83" y="176"/>
                    </a:cubicBezTo>
                    <a:cubicBezTo>
                      <a:pt x="82" y="175"/>
                      <a:pt x="82" y="175"/>
                      <a:pt x="82" y="175"/>
                    </a:cubicBezTo>
                    <a:cubicBezTo>
                      <a:pt x="81" y="174"/>
                      <a:pt x="81" y="174"/>
                      <a:pt x="81" y="174"/>
                    </a:cubicBezTo>
                    <a:cubicBezTo>
                      <a:pt x="80" y="174"/>
                      <a:pt x="79" y="173"/>
                      <a:pt x="79" y="173"/>
                    </a:cubicBezTo>
                    <a:cubicBezTo>
                      <a:pt x="76" y="171"/>
                      <a:pt x="74" y="169"/>
                      <a:pt x="72" y="168"/>
                    </a:cubicBezTo>
                    <a:cubicBezTo>
                      <a:pt x="71" y="167"/>
                      <a:pt x="70" y="166"/>
                      <a:pt x="69" y="165"/>
                    </a:cubicBezTo>
                    <a:cubicBezTo>
                      <a:pt x="68" y="165"/>
                      <a:pt x="68" y="164"/>
                      <a:pt x="67" y="164"/>
                    </a:cubicBezTo>
                    <a:cubicBezTo>
                      <a:pt x="66" y="162"/>
                      <a:pt x="66" y="162"/>
                      <a:pt x="66" y="162"/>
                    </a:cubicBezTo>
                    <a:cubicBezTo>
                      <a:pt x="66" y="162"/>
                      <a:pt x="65" y="161"/>
                      <a:pt x="64" y="160"/>
                    </a:cubicBezTo>
                    <a:cubicBezTo>
                      <a:pt x="64" y="159"/>
                      <a:pt x="63" y="159"/>
                      <a:pt x="63" y="158"/>
                    </a:cubicBezTo>
                    <a:cubicBezTo>
                      <a:pt x="62" y="157"/>
                      <a:pt x="61" y="156"/>
                      <a:pt x="60" y="155"/>
                    </a:cubicBezTo>
                    <a:cubicBezTo>
                      <a:pt x="59" y="153"/>
                      <a:pt x="57" y="151"/>
                      <a:pt x="56" y="148"/>
                    </a:cubicBezTo>
                    <a:cubicBezTo>
                      <a:pt x="56" y="147"/>
                      <a:pt x="55" y="146"/>
                      <a:pt x="55" y="146"/>
                    </a:cubicBezTo>
                    <a:cubicBezTo>
                      <a:pt x="54" y="145"/>
                      <a:pt x="54" y="145"/>
                      <a:pt x="54" y="145"/>
                    </a:cubicBezTo>
                    <a:cubicBezTo>
                      <a:pt x="54" y="144"/>
                      <a:pt x="54" y="144"/>
                      <a:pt x="54" y="144"/>
                    </a:cubicBezTo>
                    <a:cubicBezTo>
                      <a:pt x="53" y="142"/>
                      <a:pt x="53" y="140"/>
                      <a:pt x="52" y="139"/>
                    </a:cubicBezTo>
                    <a:cubicBezTo>
                      <a:pt x="51" y="137"/>
                      <a:pt x="51" y="136"/>
                      <a:pt x="51" y="134"/>
                    </a:cubicBezTo>
                    <a:cubicBezTo>
                      <a:pt x="50" y="133"/>
                      <a:pt x="50" y="133"/>
                      <a:pt x="50" y="132"/>
                    </a:cubicBezTo>
                    <a:cubicBezTo>
                      <a:pt x="50" y="131"/>
                      <a:pt x="50" y="130"/>
                      <a:pt x="49" y="129"/>
                    </a:cubicBezTo>
                    <a:cubicBezTo>
                      <a:pt x="49" y="128"/>
                      <a:pt x="49" y="126"/>
                      <a:pt x="49" y="125"/>
                    </a:cubicBezTo>
                    <a:cubicBezTo>
                      <a:pt x="49" y="123"/>
                      <a:pt x="48" y="122"/>
                      <a:pt x="48" y="121"/>
                    </a:cubicBezTo>
                    <a:cubicBezTo>
                      <a:pt x="48" y="120"/>
                      <a:pt x="48" y="120"/>
                      <a:pt x="48" y="119"/>
                    </a:cubicBezTo>
                    <a:cubicBezTo>
                      <a:pt x="48" y="118"/>
                      <a:pt x="48" y="118"/>
                      <a:pt x="48" y="117"/>
                    </a:cubicBezTo>
                    <a:cubicBezTo>
                      <a:pt x="48" y="116"/>
                      <a:pt x="48" y="116"/>
                      <a:pt x="48" y="115"/>
                    </a:cubicBezTo>
                    <a:cubicBezTo>
                      <a:pt x="48" y="113"/>
                      <a:pt x="48" y="112"/>
                      <a:pt x="48" y="112"/>
                    </a:cubicBezTo>
                    <a:cubicBezTo>
                      <a:pt x="48" y="112"/>
                      <a:pt x="48" y="112"/>
                      <a:pt x="48" y="110"/>
                    </a:cubicBezTo>
                    <a:cubicBezTo>
                      <a:pt x="48" y="109"/>
                      <a:pt x="49" y="109"/>
                      <a:pt x="49" y="108"/>
                    </a:cubicBezTo>
                    <a:cubicBezTo>
                      <a:pt x="49" y="107"/>
                      <a:pt x="49" y="106"/>
                      <a:pt x="49" y="106"/>
                    </a:cubicBezTo>
                    <a:cubicBezTo>
                      <a:pt x="49" y="105"/>
                      <a:pt x="49" y="105"/>
                      <a:pt x="49" y="104"/>
                    </a:cubicBezTo>
                    <a:cubicBezTo>
                      <a:pt x="49" y="103"/>
                      <a:pt x="50" y="102"/>
                      <a:pt x="50" y="100"/>
                    </a:cubicBezTo>
                    <a:cubicBezTo>
                      <a:pt x="50" y="99"/>
                      <a:pt x="51" y="97"/>
                      <a:pt x="51" y="96"/>
                    </a:cubicBezTo>
                    <a:cubicBezTo>
                      <a:pt x="51" y="95"/>
                      <a:pt x="52" y="94"/>
                      <a:pt x="52" y="93"/>
                    </a:cubicBezTo>
                    <a:cubicBezTo>
                      <a:pt x="52" y="93"/>
                      <a:pt x="52" y="92"/>
                      <a:pt x="53" y="91"/>
                    </a:cubicBezTo>
                    <a:cubicBezTo>
                      <a:pt x="53" y="90"/>
                      <a:pt x="54" y="88"/>
                      <a:pt x="55" y="87"/>
                    </a:cubicBezTo>
                    <a:cubicBezTo>
                      <a:pt x="55" y="85"/>
                      <a:pt x="56" y="84"/>
                      <a:pt x="57" y="82"/>
                    </a:cubicBezTo>
                    <a:cubicBezTo>
                      <a:pt x="58" y="81"/>
                      <a:pt x="58" y="81"/>
                      <a:pt x="58" y="81"/>
                    </a:cubicBezTo>
                    <a:cubicBezTo>
                      <a:pt x="58" y="80"/>
                      <a:pt x="58" y="80"/>
                      <a:pt x="58" y="80"/>
                    </a:cubicBezTo>
                    <a:cubicBezTo>
                      <a:pt x="59" y="79"/>
                      <a:pt x="59" y="79"/>
                      <a:pt x="60" y="78"/>
                    </a:cubicBezTo>
                    <a:cubicBezTo>
                      <a:pt x="61" y="75"/>
                      <a:pt x="63" y="73"/>
                      <a:pt x="65" y="71"/>
                    </a:cubicBezTo>
                    <a:cubicBezTo>
                      <a:pt x="66" y="70"/>
                      <a:pt x="66" y="69"/>
                      <a:pt x="67" y="69"/>
                    </a:cubicBezTo>
                    <a:cubicBezTo>
                      <a:pt x="68" y="68"/>
                      <a:pt x="69" y="67"/>
                      <a:pt x="69" y="67"/>
                    </a:cubicBezTo>
                    <a:cubicBezTo>
                      <a:pt x="70" y="66"/>
                      <a:pt x="71" y="65"/>
                      <a:pt x="71" y="65"/>
                    </a:cubicBezTo>
                    <a:cubicBezTo>
                      <a:pt x="71" y="65"/>
                      <a:pt x="71" y="65"/>
                      <a:pt x="72" y="64"/>
                    </a:cubicBezTo>
                    <a:cubicBezTo>
                      <a:pt x="73" y="63"/>
                      <a:pt x="74" y="63"/>
                      <a:pt x="75" y="62"/>
                    </a:cubicBezTo>
                    <a:cubicBezTo>
                      <a:pt x="75" y="61"/>
                      <a:pt x="76" y="61"/>
                      <a:pt x="77" y="60"/>
                    </a:cubicBezTo>
                    <a:cubicBezTo>
                      <a:pt x="79" y="59"/>
                      <a:pt x="82" y="57"/>
                      <a:pt x="85" y="55"/>
                    </a:cubicBezTo>
                    <a:cubicBezTo>
                      <a:pt x="85" y="55"/>
                      <a:pt x="86" y="55"/>
                      <a:pt x="87" y="54"/>
                    </a:cubicBezTo>
                    <a:cubicBezTo>
                      <a:pt x="88" y="54"/>
                      <a:pt x="88" y="54"/>
                      <a:pt x="88" y="54"/>
                    </a:cubicBezTo>
                    <a:cubicBezTo>
                      <a:pt x="89" y="53"/>
                      <a:pt x="89" y="53"/>
                      <a:pt x="89" y="53"/>
                    </a:cubicBezTo>
                    <a:cubicBezTo>
                      <a:pt x="91" y="53"/>
                      <a:pt x="92" y="52"/>
                      <a:pt x="94" y="51"/>
                    </a:cubicBezTo>
                    <a:cubicBezTo>
                      <a:pt x="95" y="51"/>
                      <a:pt x="97" y="51"/>
                      <a:pt x="98" y="50"/>
                    </a:cubicBezTo>
                    <a:cubicBezTo>
                      <a:pt x="99" y="50"/>
                      <a:pt x="100" y="49"/>
                      <a:pt x="101" y="49"/>
                    </a:cubicBezTo>
                    <a:cubicBezTo>
                      <a:pt x="102" y="49"/>
                      <a:pt x="102" y="49"/>
                      <a:pt x="103" y="49"/>
                    </a:cubicBezTo>
                    <a:cubicBezTo>
                      <a:pt x="105" y="49"/>
                      <a:pt x="106" y="48"/>
                      <a:pt x="108" y="48"/>
                    </a:cubicBezTo>
                    <a:cubicBezTo>
                      <a:pt x="109" y="48"/>
                      <a:pt x="110" y="48"/>
                      <a:pt x="112" y="48"/>
                    </a:cubicBezTo>
                    <a:cubicBezTo>
                      <a:pt x="112" y="48"/>
                      <a:pt x="113" y="48"/>
                      <a:pt x="113" y="48"/>
                    </a:cubicBezTo>
                    <a:cubicBezTo>
                      <a:pt x="114" y="48"/>
                      <a:pt x="115" y="48"/>
                      <a:pt x="115" y="48"/>
                    </a:cubicBezTo>
                    <a:cubicBezTo>
                      <a:pt x="116" y="48"/>
                      <a:pt x="117" y="48"/>
                      <a:pt x="118" y="48"/>
                    </a:cubicBezTo>
                    <a:cubicBezTo>
                      <a:pt x="119" y="48"/>
                      <a:pt x="120" y="48"/>
                      <a:pt x="120" y="48"/>
                    </a:cubicBezTo>
                    <a:cubicBezTo>
                      <a:pt x="120" y="48"/>
                      <a:pt x="121" y="48"/>
                      <a:pt x="122" y="48"/>
                    </a:cubicBezTo>
                    <a:cubicBezTo>
                      <a:pt x="123" y="48"/>
                      <a:pt x="124" y="48"/>
                      <a:pt x="125" y="48"/>
                    </a:cubicBezTo>
                    <a:cubicBezTo>
                      <a:pt x="126" y="48"/>
                      <a:pt x="126" y="48"/>
                      <a:pt x="127" y="48"/>
                    </a:cubicBezTo>
                    <a:cubicBezTo>
                      <a:pt x="127" y="48"/>
                      <a:pt x="128" y="49"/>
                      <a:pt x="128" y="49"/>
                    </a:cubicBezTo>
                    <a:cubicBezTo>
                      <a:pt x="130" y="49"/>
                      <a:pt x="131" y="49"/>
                      <a:pt x="132" y="49"/>
                    </a:cubicBezTo>
                    <a:cubicBezTo>
                      <a:pt x="134" y="50"/>
                      <a:pt x="135" y="50"/>
                      <a:pt x="137" y="51"/>
                    </a:cubicBezTo>
                    <a:cubicBezTo>
                      <a:pt x="138" y="51"/>
                      <a:pt x="138" y="51"/>
                      <a:pt x="139" y="51"/>
                    </a:cubicBezTo>
                    <a:cubicBezTo>
                      <a:pt x="140" y="52"/>
                      <a:pt x="141" y="52"/>
                      <a:pt x="141" y="52"/>
                    </a:cubicBezTo>
                    <a:cubicBezTo>
                      <a:pt x="143" y="53"/>
                      <a:pt x="144" y="53"/>
                      <a:pt x="146" y="54"/>
                    </a:cubicBezTo>
                    <a:cubicBezTo>
                      <a:pt x="147" y="55"/>
                      <a:pt x="149" y="56"/>
                      <a:pt x="150" y="57"/>
                    </a:cubicBezTo>
                    <a:cubicBezTo>
                      <a:pt x="152" y="57"/>
                      <a:pt x="152" y="57"/>
                      <a:pt x="152" y="57"/>
                    </a:cubicBezTo>
                    <a:cubicBezTo>
                      <a:pt x="153" y="58"/>
                      <a:pt x="153" y="58"/>
                      <a:pt x="153" y="58"/>
                    </a:cubicBezTo>
                    <a:cubicBezTo>
                      <a:pt x="153" y="58"/>
                      <a:pt x="154" y="59"/>
                      <a:pt x="155" y="59"/>
                    </a:cubicBezTo>
                    <a:cubicBezTo>
                      <a:pt x="157" y="61"/>
                      <a:pt x="159" y="63"/>
                      <a:pt x="161" y="64"/>
                    </a:cubicBezTo>
                    <a:cubicBezTo>
                      <a:pt x="162" y="65"/>
                      <a:pt x="163" y="66"/>
                      <a:pt x="164" y="67"/>
                    </a:cubicBezTo>
                    <a:cubicBezTo>
                      <a:pt x="165" y="67"/>
                      <a:pt x="165" y="68"/>
                      <a:pt x="166" y="69"/>
                    </a:cubicBezTo>
                    <a:cubicBezTo>
                      <a:pt x="167" y="70"/>
                      <a:pt x="167" y="70"/>
                      <a:pt x="167" y="70"/>
                    </a:cubicBezTo>
                    <a:cubicBezTo>
                      <a:pt x="167" y="70"/>
                      <a:pt x="168" y="71"/>
                      <a:pt x="169" y="72"/>
                    </a:cubicBezTo>
                    <a:cubicBezTo>
                      <a:pt x="169" y="73"/>
                      <a:pt x="170" y="73"/>
                      <a:pt x="171" y="74"/>
                    </a:cubicBezTo>
                    <a:cubicBezTo>
                      <a:pt x="171" y="75"/>
                      <a:pt x="172" y="76"/>
                      <a:pt x="173" y="77"/>
                    </a:cubicBezTo>
                    <a:cubicBezTo>
                      <a:pt x="174" y="79"/>
                      <a:pt x="176" y="81"/>
                      <a:pt x="177" y="84"/>
                    </a:cubicBezTo>
                    <a:cubicBezTo>
                      <a:pt x="177" y="85"/>
                      <a:pt x="178" y="86"/>
                      <a:pt x="178" y="86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80" y="90"/>
                      <a:pt x="180" y="92"/>
                      <a:pt x="181" y="93"/>
                    </a:cubicBezTo>
                    <a:cubicBezTo>
                      <a:pt x="182" y="95"/>
                      <a:pt x="182" y="96"/>
                      <a:pt x="183" y="98"/>
                    </a:cubicBezTo>
                    <a:cubicBezTo>
                      <a:pt x="183" y="99"/>
                      <a:pt x="183" y="99"/>
                      <a:pt x="183" y="100"/>
                    </a:cubicBezTo>
                    <a:cubicBezTo>
                      <a:pt x="183" y="101"/>
                      <a:pt x="183" y="102"/>
                      <a:pt x="184" y="103"/>
                    </a:cubicBezTo>
                    <a:cubicBezTo>
                      <a:pt x="184" y="104"/>
                      <a:pt x="184" y="106"/>
                      <a:pt x="184" y="107"/>
                    </a:cubicBezTo>
                    <a:cubicBezTo>
                      <a:pt x="185" y="109"/>
                      <a:pt x="185" y="110"/>
                      <a:pt x="185" y="111"/>
                    </a:cubicBezTo>
                    <a:cubicBezTo>
                      <a:pt x="185" y="112"/>
                      <a:pt x="185" y="112"/>
                      <a:pt x="185" y="113"/>
                    </a:cubicBezTo>
                    <a:cubicBezTo>
                      <a:pt x="185" y="114"/>
                      <a:pt x="185" y="114"/>
                      <a:pt x="185" y="115"/>
                    </a:cubicBezTo>
                    <a:cubicBezTo>
                      <a:pt x="185" y="116"/>
                      <a:pt x="185" y="117"/>
                      <a:pt x="185" y="117"/>
                    </a:cubicBezTo>
                    <a:cubicBezTo>
                      <a:pt x="185" y="119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2"/>
                    </a:cubicBezTo>
                    <a:cubicBezTo>
                      <a:pt x="185" y="123"/>
                      <a:pt x="185" y="123"/>
                      <a:pt x="184" y="125"/>
                    </a:cubicBezTo>
                    <a:cubicBezTo>
                      <a:pt x="184" y="125"/>
                      <a:pt x="184" y="126"/>
                      <a:pt x="184" y="126"/>
                    </a:cubicBezTo>
                    <a:cubicBezTo>
                      <a:pt x="184" y="127"/>
                      <a:pt x="184" y="127"/>
                      <a:pt x="184" y="128"/>
                    </a:cubicBezTo>
                    <a:cubicBezTo>
                      <a:pt x="184" y="129"/>
                      <a:pt x="183" y="130"/>
                      <a:pt x="183" y="132"/>
                    </a:cubicBezTo>
                    <a:cubicBezTo>
                      <a:pt x="183" y="133"/>
                      <a:pt x="182" y="135"/>
                      <a:pt x="182" y="136"/>
                    </a:cubicBezTo>
                    <a:cubicBezTo>
                      <a:pt x="182" y="137"/>
                      <a:pt x="181" y="138"/>
                      <a:pt x="181" y="139"/>
                    </a:cubicBezTo>
                    <a:cubicBezTo>
                      <a:pt x="181" y="139"/>
                      <a:pt x="181" y="140"/>
                      <a:pt x="180" y="141"/>
                    </a:cubicBezTo>
                    <a:cubicBezTo>
                      <a:pt x="180" y="142"/>
                      <a:pt x="179" y="144"/>
                      <a:pt x="178" y="145"/>
                    </a:cubicBezTo>
                    <a:cubicBezTo>
                      <a:pt x="178" y="147"/>
                      <a:pt x="177" y="148"/>
                      <a:pt x="176" y="150"/>
                    </a:cubicBezTo>
                    <a:cubicBezTo>
                      <a:pt x="175" y="151"/>
                      <a:pt x="175" y="151"/>
                      <a:pt x="175" y="151"/>
                    </a:cubicBezTo>
                    <a:cubicBezTo>
                      <a:pt x="175" y="152"/>
                      <a:pt x="175" y="152"/>
                      <a:pt x="175" y="152"/>
                    </a:cubicBezTo>
                    <a:cubicBezTo>
                      <a:pt x="174" y="153"/>
                      <a:pt x="174" y="153"/>
                      <a:pt x="173" y="154"/>
                    </a:cubicBezTo>
                    <a:cubicBezTo>
                      <a:pt x="172" y="157"/>
                      <a:pt x="170" y="159"/>
                      <a:pt x="168" y="161"/>
                    </a:cubicBezTo>
                    <a:cubicBezTo>
                      <a:pt x="168" y="162"/>
                      <a:pt x="167" y="163"/>
                      <a:pt x="166" y="163"/>
                    </a:cubicBezTo>
                    <a:cubicBezTo>
                      <a:pt x="165" y="164"/>
                      <a:pt x="165" y="165"/>
                      <a:pt x="164" y="165"/>
                    </a:cubicBezTo>
                    <a:cubicBezTo>
                      <a:pt x="163" y="166"/>
                      <a:pt x="162" y="167"/>
                      <a:pt x="162" y="167"/>
                    </a:cubicBezTo>
                    <a:cubicBezTo>
                      <a:pt x="162" y="167"/>
                      <a:pt x="162" y="167"/>
                      <a:pt x="161" y="168"/>
                    </a:cubicBezTo>
                    <a:cubicBezTo>
                      <a:pt x="160" y="169"/>
                      <a:pt x="159" y="169"/>
                      <a:pt x="159" y="170"/>
                    </a:cubicBezTo>
                    <a:cubicBezTo>
                      <a:pt x="158" y="171"/>
                      <a:pt x="157" y="171"/>
                      <a:pt x="156" y="172"/>
                    </a:cubicBezTo>
                    <a:cubicBezTo>
                      <a:pt x="154" y="173"/>
                      <a:pt x="151" y="175"/>
                      <a:pt x="148" y="177"/>
                    </a:cubicBezTo>
                    <a:cubicBezTo>
                      <a:pt x="148" y="177"/>
                      <a:pt x="147" y="177"/>
                      <a:pt x="146" y="178"/>
                    </a:cubicBezTo>
                    <a:cubicBezTo>
                      <a:pt x="145" y="178"/>
                      <a:pt x="145" y="178"/>
                      <a:pt x="145" y="178"/>
                    </a:cubicBezTo>
                    <a:cubicBezTo>
                      <a:pt x="144" y="179"/>
                      <a:pt x="144" y="179"/>
                      <a:pt x="144" y="179"/>
                    </a:cubicBezTo>
                    <a:cubicBezTo>
                      <a:pt x="143" y="179"/>
                      <a:pt x="141" y="180"/>
                      <a:pt x="139" y="181"/>
                    </a:cubicBezTo>
                    <a:cubicBezTo>
                      <a:pt x="138" y="181"/>
                      <a:pt x="136" y="182"/>
                      <a:pt x="135" y="182"/>
                    </a:cubicBezTo>
                    <a:cubicBezTo>
                      <a:pt x="134" y="182"/>
                      <a:pt x="133" y="183"/>
                      <a:pt x="132" y="183"/>
                    </a:cubicBezTo>
                    <a:cubicBezTo>
                      <a:pt x="131" y="183"/>
                      <a:pt x="131" y="183"/>
                      <a:pt x="130" y="183"/>
                    </a:cubicBezTo>
                    <a:cubicBezTo>
                      <a:pt x="128" y="183"/>
                      <a:pt x="127" y="184"/>
                      <a:pt x="125" y="184"/>
                    </a:cubicBezTo>
                    <a:cubicBezTo>
                      <a:pt x="124" y="184"/>
                      <a:pt x="123" y="184"/>
                      <a:pt x="121" y="184"/>
                    </a:cubicBezTo>
                    <a:cubicBezTo>
                      <a:pt x="121" y="184"/>
                      <a:pt x="120" y="184"/>
                      <a:pt x="120" y="184"/>
                    </a:cubicBezTo>
                    <a:cubicBezTo>
                      <a:pt x="119" y="184"/>
                      <a:pt x="118" y="184"/>
                      <a:pt x="118" y="184"/>
                    </a:cubicBezTo>
                    <a:cubicBezTo>
                      <a:pt x="117" y="184"/>
                      <a:pt x="116" y="184"/>
                      <a:pt x="115" y="184"/>
                    </a:cubicBezTo>
                    <a:cubicBezTo>
                      <a:pt x="114" y="184"/>
                      <a:pt x="113" y="184"/>
                      <a:pt x="113" y="1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Freeform: Shape 5"/>
              <p:cNvSpPr>
                <a:spLocks/>
              </p:cNvSpPr>
              <p:nvPr/>
            </p:nvSpPr>
            <p:spPr bwMode="auto">
              <a:xfrm>
                <a:off x="7007016" y="3219939"/>
                <a:ext cx="1366730" cy="1429709"/>
              </a:xfrm>
              <a:custGeom>
                <a:avLst/>
                <a:gdLst>
                  <a:gd name="T0" fmla="*/ 385 w 682"/>
                  <a:gd name="T1" fmla="*/ 638 h 680"/>
                  <a:gd name="T2" fmla="*/ 425 w 682"/>
                  <a:gd name="T3" fmla="*/ 634 h 680"/>
                  <a:gd name="T4" fmla="*/ 489 w 682"/>
                  <a:gd name="T5" fmla="*/ 641 h 680"/>
                  <a:gd name="T6" fmla="*/ 512 w 682"/>
                  <a:gd name="T7" fmla="*/ 589 h 680"/>
                  <a:gd name="T8" fmla="*/ 569 w 682"/>
                  <a:gd name="T9" fmla="*/ 586 h 680"/>
                  <a:gd name="T10" fmla="*/ 586 w 682"/>
                  <a:gd name="T11" fmla="*/ 524 h 680"/>
                  <a:gd name="T12" fmla="*/ 604 w 682"/>
                  <a:gd name="T13" fmla="*/ 488 h 680"/>
                  <a:gd name="T14" fmla="*/ 659 w 682"/>
                  <a:gd name="T15" fmla="*/ 461 h 680"/>
                  <a:gd name="T16" fmla="*/ 640 w 682"/>
                  <a:gd name="T17" fmla="*/ 408 h 680"/>
                  <a:gd name="T18" fmla="*/ 643 w 682"/>
                  <a:gd name="T19" fmla="*/ 360 h 680"/>
                  <a:gd name="T20" fmla="*/ 681 w 682"/>
                  <a:gd name="T21" fmla="*/ 312 h 680"/>
                  <a:gd name="T22" fmla="*/ 634 w 682"/>
                  <a:gd name="T23" fmla="*/ 263 h 680"/>
                  <a:gd name="T24" fmla="*/ 629 w 682"/>
                  <a:gd name="T25" fmla="*/ 219 h 680"/>
                  <a:gd name="T26" fmla="*/ 609 w 682"/>
                  <a:gd name="T27" fmla="*/ 160 h 680"/>
                  <a:gd name="T28" fmla="*/ 564 w 682"/>
                  <a:gd name="T29" fmla="*/ 134 h 680"/>
                  <a:gd name="T30" fmla="*/ 559 w 682"/>
                  <a:gd name="T31" fmla="*/ 76 h 680"/>
                  <a:gd name="T32" fmla="*/ 499 w 682"/>
                  <a:gd name="T33" fmla="*/ 75 h 680"/>
                  <a:gd name="T34" fmla="*/ 455 w 682"/>
                  <a:gd name="T35" fmla="*/ 57 h 680"/>
                  <a:gd name="T36" fmla="*/ 412 w 682"/>
                  <a:gd name="T37" fmla="*/ 5 h 680"/>
                  <a:gd name="T38" fmla="*/ 360 w 682"/>
                  <a:gd name="T39" fmla="*/ 36 h 680"/>
                  <a:gd name="T40" fmla="*/ 304 w 682"/>
                  <a:gd name="T41" fmla="*/ 8 h 680"/>
                  <a:gd name="T42" fmla="*/ 257 w 682"/>
                  <a:gd name="T43" fmla="*/ 17 h 680"/>
                  <a:gd name="T44" fmla="*/ 224 w 682"/>
                  <a:gd name="T45" fmla="*/ 58 h 680"/>
                  <a:gd name="T46" fmla="*/ 168 w 682"/>
                  <a:gd name="T47" fmla="*/ 49 h 680"/>
                  <a:gd name="T48" fmla="*/ 136 w 682"/>
                  <a:gd name="T49" fmla="*/ 114 h 680"/>
                  <a:gd name="T50" fmla="*/ 109 w 682"/>
                  <a:gd name="T51" fmla="*/ 143 h 680"/>
                  <a:gd name="T52" fmla="*/ 50 w 682"/>
                  <a:gd name="T53" fmla="*/ 160 h 680"/>
                  <a:gd name="T54" fmla="*/ 63 w 682"/>
                  <a:gd name="T55" fmla="*/ 217 h 680"/>
                  <a:gd name="T56" fmla="*/ 42 w 682"/>
                  <a:gd name="T57" fmla="*/ 264 h 680"/>
                  <a:gd name="T58" fmla="*/ 5 w 682"/>
                  <a:gd name="T59" fmla="*/ 316 h 680"/>
                  <a:gd name="T60" fmla="*/ 38 w 682"/>
                  <a:gd name="T61" fmla="*/ 362 h 680"/>
                  <a:gd name="T62" fmla="*/ 9 w 682"/>
                  <a:gd name="T63" fmla="*/ 422 h 680"/>
                  <a:gd name="T64" fmla="*/ 52 w 682"/>
                  <a:gd name="T65" fmla="*/ 458 h 680"/>
                  <a:gd name="T66" fmla="*/ 79 w 682"/>
                  <a:gd name="T67" fmla="*/ 492 h 680"/>
                  <a:gd name="T68" fmla="*/ 81 w 682"/>
                  <a:gd name="T69" fmla="*/ 560 h 680"/>
                  <a:gd name="T70" fmla="*/ 141 w 682"/>
                  <a:gd name="T71" fmla="*/ 567 h 680"/>
                  <a:gd name="T72" fmla="*/ 176 w 682"/>
                  <a:gd name="T73" fmla="*/ 616 h 680"/>
                  <a:gd name="T74" fmla="*/ 219 w 682"/>
                  <a:gd name="T75" fmla="*/ 648 h 680"/>
                  <a:gd name="T76" fmla="*/ 273 w 682"/>
                  <a:gd name="T77" fmla="*/ 634 h 680"/>
                  <a:gd name="T78" fmla="*/ 310 w 682"/>
                  <a:gd name="T79" fmla="*/ 674 h 680"/>
                  <a:gd name="T80" fmla="*/ 297 w 682"/>
                  <a:gd name="T81" fmla="*/ 588 h 680"/>
                  <a:gd name="T82" fmla="*/ 231 w 682"/>
                  <a:gd name="T83" fmla="*/ 567 h 680"/>
                  <a:gd name="T84" fmla="*/ 182 w 682"/>
                  <a:gd name="T85" fmla="*/ 537 h 680"/>
                  <a:gd name="T86" fmla="*/ 117 w 682"/>
                  <a:gd name="T87" fmla="*/ 459 h 680"/>
                  <a:gd name="T88" fmla="*/ 89 w 682"/>
                  <a:gd name="T89" fmla="*/ 375 h 680"/>
                  <a:gd name="T90" fmla="*/ 101 w 682"/>
                  <a:gd name="T91" fmla="*/ 255 h 680"/>
                  <a:gd name="T92" fmla="*/ 145 w 682"/>
                  <a:gd name="T93" fmla="*/ 176 h 680"/>
                  <a:gd name="T94" fmla="*/ 239 w 682"/>
                  <a:gd name="T95" fmla="*/ 106 h 680"/>
                  <a:gd name="T96" fmla="*/ 338 w 682"/>
                  <a:gd name="T97" fmla="*/ 85 h 680"/>
                  <a:gd name="T98" fmla="*/ 435 w 682"/>
                  <a:gd name="T99" fmla="*/ 103 h 680"/>
                  <a:gd name="T100" fmla="*/ 517 w 682"/>
                  <a:gd name="T101" fmla="*/ 156 h 680"/>
                  <a:gd name="T102" fmla="*/ 544 w 682"/>
                  <a:gd name="T103" fmla="*/ 187 h 680"/>
                  <a:gd name="T104" fmla="*/ 587 w 682"/>
                  <a:gd name="T105" fmla="*/ 276 h 680"/>
                  <a:gd name="T106" fmla="*/ 592 w 682"/>
                  <a:gd name="T107" fmla="*/ 373 h 680"/>
                  <a:gd name="T108" fmla="*/ 557 w 682"/>
                  <a:gd name="T109" fmla="*/ 471 h 680"/>
                  <a:gd name="T110" fmla="*/ 488 w 682"/>
                  <a:gd name="T111" fmla="*/ 545 h 680"/>
                  <a:gd name="T112" fmla="*/ 403 w 682"/>
                  <a:gd name="T113" fmla="*/ 585 h 6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2" h="680">
                    <a:moveTo>
                      <a:pt x="345" y="680"/>
                    </a:moveTo>
                    <a:cubicBezTo>
                      <a:pt x="348" y="680"/>
                      <a:pt x="352" y="678"/>
                      <a:pt x="353" y="675"/>
                    </a:cubicBezTo>
                    <a:cubicBezTo>
                      <a:pt x="353" y="675"/>
                      <a:pt x="354" y="673"/>
                      <a:pt x="355" y="670"/>
                    </a:cubicBezTo>
                    <a:cubicBezTo>
                      <a:pt x="357" y="668"/>
                      <a:pt x="359" y="664"/>
                      <a:pt x="360" y="660"/>
                    </a:cubicBezTo>
                    <a:cubicBezTo>
                      <a:pt x="364" y="653"/>
                      <a:pt x="367" y="645"/>
                      <a:pt x="367" y="645"/>
                    </a:cubicBezTo>
                    <a:cubicBezTo>
                      <a:pt x="368" y="642"/>
                      <a:pt x="371" y="640"/>
                      <a:pt x="374" y="640"/>
                    </a:cubicBezTo>
                    <a:cubicBezTo>
                      <a:pt x="374" y="640"/>
                      <a:pt x="379" y="639"/>
                      <a:pt x="385" y="638"/>
                    </a:cubicBezTo>
                    <a:cubicBezTo>
                      <a:pt x="388" y="638"/>
                      <a:pt x="390" y="638"/>
                      <a:pt x="392" y="637"/>
                    </a:cubicBezTo>
                    <a:cubicBezTo>
                      <a:pt x="394" y="637"/>
                      <a:pt x="395" y="637"/>
                      <a:pt x="395" y="637"/>
                    </a:cubicBezTo>
                    <a:cubicBezTo>
                      <a:pt x="395" y="637"/>
                      <a:pt x="397" y="636"/>
                      <a:pt x="399" y="636"/>
                    </a:cubicBezTo>
                    <a:cubicBezTo>
                      <a:pt x="401" y="636"/>
                      <a:pt x="403" y="635"/>
                      <a:pt x="406" y="635"/>
                    </a:cubicBezTo>
                    <a:cubicBezTo>
                      <a:pt x="409" y="634"/>
                      <a:pt x="411" y="633"/>
                      <a:pt x="413" y="633"/>
                    </a:cubicBezTo>
                    <a:cubicBezTo>
                      <a:pt x="415" y="632"/>
                      <a:pt x="417" y="632"/>
                      <a:pt x="417" y="632"/>
                    </a:cubicBezTo>
                    <a:cubicBezTo>
                      <a:pt x="420" y="631"/>
                      <a:pt x="423" y="632"/>
                      <a:pt x="425" y="634"/>
                    </a:cubicBezTo>
                    <a:cubicBezTo>
                      <a:pt x="425" y="634"/>
                      <a:pt x="431" y="640"/>
                      <a:pt x="437" y="646"/>
                    </a:cubicBezTo>
                    <a:cubicBezTo>
                      <a:pt x="443" y="652"/>
                      <a:pt x="449" y="657"/>
                      <a:pt x="449" y="657"/>
                    </a:cubicBezTo>
                    <a:cubicBezTo>
                      <a:pt x="451" y="659"/>
                      <a:pt x="455" y="660"/>
                      <a:pt x="458" y="659"/>
                    </a:cubicBezTo>
                    <a:cubicBezTo>
                      <a:pt x="458" y="659"/>
                      <a:pt x="465" y="656"/>
                      <a:pt x="471" y="654"/>
                    </a:cubicBezTo>
                    <a:cubicBezTo>
                      <a:pt x="474" y="653"/>
                      <a:pt x="477" y="651"/>
                      <a:pt x="479" y="650"/>
                    </a:cubicBezTo>
                    <a:cubicBezTo>
                      <a:pt x="482" y="649"/>
                      <a:pt x="483" y="649"/>
                      <a:pt x="483" y="649"/>
                    </a:cubicBezTo>
                    <a:cubicBezTo>
                      <a:pt x="486" y="647"/>
                      <a:pt x="489" y="644"/>
                      <a:pt x="489" y="641"/>
                    </a:cubicBezTo>
                    <a:cubicBezTo>
                      <a:pt x="489" y="641"/>
                      <a:pt x="489" y="632"/>
                      <a:pt x="489" y="624"/>
                    </a:cubicBezTo>
                    <a:cubicBezTo>
                      <a:pt x="490" y="620"/>
                      <a:pt x="490" y="616"/>
                      <a:pt x="490" y="613"/>
                    </a:cubicBezTo>
                    <a:cubicBezTo>
                      <a:pt x="489" y="610"/>
                      <a:pt x="489" y="608"/>
                      <a:pt x="489" y="608"/>
                    </a:cubicBezTo>
                    <a:cubicBezTo>
                      <a:pt x="489" y="605"/>
                      <a:pt x="491" y="602"/>
                      <a:pt x="494" y="600"/>
                    </a:cubicBezTo>
                    <a:cubicBezTo>
                      <a:pt x="494" y="600"/>
                      <a:pt x="495" y="599"/>
                      <a:pt x="497" y="598"/>
                    </a:cubicBezTo>
                    <a:cubicBezTo>
                      <a:pt x="498" y="597"/>
                      <a:pt x="501" y="596"/>
                      <a:pt x="503" y="594"/>
                    </a:cubicBezTo>
                    <a:cubicBezTo>
                      <a:pt x="508" y="591"/>
                      <a:pt x="512" y="589"/>
                      <a:pt x="512" y="589"/>
                    </a:cubicBezTo>
                    <a:cubicBezTo>
                      <a:pt x="512" y="589"/>
                      <a:pt x="516" y="585"/>
                      <a:pt x="521" y="582"/>
                    </a:cubicBezTo>
                    <a:cubicBezTo>
                      <a:pt x="523" y="581"/>
                      <a:pt x="525" y="579"/>
                      <a:pt x="527" y="578"/>
                    </a:cubicBezTo>
                    <a:cubicBezTo>
                      <a:pt x="528" y="576"/>
                      <a:pt x="529" y="576"/>
                      <a:pt x="529" y="576"/>
                    </a:cubicBezTo>
                    <a:cubicBezTo>
                      <a:pt x="532" y="574"/>
                      <a:pt x="535" y="573"/>
                      <a:pt x="538" y="574"/>
                    </a:cubicBezTo>
                    <a:cubicBezTo>
                      <a:pt x="538" y="574"/>
                      <a:pt x="540" y="575"/>
                      <a:pt x="543" y="576"/>
                    </a:cubicBezTo>
                    <a:cubicBezTo>
                      <a:pt x="546" y="577"/>
                      <a:pt x="550" y="579"/>
                      <a:pt x="553" y="580"/>
                    </a:cubicBezTo>
                    <a:cubicBezTo>
                      <a:pt x="561" y="583"/>
                      <a:pt x="569" y="586"/>
                      <a:pt x="569" y="586"/>
                    </a:cubicBezTo>
                    <a:cubicBezTo>
                      <a:pt x="572" y="587"/>
                      <a:pt x="576" y="586"/>
                      <a:pt x="578" y="583"/>
                    </a:cubicBezTo>
                    <a:cubicBezTo>
                      <a:pt x="578" y="583"/>
                      <a:pt x="580" y="582"/>
                      <a:pt x="581" y="580"/>
                    </a:cubicBezTo>
                    <a:cubicBezTo>
                      <a:pt x="583" y="578"/>
                      <a:pt x="586" y="576"/>
                      <a:pt x="588" y="574"/>
                    </a:cubicBezTo>
                    <a:cubicBezTo>
                      <a:pt x="592" y="569"/>
                      <a:pt x="597" y="564"/>
                      <a:pt x="597" y="564"/>
                    </a:cubicBezTo>
                    <a:cubicBezTo>
                      <a:pt x="599" y="561"/>
                      <a:pt x="600" y="557"/>
                      <a:pt x="599" y="554"/>
                    </a:cubicBezTo>
                    <a:cubicBezTo>
                      <a:pt x="599" y="554"/>
                      <a:pt x="596" y="547"/>
                      <a:pt x="593" y="539"/>
                    </a:cubicBezTo>
                    <a:cubicBezTo>
                      <a:pt x="590" y="531"/>
                      <a:pt x="586" y="524"/>
                      <a:pt x="586" y="524"/>
                    </a:cubicBezTo>
                    <a:cubicBezTo>
                      <a:pt x="585" y="521"/>
                      <a:pt x="585" y="518"/>
                      <a:pt x="587" y="515"/>
                    </a:cubicBezTo>
                    <a:cubicBezTo>
                      <a:pt x="587" y="515"/>
                      <a:pt x="588" y="514"/>
                      <a:pt x="589" y="512"/>
                    </a:cubicBezTo>
                    <a:cubicBezTo>
                      <a:pt x="590" y="511"/>
                      <a:pt x="592" y="508"/>
                      <a:pt x="593" y="506"/>
                    </a:cubicBezTo>
                    <a:cubicBezTo>
                      <a:pt x="595" y="504"/>
                      <a:pt x="596" y="502"/>
                      <a:pt x="597" y="500"/>
                    </a:cubicBezTo>
                    <a:cubicBezTo>
                      <a:pt x="598" y="498"/>
                      <a:pt x="599" y="497"/>
                      <a:pt x="599" y="497"/>
                    </a:cubicBezTo>
                    <a:cubicBezTo>
                      <a:pt x="599" y="497"/>
                      <a:pt x="600" y="496"/>
                      <a:pt x="601" y="494"/>
                    </a:cubicBezTo>
                    <a:cubicBezTo>
                      <a:pt x="602" y="493"/>
                      <a:pt x="603" y="490"/>
                      <a:pt x="604" y="488"/>
                    </a:cubicBezTo>
                    <a:cubicBezTo>
                      <a:pt x="607" y="483"/>
                      <a:pt x="610" y="478"/>
                      <a:pt x="610" y="478"/>
                    </a:cubicBezTo>
                    <a:cubicBezTo>
                      <a:pt x="611" y="476"/>
                      <a:pt x="614" y="474"/>
                      <a:pt x="617" y="474"/>
                    </a:cubicBezTo>
                    <a:cubicBezTo>
                      <a:pt x="617" y="474"/>
                      <a:pt x="625" y="473"/>
                      <a:pt x="634" y="473"/>
                    </a:cubicBezTo>
                    <a:cubicBezTo>
                      <a:pt x="638" y="473"/>
                      <a:pt x="642" y="472"/>
                      <a:pt x="645" y="472"/>
                    </a:cubicBezTo>
                    <a:cubicBezTo>
                      <a:pt x="648" y="472"/>
                      <a:pt x="650" y="471"/>
                      <a:pt x="650" y="471"/>
                    </a:cubicBezTo>
                    <a:cubicBezTo>
                      <a:pt x="653" y="471"/>
                      <a:pt x="656" y="469"/>
                      <a:pt x="657" y="465"/>
                    </a:cubicBezTo>
                    <a:cubicBezTo>
                      <a:pt x="657" y="465"/>
                      <a:pt x="658" y="464"/>
                      <a:pt x="659" y="461"/>
                    </a:cubicBezTo>
                    <a:cubicBezTo>
                      <a:pt x="660" y="459"/>
                      <a:pt x="661" y="456"/>
                      <a:pt x="662" y="453"/>
                    </a:cubicBezTo>
                    <a:cubicBezTo>
                      <a:pt x="663" y="450"/>
                      <a:pt x="664" y="446"/>
                      <a:pt x="665" y="444"/>
                    </a:cubicBezTo>
                    <a:cubicBezTo>
                      <a:pt x="666" y="442"/>
                      <a:pt x="666" y="440"/>
                      <a:pt x="666" y="440"/>
                    </a:cubicBezTo>
                    <a:cubicBezTo>
                      <a:pt x="667" y="436"/>
                      <a:pt x="667" y="433"/>
                      <a:pt x="664" y="430"/>
                    </a:cubicBezTo>
                    <a:cubicBezTo>
                      <a:pt x="664" y="430"/>
                      <a:pt x="659" y="425"/>
                      <a:pt x="653" y="419"/>
                    </a:cubicBezTo>
                    <a:cubicBezTo>
                      <a:pt x="650" y="416"/>
                      <a:pt x="647" y="413"/>
                      <a:pt x="644" y="411"/>
                    </a:cubicBezTo>
                    <a:cubicBezTo>
                      <a:pt x="642" y="409"/>
                      <a:pt x="640" y="408"/>
                      <a:pt x="640" y="408"/>
                    </a:cubicBezTo>
                    <a:cubicBezTo>
                      <a:pt x="638" y="406"/>
                      <a:pt x="637" y="403"/>
                      <a:pt x="637" y="400"/>
                    </a:cubicBezTo>
                    <a:cubicBezTo>
                      <a:pt x="637" y="400"/>
                      <a:pt x="638" y="398"/>
                      <a:pt x="638" y="396"/>
                    </a:cubicBezTo>
                    <a:cubicBezTo>
                      <a:pt x="639" y="394"/>
                      <a:pt x="639" y="392"/>
                      <a:pt x="639" y="389"/>
                    </a:cubicBezTo>
                    <a:cubicBezTo>
                      <a:pt x="640" y="386"/>
                      <a:pt x="640" y="384"/>
                      <a:pt x="641" y="382"/>
                    </a:cubicBezTo>
                    <a:cubicBezTo>
                      <a:pt x="641" y="380"/>
                      <a:pt x="641" y="378"/>
                      <a:pt x="641" y="378"/>
                    </a:cubicBezTo>
                    <a:cubicBezTo>
                      <a:pt x="641" y="378"/>
                      <a:pt x="642" y="373"/>
                      <a:pt x="642" y="368"/>
                    </a:cubicBezTo>
                    <a:cubicBezTo>
                      <a:pt x="643" y="365"/>
                      <a:pt x="643" y="362"/>
                      <a:pt x="643" y="360"/>
                    </a:cubicBezTo>
                    <a:cubicBezTo>
                      <a:pt x="643" y="358"/>
                      <a:pt x="643" y="357"/>
                      <a:pt x="643" y="357"/>
                    </a:cubicBezTo>
                    <a:cubicBezTo>
                      <a:pt x="643" y="354"/>
                      <a:pt x="645" y="351"/>
                      <a:pt x="648" y="349"/>
                    </a:cubicBezTo>
                    <a:cubicBezTo>
                      <a:pt x="648" y="349"/>
                      <a:pt x="655" y="346"/>
                      <a:pt x="663" y="342"/>
                    </a:cubicBezTo>
                    <a:cubicBezTo>
                      <a:pt x="666" y="340"/>
                      <a:pt x="670" y="338"/>
                      <a:pt x="673" y="337"/>
                    </a:cubicBezTo>
                    <a:cubicBezTo>
                      <a:pt x="675" y="335"/>
                      <a:pt x="677" y="334"/>
                      <a:pt x="677" y="334"/>
                    </a:cubicBezTo>
                    <a:cubicBezTo>
                      <a:pt x="680" y="332"/>
                      <a:pt x="682" y="329"/>
                      <a:pt x="682" y="325"/>
                    </a:cubicBezTo>
                    <a:cubicBezTo>
                      <a:pt x="682" y="325"/>
                      <a:pt x="681" y="319"/>
                      <a:pt x="681" y="312"/>
                    </a:cubicBezTo>
                    <a:cubicBezTo>
                      <a:pt x="681" y="309"/>
                      <a:pt x="680" y="305"/>
                      <a:pt x="680" y="303"/>
                    </a:cubicBezTo>
                    <a:cubicBezTo>
                      <a:pt x="680" y="300"/>
                      <a:pt x="680" y="299"/>
                      <a:pt x="680" y="299"/>
                    </a:cubicBezTo>
                    <a:cubicBezTo>
                      <a:pt x="679" y="295"/>
                      <a:pt x="677" y="292"/>
                      <a:pt x="674" y="291"/>
                    </a:cubicBezTo>
                    <a:cubicBezTo>
                      <a:pt x="674" y="291"/>
                      <a:pt x="666" y="288"/>
                      <a:pt x="658" y="285"/>
                    </a:cubicBezTo>
                    <a:cubicBezTo>
                      <a:pt x="651" y="282"/>
                      <a:pt x="643" y="280"/>
                      <a:pt x="643" y="280"/>
                    </a:cubicBezTo>
                    <a:cubicBezTo>
                      <a:pt x="640" y="279"/>
                      <a:pt x="638" y="277"/>
                      <a:pt x="637" y="273"/>
                    </a:cubicBezTo>
                    <a:cubicBezTo>
                      <a:pt x="637" y="273"/>
                      <a:pt x="636" y="268"/>
                      <a:pt x="634" y="263"/>
                    </a:cubicBezTo>
                    <a:cubicBezTo>
                      <a:pt x="633" y="258"/>
                      <a:pt x="631" y="253"/>
                      <a:pt x="631" y="253"/>
                    </a:cubicBezTo>
                    <a:cubicBezTo>
                      <a:pt x="631" y="253"/>
                      <a:pt x="631" y="251"/>
                      <a:pt x="630" y="249"/>
                    </a:cubicBezTo>
                    <a:cubicBezTo>
                      <a:pt x="630" y="247"/>
                      <a:pt x="629" y="245"/>
                      <a:pt x="628" y="242"/>
                    </a:cubicBezTo>
                    <a:cubicBezTo>
                      <a:pt x="627" y="240"/>
                      <a:pt x="626" y="237"/>
                      <a:pt x="626" y="235"/>
                    </a:cubicBezTo>
                    <a:cubicBezTo>
                      <a:pt x="625" y="233"/>
                      <a:pt x="625" y="232"/>
                      <a:pt x="625" y="232"/>
                    </a:cubicBezTo>
                    <a:cubicBezTo>
                      <a:pt x="623" y="229"/>
                      <a:pt x="624" y="226"/>
                      <a:pt x="626" y="223"/>
                    </a:cubicBezTo>
                    <a:cubicBezTo>
                      <a:pt x="626" y="223"/>
                      <a:pt x="627" y="222"/>
                      <a:pt x="629" y="219"/>
                    </a:cubicBezTo>
                    <a:cubicBezTo>
                      <a:pt x="631" y="217"/>
                      <a:pt x="634" y="214"/>
                      <a:pt x="636" y="211"/>
                    </a:cubicBezTo>
                    <a:cubicBezTo>
                      <a:pt x="641" y="204"/>
                      <a:pt x="646" y="197"/>
                      <a:pt x="646" y="197"/>
                    </a:cubicBezTo>
                    <a:cubicBezTo>
                      <a:pt x="648" y="195"/>
                      <a:pt x="649" y="191"/>
                      <a:pt x="647" y="188"/>
                    </a:cubicBezTo>
                    <a:cubicBezTo>
                      <a:pt x="647" y="188"/>
                      <a:pt x="644" y="182"/>
                      <a:pt x="641" y="176"/>
                    </a:cubicBezTo>
                    <a:cubicBezTo>
                      <a:pt x="637" y="170"/>
                      <a:pt x="634" y="164"/>
                      <a:pt x="634" y="164"/>
                    </a:cubicBezTo>
                    <a:cubicBezTo>
                      <a:pt x="632" y="161"/>
                      <a:pt x="629" y="159"/>
                      <a:pt x="626" y="159"/>
                    </a:cubicBezTo>
                    <a:cubicBezTo>
                      <a:pt x="626" y="159"/>
                      <a:pt x="617" y="160"/>
                      <a:pt x="609" y="160"/>
                    </a:cubicBezTo>
                    <a:cubicBezTo>
                      <a:pt x="605" y="161"/>
                      <a:pt x="601" y="161"/>
                      <a:pt x="598" y="162"/>
                    </a:cubicBezTo>
                    <a:cubicBezTo>
                      <a:pt x="595" y="162"/>
                      <a:pt x="593" y="162"/>
                      <a:pt x="593" y="162"/>
                    </a:cubicBezTo>
                    <a:cubicBezTo>
                      <a:pt x="590" y="163"/>
                      <a:pt x="587" y="161"/>
                      <a:pt x="585" y="159"/>
                    </a:cubicBezTo>
                    <a:cubicBezTo>
                      <a:pt x="585" y="159"/>
                      <a:pt x="582" y="154"/>
                      <a:pt x="578" y="150"/>
                    </a:cubicBezTo>
                    <a:cubicBezTo>
                      <a:pt x="576" y="148"/>
                      <a:pt x="575" y="146"/>
                      <a:pt x="573" y="144"/>
                    </a:cubicBezTo>
                    <a:cubicBezTo>
                      <a:pt x="572" y="143"/>
                      <a:pt x="571" y="142"/>
                      <a:pt x="571" y="142"/>
                    </a:cubicBezTo>
                    <a:cubicBezTo>
                      <a:pt x="571" y="142"/>
                      <a:pt x="568" y="138"/>
                      <a:pt x="564" y="134"/>
                    </a:cubicBezTo>
                    <a:cubicBezTo>
                      <a:pt x="562" y="132"/>
                      <a:pt x="561" y="130"/>
                      <a:pt x="559" y="128"/>
                    </a:cubicBezTo>
                    <a:cubicBezTo>
                      <a:pt x="558" y="127"/>
                      <a:pt x="557" y="126"/>
                      <a:pt x="557" y="126"/>
                    </a:cubicBezTo>
                    <a:cubicBezTo>
                      <a:pt x="554" y="123"/>
                      <a:pt x="554" y="120"/>
                      <a:pt x="555" y="117"/>
                    </a:cubicBezTo>
                    <a:cubicBezTo>
                      <a:pt x="555" y="117"/>
                      <a:pt x="555" y="115"/>
                      <a:pt x="556" y="112"/>
                    </a:cubicBezTo>
                    <a:cubicBezTo>
                      <a:pt x="557" y="109"/>
                      <a:pt x="558" y="105"/>
                      <a:pt x="559" y="101"/>
                    </a:cubicBezTo>
                    <a:cubicBezTo>
                      <a:pt x="561" y="93"/>
                      <a:pt x="563" y="85"/>
                      <a:pt x="563" y="85"/>
                    </a:cubicBezTo>
                    <a:cubicBezTo>
                      <a:pt x="563" y="82"/>
                      <a:pt x="562" y="79"/>
                      <a:pt x="559" y="76"/>
                    </a:cubicBezTo>
                    <a:cubicBezTo>
                      <a:pt x="559" y="76"/>
                      <a:pt x="558" y="75"/>
                      <a:pt x="556" y="74"/>
                    </a:cubicBezTo>
                    <a:cubicBezTo>
                      <a:pt x="554" y="72"/>
                      <a:pt x="551" y="70"/>
                      <a:pt x="549" y="68"/>
                    </a:cubicBezTo>
                    <a:cubicBezTo>
                      <a:pt x="546" y="66"/>
                      <a:pt x="543" y="64"/>
                      <a:pt x="541" y="62"/>
                    </a:cubicBezTo>
                    <a:cubicBezTo>
                      <a:pt x="539" y="61"/>
                      <a:pt x="538" y="60"/>
                      <a:pt x="538" y="60"/>
                    </a:cubicBezTo>
                    <a:cubicBezTo>
                      <a:pt x="535" y="58"/>
                      <a:pt x="531" y="57"/>
                      <a:pt x="528" y="59"/>
                    </a:cubicBezTo>
                    <a:cubicBezTo>
                      <a:pt x="528" y="59"/>
                      <a:pt x="521" y="62"/>
                      <a:pt x="514" y="66"/>
                    </a:cubicBezTo>
                    <a:cubicBezTo>
                      <a:pt x="506" y="70"/>
                      <a:pt x="499" y="75"/>
                      <a:pt x="499" y="75"/>
                    </a:cubicBezTo>
                    <a:cubicBezTo>
                      <a:pt x="497" y="76"/>
                      <a:pt x="493" y="76"/>
                      <a:pt x="490" y="75"/>
                    </a:cubicBezTo>
                    <a:cubicBezTo>
                      <a:pt x="490" y="75"/>
                      <a:pt x="486" y="72"/>
                      <a:pt x="481" y="70"/>
                    </a:cubicBezTo>
                    <a:cubicBezTo>
                      <a:pt x="479" y="68"/>
                      <a:pt x="476" y="67"/>
                      <a:pt x="474" y="66"/>
                    </a:cubicBezTo>
                    <a:cubicBezTo>
                      <a:pt x="473" y="65"/>
                      <a:pt x="471" y="65"/>
                      <a:pt x="471" y="65"/>
                    </a:cubicBezTo>
                    <a:cubicBezTo>
                      <a:pt x="471" y="65"/>
                      <a:pt x="470" y="64"/>
                      <a:pt x="468" y="63"/>
                    </a:cubicBezTo>
                    <a:cubicBezTo>
                      <a:pt x="466" y="62"/>
                      <a:pt x="464" y="61"/>
                      <a:pt x="462" y="60"/>
                    </a:cubicBezTo>
                    <a:cubicBezTo>
                      <a:pt x="459" y="59"/>
                      <a:pt x="457" y="58"/>
                      <a:pt x="455" y="57"/>
                    </a:cubicBezTo>
                    <a:cubicBezTo>
                      <a:pt x="453" y="57"/>
                      <a:pt x="452" y="56"/>
                      <a:pt x="452" y="56"/>
                    </a:cubicBezTo>
                    <a:cubicBezTo>
                      <a:pt x="449" y="55"/>
                      <a:pt x="446" y="52"/>
                      <a:pt x="446" y="49"/>
                    </a:cubicBezTo>
                    <a:cubicBezTo>
                      <a:pt x="446" y="49"/>
                      <a:pt x="445" y="41"/>
                      <a:pt x="444" y="33"/>
                    </a:cubicBezTo>
                    <a:cubicBezTo>
                      <a:pt x="442" y="25"/>
                      <a:pt x="440" y="17"/>
                      <a:pt x="440" y="17"/>
                    </a:cubicBezTo>
                    <a:cubicBezTo>
                      <a:pt x="440" y="14"/>
                      <a:pt x="437" y="11"/>
                      <a:pt x="433" y="10"/>
                    </a:cubicBezTo>
                    <a:cubicBezTo>
                      <a:pt x="433" y="10"/>
                      <a:pt x="427" y="8"/>
                      <a:pt x="421" y="7"/>
                    </a:cubicBezTo>
                    <a:cubicBezTo>
                      <a:pt x="417" y="6"/>
                      <a:pt x="414" y="5"/>
                      <a:pt x="412" y="5"/>
                    </a:cubicBezTo>
                    <a:cubicBezTo>
                      <a:pt x="409" y="4"/>
                      <a:pt x="407" y="4"/>
                      <a:pt x="407" y="4"/>
                    </a:cubicBezTo>
                    <a:cubicBezTo>
                      <a:pt x="404" y="3"/>
                      <a:pt x="400" y="4"/>
                      <a:pt x="398" y="7"/>
                    </a:cubicBezTo>
                    <a:cubicBezTo>
                      <a:pt x="398" y="7"/>
                      <a:pt x="393" y="13"/>
                      <a:pt x="388" y="20"/>
                    </a:cubicBezTo>
                    <a:cubicBezTo>
                      <a:pt x="383" y="26"/>
                      <a:pt x="378" y="33"/>
                      <a:pt x="378" y="33"/>
                    </a:cubicBezTo>
                    <a:cubicBezTo>
                      <a:pt x="377" y="36"/>
                      <a:pt x="374" y="37"/>
                      <a:pt x="370" y="37"/>
                    </a:cubicBezTo>
                    <a:cubicBezTo>
                      <a:pt x="370" y="37"/>
                      <a:pt x="369" y="36"/>
                      <a:pt x="367" y="36"/>
                    </a:cubicBezTo>
                    <a:cubicBezTo>
                      <a:pt x="365" y="36"/>
                      <a:pt x="362" y="36"/>
                      <a:pt x="360" y="36"/>
                    </a:cubicBezTo>
                    <a:cubicBezTo>
                      <a:pt x="357" y="36"/>
                      <a:pt x="354" y="35"/>
                      <a:pt x="352" y="35"/>
                    </a:cubicBezTo>
                    <a:cubicBezTo>
                      <a:pt x="350" y="35"/>
                      <a:pt x="349" y="35"/>
                      <a:pt x="349" y="35"/>
                    </a:cubicBezTo>
                    <a:cubicBezTo>
                      <a:pt x="349" y="35"/>
                      <a:pt x="343" y="35"/>
                      <a:pt x="338" y="35"/>
                    </a:cubicBezTo>
                    <a:cubicBezTo>
                      <a:pt x="333" y="35"/>
                      <a:pt x="327" y="35"/>
                      <a:pt x="327" y="35"/>
                    </a:cubicBezTo>
                    <a:cubicBezTo>
                      <a:pt x="324" y="35"/>
                      <a:pt x="321" y="34"/>
                      <a:pt x="319" y="31"/>
                    </a:cubicBezTo>
                    <a:cubicBezTo>
                      <a:pt x="319" y="31"/>
                      <a:pt x="315" y="24"/>
                      <a:pt x="310" y="17"/>
                    </a:cubicBezTo>
                    <a:cubicBezTo>
                      <a:pt x="308" y="14"/>
                      <a:pt x="306" y="11"/>
                      <a:pt x="304" y="8"/>
                    </a:cubicBezTo>
                    <a:cubicBezTo>
                      <a:pt x="302" y="6"/>
                      <a:pt x="301" y="4"/>
                      <a:pt x="301" y="4"/>
                    </a:cubicBezTo>
                    <a:cubicBezTo>
                      <a:pt x="299" y="1"/>
                      <a:pt x="295" y="0"/>
                      <a:pt x="292" y="1"/>
                    </a:cubicBezTo>
                    <a:cubicBezTo>
                      <a:pt x="292" y="1"/>
                      <a:pt x="290" y="1"/>
                      <a:pt x="288" y="1"/>
                    </a:cubicBezTo>
                    <a:cubicBezTo>
                      <a:pt x="285" y="2"/>
                      <a:pt x="282" y="2"/>
                      <a:pt x="279" y="3"/>
                    </a:cubicBezTo>
                    <a:cubicBezTo>
                      <a:pt x="272" y="4"/>
                      <a:pt x="266" y="5"/>
                      <a:pt x="266" y="5"/>
                    </a:cubicBezTo>
                    <a:cubicBezTo>
                      <a:pt x="262" y="6"/>
                      <a:pt x="259" y="9"/>
                      <a:pt x="258" y="12"/>
                    </a:cubicBezTo>
                    <a:cubicBezTo>
                      <a:pt x="258" y="12"/>
                      <a:pt x="258" y="14"/>
                      <a:pt x="257" y="17"/>
                    </a:cubicBezTo>
                    <a:cubicBezTo>
                      <a:pt x="256" y="20"/>
                      <a:pt x="255" y="24"/>
                      <a:pt x="254" y="28"/>
                    </a:cubicBezTo>
                    <a:cubicBezTo>
                      <a:pt x="252" y="36"/>
                      <a:pt x="251" y="44"/>
                      <a:pt x="251" y="44"/>
                    </a:cubicBezTo>
                    <a:cubicBezTo>
                      <a:pt x="250" y="47"/>
                      <a:pt x="248" y="50"/>
                      <a:pt x="245" y="51"/>
                    </a:cubicBezTo>
                    <a:cubicBezTo>
                      <a:pt x="245" y="51"/>
                      <a:pt x="244" y="51"/>
                      <a:pt x="242" y="52"/>
                    </a:cubicBezTo>
                    <a:cubicBezTo>
                      <a:pt x="240" y="52"/>
                      <a:pt x="237" y="53"/>
                      <a:pt x="235" y="54"/>
                    </a:cubicBezTo>
                    <a:cubicBezTo>
                      <a:pt x="230" y="56"/>
                      <a:pt x="225" y="58"/>
                      <a:pt x="225" y="58"/>
                    </a:cubicBezTo>
                    <a:cubicBezTo>
                      <a:pt x="225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2" y="59"/>
                    </a:cubicBezTo>
                    <a:cubicBezTo>
                      <a:pt x="220" y="60"/>
                      <a:pt x="217" y="61"/>
                      <a:pt x="215" y="62"/>
                    </a:cubicBezTo>
                    <a:cubicBezTo>
                      <a:pt x="212" y="64"/>
                      <a:pt x="210" y="65"/>
                      <a:pt x="208" y="66"/>
                    </a:cubicBezTo>
                    <a:cubicBezTo>
                      <a:pt x="206" y="66"/>
                      <a:pt x="205" y="67"/>
                      <a:pt x="205" y="67"/>
                    </a:cubicBezTo>
                    <a:cubicBezTo>
                      <a:pt x="202" y="69"/>
                      <a:pt x="199" y="68"/>
                      <a:pt x="196" y="67"/>
                    </a:cubicBezTo>
                    <a:cubicBezTo>
                      <a:pt x="196" y="67"/>
                      <a:pt x="189" y="62"/>
                      <a:pt x="182" y="58"/>
                    </a:cubicBezTo>
                    <a:cubicBezTo>
                      <a:pt x="176" y="53"/>
                      <a:pt x="168" y="49"/>
                      <a:pt x="168" y="49"/>
                    </a:cubicBezTo>
                    <a:cubicBezTo>
                      <a:pt x="165" y="47"/>
                      <a:pt x="162" y="48"/>
                      <a:pt x="159" y="50"/>
                    </a:cubicBezTo>
                    <a:cubicBezTo>
                      <a:pt x="159" y="50"/>
                      <a:pt x="153" y="53"/>
                      <a:pt x="147" y="57"/>
                    </a:cubicBezTo>
                    <a:cubicBezTo>
                      <a:pt x="142" y="61"/>
                      <a:pt x="137" y="65"/>
                      <a:pt x="137" y="65"/>
                    </a:cubicBezTo>
                    <a:cubicBezTo>
                      <a:pt x="134" y="67"/>
                      <a:pt x="132" y="70"/>
                      <a:pt x="133" y="74"/>
                    </a:cubicBezTo>
                    <a:cubicBezTo>
                      <a:pt x="133" y="74"/>
                      <a:pt x="134" y="82"/>
                      <a:pt x="135" y="90"/>
                    </a:cubicBezTo>
                    <a:cubicBezTo>
                      <a:pt x="137" y="98"/>
                      <a:pt x="139" y="106"/>
                      <a:pt x="139" y="106"/>
                    </a:cubicBezTo>
                    <a:cubicBezTo>
                      <a:pt x="140" y="109"/>
                      <a:pt x="139" y="112"/>
                      <a:pt x="136" y="114"/>
                    </a:cubicBezTo>
                    <a:cubicBezTo>
                      <a:pt x="136" y="114"/>
                      <a:pt x="135" y="115"/>
                      <a:pt x="134" y="117"/>
                    </a:cubicBezTo>
                    <a:cubicBezTo>
                      <a:pt x="132" y="118"/>
                      <a:pt x="130" y="120"/>
                      <a:pt x="128" y="122"/>
                    </a:cubicBezTo>
                    <a:cubicBezTo>
                      <a:pt x="126" y="124"/>
                      <a:pt x="124" y="126"/>
                      <a:pt x="123" y="127"/>
                    </a:cubicBezTo>
                    <a:cubicBezTo>
                      <a:pt x="122" y="128"/>
                      <a:pt x="122" y="128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17" y="133"/>
                      <a:pt x="113" y="137"/>
                    </a:cubicBezTo>
                    <a:cubicBezTo>
                      <a:pt x="112" y="139"/>
                      <a:pt x="110" y="141"/>
                      <a:pt x="109" y="143"/>
                    </a:cubicBezTo>
                    <a:cubicBezTo>
                      <a:pt x="107" y="145"/>
                      <a:pt x="106" y="146"/>
                      <a:pt x="106" y="146"/>
                    </a:cubicBezTo>
                    <a:cubicBezTo>
                      <a:pt x="104" y="148"/>
                      <a:pt x="101" y="149"/>
                      <a:pt x="98" y="149"/>
                    </a:cubicBezTo>
                    <a:cubicBezTo>
                      <a:pt x="98" y="149"/>
                      <a:pt x="90" y="147"/>
                      <a:pt x="82" y="146"/>
                    </a:cubicBezTo>
                    <a:cubicBezTo>
                      <a:pt x="78" y="145"/>
                      <a:pt x="74" y="145"/>
                      <a:pt x="71" y="145"/>
                    </a:cubicBezTo>
                    <a:cubicBezTo>
                      <a:pt x="67" y="144"/>
                      <a:pt x="65" y="144"/>
                      <a:pt x="65" y="144"/>
                    </a:cubicBezTo>
                    <a:cubicBezTo>
                      <a:pt x="62" y="144"/>
                      <a:pt x="59" y="145"/>
                      <a:pt x="57" y="149"/>
                    </a:cubicBezTo>
                    <a:cubicBezTo>
                      <a:pt x="57" y="149"/>
                      <a:pt x="53" y="154"/>
                      <a:pt x="50" y="160"/>
                    </a:cubicBezTo>
                    <a:cubicBezTo>
                      <a:pt x="48" y="163"/>
                      <a:pt x="46" y="166"/>
                      <a:pt x="45" y="168"/>
                    </a:cubicBezTo>
                    <a:cubicBezTo>
                      <a:pt x="44" y="170"/>
                      <a:pt x="43" y="171"/>
                      <a:pt x="43" y="171"/>
                    </a:cubicBezTo>
                    <a:cubicBezTo>
                      <a:pt x="41" y="175"/>
                      <a:pt x="41" y="178"/>
                      <a:pt x="43" y="181"/>
                    </a:cubicBezTo>
                    <a:cubicBezTo>
                      <a:pt x="43" y="181"/>
                      <a:pt x="44" y="183"/>
                      <a:pt x="46" y="185"/>
                    </a:cubicBezTo>
                    <a:cubicBezTo>
                      <a:pt x="47" y="188"/>
                      <a:pt x="50" y="191"/>
                      <a:pt x="52" y="195"/>
                    </a:cubicBezTo>
                    <a:cubicBezTo>
                      <a:pt x="57" y="202"/>
                      <a:pt x="62" y="208"/>
                      <a:pt x="62" y="208"/>
                    </a:cubicBezTo>
                    <a:cubicBezTo>
                      <a:pt x="64" y="210"/>
                      <a:pt x="64" y="214"/>
                      <a:pt x="63" y="217"/>
                    </a:cubicBezTo>
                    <a:cubicBezTo>
                      <a:pt x="63" y="217"/>
                      <a:pt x="61" y="222"/>
                      <a:pt x="58" y="227"/>
                    </a:cubicBezTo>
                    <a:cubicBezTo>
                      <a:pt x="57" y="232"/>
                      <a:pt x="55" y="237"/>
                      <a:pt x="55" y="237"/>
                    </a:cubicBezTo>
                    <a:cubicBezTo>
                      <a:pt x="55" y="237"/>
                      <a:pt x="54" y="238"/>
                      <a:pt x="54" y="240"/>
                    </a:cubicBezTo>
                    <a:cubicBezTo>
                      <a:pt x="53" y="242"/>
                      <a:pt x="52" y="245"/>
                      <a:pt x="51" y="247"/>
                    </a:cubicBezTo>
                    <a:cubicBezTo>
                      <a:pt x="51" y="250"/>
                      <a:pt x="50" y="252"/>
                      <a:pt x="49" y="254"/>
                    </a:cubicBezTo>
                    <a:cubicBezTo>
                      <a:pt x="49" y="256"/>
                      <a:pt x="48" y="257"/>
                      <a:pt x="48" y="257"/>
                    </a:cubicBezTo>
                    <a:cubicBezTo>
                      <a:pt x="47" y="261"/>
                      <a:pt x="45" y="263"/>
                      <a:pt x="42" y="264"/>
                    </a:cubicBezTo>
                    <a:cubicBezTo>
                      <a:pt x="42" y="264"/>
                      <a:pt x="34" y="266"/>
                      <a:pt x="26" y="268"/>
                    </a:cubicBezTo>
                    <a:cubicBezTo>
                      <a:pt x="18" y="270"/>
                      <a:pt x="10" y="273"/>
                      <a:pt x="10" y="273"/>
                    </a:cubicBezTo>
                    <a:cubicBezTo>
                      <a:pt x="7" y="274"/>
                      <a:pt x="5" y="277"/>
                      <a:pt x="4" y="280"/>
                    </a:cubicBezTo>
                    <a:cubicBezTo>
                      <a:pt x="4" y="280"/>
                      <a:pt x="4" y="282"/>
                      <a:pt x="4" y="284"/>
                    </a:cubicBezTo>
                    <a:cubicBezTo>
                      <a:pt x="3" y="287"/>
                      <a:pt x="3" y="290"/>
                      <a:pt x="2" y="294"/>
                    </a:cubicBezTo>
                    <a:cubicBezTo>
                      <a:pt x="1" y="300"/>
                      <a:pt x="1" y="307"/>
                      <a:pt x="1" y="307"/>
                    </a:cubicBezTo>
                    <a:cubicBezTo>
                      <a:pt x="0" y="310"/>
                      <a:pt x="2" y="314"/>
                      <a:pt x="5" y="316"/>
                    </a:cubicBezTo>
                    <a:cubicBezTo>
                      <a:pt x="5" y="316"/>
                      <a:pt x="11" y="320"/>
                      <a:pt x="18" y="324"/>
                    </a:cubicBezTo>
                    <a:cubicBezTo>
                      <a:pt x="26" y="329"/>
                      <a:pt x="33" y="333"/>
                      <a:pt x="33" y="333"/>
                    </a:cubicBezTo>
                    <a:cubicBezTo>
                      <a:pt x="36" y="334"/>
                      <a:pt x="37" y="337"/>
                      <a:pt x="37" y="340"/>
                    </a:cubicBezTo>
                    <a:cubicBezTo>
                      <a:pt x="37" y="340"/>
                      <a:pt x="37" y="342"/>
                      <a:pt x="37" y="344"/>
                    </a:cubicBezTo>
                    <a:cubicBezTo>
                      <a:pt x="37" y="346"/>
                      <a:pt x="37" y="348"/>
                      <a:pt x="37" y="351"/>
                    </a:cubicBezTo>
                    <a:cubicBezTo>
                      <a:pt x="38" y="354"/>
                      <a:pt x="38" y="357"/>
                      <a:pt x="38" y="359"/>
                    </a:cubicBezTo>
                    <a:cubicBezTo>
                      <a:pt x="38" y="361"/>
                      <a:pt x="38" y="362"/>
                      <a:pt x="38" y="362"/>
                    </a:cubicBezTo>
                    <a:cubicBezTo>
                      <a:pt x="38" y="362"/>
                      <a:pt x="38" y="363"/>
                      <a:pt x="38" y="365"/>
                    </a:cubicBezTo>
                    <a:cubicBezTo>
                      <a:pt x="39" y="367"/>
                      <a:pt x="39" y="370"/>
                      <a:pt x="39" y="373"/>
                    </a:cubicBezTo>
                    <a:cubicBezTo>
                      <a:pt x="40" y="378"/>
                      <a:pt x="41" y="383"/>
                      <a:pt x="41" y="383"/>
                    </a:cubicBezTo>
                    <a:cubicBezTo>
                      <a:pt x="41" y="387"/>
                      <a:pt x="40" y="390"/>
                      <a:pt x="37" y="392"/>
                    </a:cubicBezTo>
                    <a:cubicBezTo>
                      <a:pt x="37" y="392"/>
                      <a:pt x="31" y="397"/>
                      <a:pt x="24" y="402"/>
                    </a:cubicBezTo>
                    <a:cubicBezTo>
                      <a:pt x="18" y="407"/>
                      <a:pt x="12" y="413"/>
                      <a:pt x="12" y="413"/>
                    </a:cubicBezTo>
                    <a:cubicBezTo>
                      <a:pt x="10" y="415"/>
                      <a:pt x="9" y="419"/>
                      <a:pt x="9" y="422"/>
                    </a:cubicBezTo>
                    <a:cubicBezTo>
                      <a:pt x="9" y="422"/>
                      <a:pt x="10" y="424"/>
                      <a:pt x="11" y="426"/>
                    </a:cubicBezTo>
                    <a:cubicBezTo>
                      <a:pt x="11" y="429"/>
                      <a:pt x="12" y="432"/>
                      <a:pt x="13" y="435"/>
                    </a:cubicBezTo>
                    <a:cubicBezTo>
                      <a:pt x="14" y="438"/>
                      <a:pt x="15" y="441"/>
                      <a:pt x="16" y="444"/>
                    </a:cubicBezTo>
                    <a:cubicBezTo>
                      <a:pt x="17" y="446"/>
                      <a:pt x="17" y="448"/>
                      <a:pt x="17" y="448"/>
                    </a:cubicBezTo>
                    <a:cubicBezTo>
                      <a:pt x="18" y="451"/>
                      <a:pt x="21" y="454"/>
                      <a:pt x="24" y="454"/>
                    </a:cubicBezTo>
                    <a:cubicBezTo>
                      <a:pt x="24" y="454"/>
                      <a:pt x="33" y="456"/>
                      <a:pt x="41" y="457"/>
                    </a:cubicBezTo>
                    <a:cubicBezTo>
                      <a:pt x="45" y="457"/>
                      <a:pt x="49" y="458"/>
                      <a:pt x="52" y="458"/>
                    </a:cubicBezTo>
                    <a:cubicBezTo>
                      <a:pt x="55" y="458"/>
                      <a:pt x="57" y="458"/>
                      <a:pt x="57" y="458"/>
                    </a:cubicBezTo>
                    <a:cubicBezTo>
                      <a:pt x="60" y="459"/>
                      <a:pt x="63" y="461"/>
                      <a:pt x="64" y="464"/>
                    </a:cubicBezTo>
                    <a:cubicBezTo>
                      <a:pt x="64" y="464"/>
                      <a:pt x="65" y="465"/>
                      <a:pt x="66" y="467"/>
                    </a:cubicBezTo>
                    <a:cubicBezTo>
                      <a:pt x="66" y="468"/>
                      <a:pt x="68" y="471"/>
                      <a:pt x="69" y="473"/>
                    </a:cubicBezTo>
                    <a:cubicBezTo>
                      <a:pt x="71" y="478"/>
                      <a:pt x="74" y="483"/>
                      <a:pt x="74" y="483"/>
                    </a:cubicBezTo>
                    <a:cubicBezTo>
                      <a:pt x="74" y="483"/>
                      <a:pt x="74" y="484"/>
                      <a:pt x="75" y="486"/>
                    </a:cubicBezTo>
                    <a:cubicBezTo>
                      <a:pt x="76" y="488"/>
                      <a:pt x="78" y="490"/>
                      <a:pt x="79" y="492"/>
                    </a:cubicBezTo>
                    <a:cubicBezTo>
                      <a:pt x="82" y="497"/>
                      <a:pt x="85" y="501"/>
                      <a:pt x="85" y="501"/>
                    </a:cubicBezTo>
                    <a:cubicBezTo>
                      <a:pt x="87" y="504"/>
                      <a:pt x="87" y="508"/>
                      <a:pt x="85" y="510"/>
                    </a:cubicBezTo>
                    <a:cubicBezTo>
                      <a:pt x="85" y="510"/>
                      <a:pt x="84" y="512"/>
                      <a:pt x="83" y="515"/>
                    </a:cubicBezTo>
                    <a:cubicBezTo>
                      <a:pt x="81" y="518"/>
                      <a:pt x="79" y="521"/>
                      <a:pt x="78" y="525"/>
                    </a:cubicBezTo>
                    <a:cubicBezTo>
                      <a:pt x="74" y="532"/>
                      <a:pt x="71" y="540"/>
                      <a:pt x="71" y="540"/>
                    </a:cubicBezTo>
                    <a:cubicBezTo>
                      <a:pt x="69" y="543"/>
                      <a:pt x="70" y="547"/>
                      <a:pt x="72" y="549"/>
                    </a:cubicBezTo>
                    <a:cubicBezTo>
                      <a:pt x="72" y="549"/>
                      <a:pt x="76" y="555"/>
                      <a:pt x="81" y="560"/>
                    </a:cubicBezTo>
                    <a:cubicBezTo>
                      <a:pt x="85" y="565"/>
                      <a:pt x="90" y="570"/>
                      <a:pt x="90" y="570"/>
                    </a:cubicBezTo>
                    <a:cubicBezTo>
                      <a:pt x="92" y="573"/>
                      <a:pt x="96" y="574"/>
                      <a:pt x="99" y="573"/>
                    </a:cubicBezTo>
                    <a:cubicBezTo>
                      <a:pt x="99" y="573"/>
                      <a:pt x="107" y="571"/>
                      <a:pt x="115" y="568"/>
                    </a:cubicBezTo>
                    <a:cubicBezTo>
                      <a:pt x="119" y="567"/>
                      <a:pt x="122" y="566"/>
                      <a:pt x="125" y="565"/>
                    </a:cubicBezTo>
                    <a:cubicBezTo>
                      <a:pt x="128" y="564"/>
                      <a:pt x="130" y="563"/>
                      <a:pt x="130" y="563"/>
                    </a:cubicBezTo>
                    <a:cubicBezTo>
                      <a:pt x="133" y="562"/>
                      <a:pt x="137" y="563"/>
                      <a:pt x="139" y="565"/>
                    </a:cubicBezTo>
                    <a:cubicBezTo>
                      <a:pt x="139" y="565"/>
                      <a:pt x="140" y="566"/>
                      <a:pt x="141" y="567"/>
                    </a:cubicBezTo>
                    <a:cubicBezTo>
                      <a:pt x="143" y="569"/>
                      <a:pt x="145" y="570"/>
                      <a:pt x="147" y="572"/>
                    </a:cubicBezTo>
                    <a:cubicBezTo>
                      <a:pt x="149" y="574"/>
                      <a:pt x="151" y="576"/>
                      <a:pt x="153" y="577"/>
                    </a:cubicBezTo>
                    <a:cubicBezTo>
                      <a:pt x="155" y="578"/>
                      <a:pt x="156" y="579"/>
                      <a:pt x="156" y="579"/>
                    </a:cubicBezTo>
                    <a:cubicBezTo>
                      <a:pt x="156" y="579"/>
                      <a:pt x="160" y="582"/>
                      <a:pt x="164" y="585"/>
                    </a:cubicBezTo>
                    <a:cubicBezTo>
                      <a:pt x="169" y="588"/>
                      <a:pt x="173" y="591"/>
                      <a:pt x="173" y="591"/>
                    </a:cubicBezTo>
                    <a:cubicBezTo>
                      <a:pt x="176" y="593"/>
                      <a:pt x="177" y="596"/>
                      <a:pt x="177" y="599"/>
                    </a:cubicBezTo>
                    <a:cubicBezTo>
                      <a:pt x="177" y="599"/>
                      <a:pt x="177" y="607"/>
                      <a:pt x="176" y="616"/>
                    </a:cubicBezTo>
                    <a:cubicBezTo>
                      <a:pt x="176" y="624"/>
                      <a:pt x="176" y="632"/>
                      <a:pt x="176" y="632"/>
                    </a:cubicBezTo>
                    <a:cubicBezTo>
                      <a:pt x="176" y="635"/>
                      <a:pt x="178" y="639"/>
                      <a:pt x="181" y="640"/>
                    </a:cubicBezTo>
                    <a:cubicBezTo>
                      <a:pt x="181" y="640"/>
                      <a:pt x="183" y="641"/>
                      <a:pt x="185" y="642"/>
                    </a:cubicBezTo>
                    <a:cubicBezTo>
                      <a:pt x="187" y="643"/>
                      <a:pt x="190" y="645"/>
                      <a:pt x="193" y="646"/>
                    </a:cubicBezTo>
                    <a:cubicBezTo>
                      <a:pt x="199" y="649"/>
                      <a:pt x="205" y="652"/>
                      <a:pt x="205" y="652"/>
                    </a:cubicBezTo>
                    <a:cubicBezTo>
                      <a:pt x="209" y="653"/>
                      <a:pt x="213" y="653"/>
                      <a:pt x="215" y="651"/>
                    </a:cubicBezTo>
                    <a:cubicBezTo>
                      <a:pt x="215" y="651"/>
                      <a:pt x="217" y="650"/>
                      <a:pt x="219" y="648"/>
                    </a:cubicBezTo>
                    <a:cubicBezTo>
                      <a:pt x="222" y="646"/>
                      <a:pt x="225" y="643"/>
                      <a:pt x="228" y="640"/>
                    </a:cubicBezTo>
                    <a:cubicBezTo>
                      <a:pt x="234" y="635"/>
                      <a:pt x="240" y="629"/>
                      <a:pt x="240" y="629"/>
                    </a:cubicBezTo>
                    <a:cubicBezTo>
                      <a:pt x="242" y="627"/>
                      <a:pt x="246" y="626"/>
                      <a:pt x="249" y="627"/>
                    </a:cubicBezTo>
                    <a:cubicBezTo>
                      <a:pt x="249" y="627"/>
                      <a:pt x="250" y="628"/>
                      <a:pt x="252" y="628"/>
                    </a:cubicBezTo>
                    <a:cubicBezTo>
                      <a:pt x="254" y="629"/>
                      <a:pt x="256" y="630"/>
                      <a:pt x="259" y="631"/>
                    </a:cubicBezTo>
                    <a:cubicBezTo>
                      <a:pt x="264" y="632"/>
                      <a:pt x="269" y="633"/>
                      <a:pt x="269" y="633"/>
                    </a:cubicBezTo>
                    <a:cubicBezTo>
                      <a:pt x="269" y="633"/>
                      <a:pt x="271" y="634"/>
                      <a:pt x="273" y="634"/>
                    </a:cubicBezTo>
                    <a:cubicBezTo>
                      <a:pt x="275" y="634"/>
                      <a:pt x="277" y="635"/>
                      <a:pt x="280" y="636"/>
                    </a:cubicBezTo>
                    <a:cubicBezTo>
                      <a:pt x="283" y="636"/>
                      <a:pt x="285" y="637"/>
                      <a:pt x="287" y="637"/>
                    </a:cubicBezTo>
                    <a:cubicBezTo>
                      <a:pt x="289" y="637"/>
                      <a:pt x="291" y="637"/>
                      <a:pt x="291" y="637"/>
                    </a:cubicBezTo>
                    <a:cubicBezTo>
                      <a:pt x="294" y="638"/>
                      <a:pt x="296" y="640"/>
                      <a:pt x="297" y="643"/>
                    </a:cubicBezTo>
                    <a:cubicBezTo>
                      <a:pt x="297" y="643"/>
                      <a:pt x="298" y="645"/>
                      <a:pt x="299" y="648"/>
                    </a:cubicBezTo>
                    <a:cubicBezTo>
                      <a:pt x="300" y="651"/>
                      <a:pt x="302" y="655"/>
                      <a:pt x="303" y="659"/>
                    </a:cubicBezTo>
                    <a:cubicBezTo>
                      <a:pt x="306" y="666"/>
                      <a:pt x="310" y="674"/>
                      <a:pt x="310" y="674"/>
                    </a:cubicBezTo>
                    <a:cubicBezTo>
                      <a:pt x="311" y="677"/>
                      <a:pt x="314" y="679"/>
                      <a:pt x="318" y="679"/>
                    </a:cubicBezTo>
                    <a:cubicBezTo>
                      <a:pt x="318" y="679"/>
                      <a:pt x="320" y="679"/>
                      <a:pt x="322" y="679"/>
                    </a:cubicBezTo>
                    <a:cubicBezTo>
                      <a:pt x="325" y="679"/>
                      <a:pt x="328" y="680"/>
                      <a:pt x="331" y="680"/>
                    </a:cubicBezTo>
                    <a:cubicBezTo>
                      <a:pt x="335" y="680"/>
                      <a:pt x="338" y="680"/>
                      <a:pt x="340" y="680"/>
                    </a:cubicBezTo>
                    <a:cubicBezTo>
                      <a:pt x="343" y="680"/>
                      <a:pt x="345" y="680"/>
                      <a:pt x="345" y="680"/>
                    </a:cubicBezTo>
                    <a:close/>
                    <a:moveTo>
                      <a:pt x="334" y="592"/>
                    </a:moveTo>
                    <a:cubicBezTo>
                      <a:pt x="320" y="592"/>
                      <a:pt x="307" y="590"/>
                      <a:pt x="297" y="588"/>
                    </a:cubicBezTo>
                    <a:cubicBezTo>
                      <a:pt x="295" y="588"/>
                      <a:pt x="293" y="588"/>
                      <a:pt x="291" y="587"/>
                    </a:cubicBezTo>
                    <a:cubicBezTo>
                      <a:pt x="289" y="587"/>
                      <a:pt x="287" y="586"/>
                      <a:pt x="285" y="586"/>
                    </a:cubicBezTo>
                    <a:cubicBezTo>
                      <a:pt x="284" y="586"/>
                      <a:pt x="283" y="586"/>
                      <a:pt x="282" y="585"/>
                    </a:cubicBezTo>
                    <a:cubicBezTo>
                      <a:pt x="281" y="585"/>
                      <a:pt x="281" y="585"/>
                      <a:pt x="281" y="585"/>
                    </a:cubicBezTo>
                    <a:cubicBezTo>
                      <a:pt x="281" y="585"/>
                      <a:pt x="279" y="585"/>
                      <a:pt x="277" y="584"/>
                    </a:cubicBezTo>
                    <a:cubicBezTo>
                      <a:pt x="274" y="583"/>
                      <a:pt x="270" y="582"/>
                      <a:pt x="265" y="581"/>
                    </a:cubicBezTo>
                    <a:cubicBezTo>
                      <a:pt x="255" y="578"/>
                      <a:pt x="243" y="573"/>
                      <a:pt x="231" y="567"/>
                    </a:cubicBezTo>
                    <a:cubicBezTo>
                      <a:pt x="225" y="565"/>
                      <a:pt x="219" y="561"/>
                      <a:pt x="214" y="558"/>
                    </a:cubicBezTo>
                    <a:cubicBezTo>
                      <a:pt x="208" y="555"/>
                      <a:pt x="203" y="552"/>
                      <a:pt x="199" y="549"/>
                    </a:cubicBezTo>
                    <a:cubicBezTo>
                      <a:pt x="197" y="548"/>
                      <a:pt x="195" y="547"/>
                      <a:pt x="194" y="546"/>
                    </a:cubicBezTo>
                    <a:cubicBezTo>
                      <a:pt x="192" y="544"/>
                      <a:pt x="191" y="543"/>
                      <a:pt x="189" y="542"/>
                    </a:cubicBezTo>
                    <a:cubicBezTo>
                      <a:pt x="187" y="541"/>
                      <a:pt x="186" y="540"/>
                      <a:pt x="186" y="540"/>
                    </a:cubicBezTo>
                    <a:cubicBezTo>
                      <a:pt x="186" y="540"/>
                      <a:pt x="185" y="539"/>
                      <a:pt x="185" y="539"/>
                    </a:cubicBezTo>
                    <a:cubicBezTo>
                      <a:pt x="184" y="538"/>
                      <a:pt x="183" y="538"/>
                      <a:pt x="182" y="537"/>
                    </a:cubicBezTo>
                    <a:cubicBezTo>
                      <a:pt x="180" y="535"/>
                      <a:pt x="177" y="532"/>
                      <a:pt x="173" y="529"/>
                    </a:cubicBezTo>
                    <a:cubicBezTo>
                      <a:pt x="166" y="523"/>
                      <a:pt x="156" y="513"/>
                      <a:pt x="147" y="503"/>
                    </a:cubicBezTo>
                    <a:cubicBezTo>
                      <a:pt x="139" y="493"/>
                      <a:pt x="131" y="482"/>
                      <a:pt x="126" y="474"/>
                    </a:cubicBezTo>
                    <a:cubicBezTo>
                      <a:pt x="124" y="472"/>
                      <a:pt x="123" y="470"/>
                      <a:pt x="122" y="468"/>
                    </a:cubicBezTo>
                    <a:cubicBezTo>
                      <a:pt x="121" y="466"/>
                      <a:pt x="120" y="464"/>
                      <a:pt x="120" y="463"/>
                    </a:cubicBezTo>
                    <a:cubicBezTo>
                      <a:pt x="119" y="462"/>
                      <a:pt x="118" y="461"/>
                      <a:pt x="118" y="460"/>
                    </a:cubicBezTo>
                    <a:cubicBezTo>
                      <a:pt x="117" y="460"/>
                      <a:pt x="117" y="459"/>
                      <a:pt x="117" y="459"/>
                    </a:cubicBezTo>
                    <a:cubicBezTo>
                      <a:pt x="117" y="459"/>
                      <a:pt x="117" y="458"/>
                      <a:pt x="115" y="455"/>
                    </a:cubicBezTo>
                    <a:cubicBezTo>
                      <a:pt x="114" y="453"/>
                      <a:pt x="112" y="449"/>
                      <a:pt x="110" y="444"/>
                    </a:cubicBezTo>
                    <a:cubicBezTo>
                      <a:pt x="109" y="442"/>
                      <a:pt x="108" y="440"/>
                      <a:pt x="107" y="437"/>
                    </a:cubicBezTo>
                    <a:cubicBezTo>
                      <a:pt x="106" y="434"/>
                      <a:pt x="104" y="432"/>
                      <a:pt x="103" y="429"/>
                    </a:cubicBezTo>
                    <a:cubicBezTo>
                      <a:pt x="102" y="426"/>
                      <a:pt x="101" y="423"/>
                      <a:pt x="100" y="420"/>
                    </a:cubicBezTo>
                    <a:cubicBezTo>
                      <a:pt x="99" y="417"/>
                      <a:pt x="98" y="413"/>
                      <a:pt x="97" y="410"/>
                    </a:cubicBezTo>
                    <a:cubicBezTo>
                      <a:pt x="93" y="398"/>
                      <a:pt x="91" y="384"/>
                      <a:pt x="89" y="375"/>
                    </a:cubicBezTo>
                    <a:cubicBezTo>
                      <a:pt x="88" y="365"/>
                      <a:pt x="87" y="358"/>
                      <a:pt x="87" y="358"/>
                    </a:cubicBezTo>
                    <a:cubicBezTo>
                      <a:pt x="87" y="358"/>
                      <a:pt x="87" y="356"/>
                      <a:pt x="87" y="354"/>
                    </a:cubicBezTo>
                    <a:cubicBezTo>
                      <a:pt x="87" y="351"/>
                      <a:pt x="87" y="347"/>
                      <a:pt x="87" y="342"/>
                    </a:cubicBezTo>
                    <a:cubicBezTo>
                      <a:pt x="87" y="332"/>
                      <a:pt x="87" y="318"/>
                      <a:pt x="89" y="305"/>
                    </a:cubicBezTo>
                    <a:cubicBezTo>
                      <a:pt x="91" y="292"/>
                      <a:pt x="94" y="279"/>
                      <a:pt x="96" y="269"/>
                    </a:cubicBezTo>
                    <a:cubicBezTo>
                      <a:pt x="98" y="264"/>
                      <a:pt x="99" y="261"/>
                      <a:pt x="100" y="258"/>
                    </a:cubicBezTo>
                    <a:cubicBezTo>
                      <a:pt x="100" y="256"/>
                      <a:pt x="101" y="255"/>
                      <a:pt x="101" y="255"/>
                    </a:cubicBezTo>
                    <a:cubicBezTo>
                      <a:pt x="101" y="254"/>
                      <a:pt x="101" y="253"/>
                      <a:pt x="101" y="253"/>
                    </a:cubicBezTo>
                    <a:cubicBezTo>
                      <a:pt x="101" y="253"/>
                      <a:pt x="102" y="252"/>
                      <a:pt x="103" y="249"/>
                    </a:cubicBezTo>
                    <a:cubicBezTo>
                      <a:pt x="103" y="248"/>
                      <a:pt x="104" y="246"/>
                      <a:pt x="105" y="244"/>
                    </a:cubicBezTo>
                    <a:cubicBezTo>
                      <a:pt x="106" y="242"/>
                      <a:pt x="106" y="240"/>
                      <a:pt x="107" y="238"/>
                    </a:cubicBezTo>
                    <a:cubicBezTo>
                      <a:pt x="109" y="233"/>
                      <a:pt x="112" y="228"/>
                      <a:pt x="115" y="223"/>
                    </a:cubicBezTo>
                    <a:cubicBezTo>
                      <a:pt x="118" y="217"/>
                      <a:pt x="121" y="211"/>
                      <a:pt x="124" y="206"/>
                    </a:cubicBezTo>
                    <a:cubicBezTo>
                      <a:pt x="131" y="194"/>
                      <a:pt x="139" y="183"/>
                      <a:pt x="145" y="176"/>
                    </a:cubicBezTo>
                    <a:cubicBezTo>
                      <a:pt x="149" y="172"/>
                      <a:pt x="151" y="169"/>
                      <a:pt x="153" y="167"/>
                    </a:cubicBezTo>
                    <a:cubicBezTo>
                      <a:pt x="155" y="165"/>
                      <a:pt x="156" y="164"/>
                      <a:pt x="156" y="164"/>
                    </a:cubicBezTo>
                    <a:cubicBezTo>
                      <a:pt x="156" y="164"/>
                      <a:pt x="158" y="162"/>
                      <a:pt x="160" y="160"/>
                    </a:cubicBezTo>
                    <a:cubicBezTo>
                      <a:pt x="162" y="158"/>
                      <a:pt x="165" y="155"/>
                      <a:pt x="168" y="152"/>
                    </a:cubicBezTo>
                    <a:cubicBezTo>
                      <a:pt x="176" y="145"/>
                      <a:pt x="186" y="137"/>
                      <a:pt x="197" y="129"/>
                    </a:cubicBezTo>
                    <a:cubicBezTo>
                      <a:pt x="208" y="122"/>
                      <a:pt x="220" y="115"/>
                      <a:pt x="229" y="111"/>
                    </a:cubicBezTo>
                    <a:cubicBezTo>
                      <a:pt x="233" y="108"/>
                      <a:pt x="237" y="107"/>
                      <a:pt x="239" y="106"/>
                    </a:cubicBezTo>
                    <a:cubicBezTo>
                      <a:pt x="242" y="104"/>
                      <a:pt x="244" y="104"/>
                      <a:pt x="244" y="104"/>
                    </a:cubicBezTo>
                    <a:cubicBezTo>
                      <a:pt x="244" y="104"/>
                      <a:pt x="245" y="103"/>
                      <a:pt x="248" y="102"/>
                    </a:cubicBezTo>
                    <a:cubicBezTo>
                      <a:pt x="251" y="101"/>
                      <a:pt x="254" y="99"/>
                      <a:pt x="259" y="98"/>
                    </a:cubicBezTo>
                    <a:cubicBezTo>
                      <a:pt x="269" y="95"/>
                      <a:pt x="281" y="91"/>
                      <a:pt x="294" y="89"/>
                    </a:cubicBezTo>
                    <a:cubicBezTo>
                      <a:pt x="301" y="87"/>
                      <a:pt x="308" y="87"/>
                      <a:pt x="314" y="86"/>
                    </a:cubicBezTo>
                    <a:cubicBezTo>
                      <a:pt x="320" y="85"/>
                      <a:pt x="326" y="85"/>
                      <a:pt x="331" y="85"/>
                    </a:cubicBezTo>
                    <a:cubicBezTo>
                      <a:pt x="333" y="85"/>
                      <a:pt x="336" y="85"/>
                      <a:pt x="338" y="85"/>
                    </a:cubicBezTo>
                    <a:cubicBezTo>
                      <a:pt x="340" y="85"/>
                      <a:pt x="341" y="85"/>
                      <a:pt x="343" y="85"/>
                    </a:cubicBezTo>
                    <a:cubicBezTo>
                      <a:pt x="346" y="85"/>
                      <a:pt x="347" y="85"/>
                      <a:pt x="347" y="85"/>
                    </a:cubicBezTo>
                    <a:cubicBezTo>
                      <a:pt x="347" y="85"/>
                      <a:pt x="348" y="85"/>
                      <a:pt x="349" y="85"/>
                    </a:cubicBezTo>
                    <a:cubicBezTo>
                      <a:pt x="349" y="85"/>
                      <a:pt x="350" y="85"/>
                      <a:pt x="352" y="85"/>
                    </a:cubicBezTo>
                    <a:cubicBezTo>
                      <a:pt x="355" y="85"/>
                      <a:pt x="359" y="85"/>
                      <a:pt x="364" y="86"/>
                    </a:cubicBezTo>
                    <a:cubicBezTo>
                      <a:pt x="374" y="87"/>
                      <a:pt x="387" y="89"/>
                      <a:pt x="400" y="92"/>
                    </a:cubicBezTo>
                    <a:cubicBezTo>
                      <a:pt x="413" y="95"/>
                      <a:pt x="426" y="99"/>
                      <a:pt x="435" y="103"/>
                    </a:cubicBezTo>
                    <a:cubicBezTo>
                      <a:pt x="439" y="105"/>
                      <a:pt x="443" y="106"/>
                      <a:pt x="446" y="107"/>
                    </a:cubicBezTo>
                    <a:cubicBezTo>
                      <a:pt x="449" y="109"/>
                      <a:pt x="450" y="109"/>
                      <a:pt x="450" y="109"/>
                    </a:cubicBezTo>
                    <a:cubicBezTo>
                      <a:pt x="450" y="109"/>
                      <a:pt x="456" y="112"/>
                      <a:pt x="465" y="117"/>
                    </a:cubicBezTo>
                    <a:cubicBezTo>
                      <a:pt x="473" y="122"/>
                      <a:pt x="485" y="129"/>
                      <a:pt x="495" y="137"/>
                    </a:cubicBezTo>
                    <a:cubicBezTo>
                      <a:pt x="498" y="139"/>
                      <a:pt x="500" y="141"/>
                      <a:pt x="503" y="143"/>
                    </a:cubicBezTo>
                    <a:cubicBezTo>
                      <a:pt x="505" y="145"/>
                      <a:pt x="508" y="147"/>
                      <a:pt x="510" y="150"/>
                    </a:cubicBezTo>
                    <a:cubicBezTo>
                      <a:pt x="512" y="152"/>
                      <a:pt x="515" y="154"/>
                      <a:pt x="517" y="156"/>
                    </a:cubicBezTo>
                    <a:cubicBezTo>
                      <a:pt x="519" y="158"/>
                      <a:pt x="521" y="160"/>
                      <a:pt x="522" y="161"/>
                    </a:cubicBezTo>
                    <a:cubicBezTo>
                      <a:pt x="526" y="165"/>
                      <a:pt x="529" y="168"/>
                      <a:pt x="531" y="170"/>
                    </a:cubicBezTo>
                    <a:cubicBezTo>
                      <a:pt x="533" y="172"/>
                      <a:pt x="534" y="174"/>
                      <a:pt x="534" y="174"/>
                    </a:cubicBezTo>
                    <a:cubicBezTo>
                      <a:pt x="534" y="174"/>
                      <a:pt x="534" y="174"/>
                      <a:pt x="534" y="175"/>
                    </a:cubicBezTo>
                    <a:cubicBezTo>
                      <a:pt x="535" y="175"/>
                      <a:pt x="536" y="176"/>
                      <a:pt x="537" y="177"/>
                    </a:cubicBezTo>
                    <a:cubicBezTo>
                      <a:pt x="537" y="178"/>
                      <a:pt x="539" y="180"/>
                      <a:pt x="540" y="181"/>
                    </a:cubicBezTo>
                    <a:cubicBezTo>
                      <a:pt x="541" y="183"/>
                      <a:pt x="543" y="185"/>
                      <a:pt x="544" y="187"/>
                    </a:cubicBezTo>
                    <a:cubicBezTo>
                      <a:pt x="550" y="195"/>
                      <a:pt x="557" y="206"/>
                      <a:pt x="564" y="218"/>
                    </a:cubicBezTo>
                    <a:cubicBezTo>
                      <a:pt x="570" y="229"/>
                      <a:pt x="575" y="241"/>
                      <a:pt x="579" y="251"/>
                    </a:cubicBezTo>
                    <a:cubicBezTo>
                      <a:pt x="580" y="255"/>
                      <a:pt x="582" y="259"/>
                      <a:pt x="583" y="262"/>
                    </a:cubicBezTo>
                    <a:cubicBezTo>
                      <a:pt x="583" y="264"/>
                      <a:pt x="583" y="265"/>
                      <a:pt x="584" y="265"/>
                    </a:cubicBezTo>
                    <a:cubicBezTo>
                      <a:pt x="584" y="266"/>
                      <a:pt x="584" y="267"/>
                      <a:pt x="584" y="267"/>
                    </a:cubicBezTo>
                    <a:cubicBezTo>
                      <a:pt x="584" y="267"/>
                      <a:pt x="584" y="268"/>
                      <a:pt x="585" y="271"/>
                    </a:cubicBezTo>
                    <a:cubicBezTo>
                      <a:pt x="586" y="272"/>
                      <a:pt x="586" y="274"/>
                      <a:pt x="587" y="276"/>
                    </a:cubicBezTo>
                    <a:cubicBezTo>
                      <a:pt x="587" y="278"/>
                      <a:pt x="588" y="280"/>
                      <a:pt x="588" y="283"/>
                    </a:cubicBezTo>
                    <a:cubicBezTo>
                      <a:pt x="589" y="287"/>
                      <a:pt x="590" y="293"/>
                      <a:pt x="591" y="299"/>
                    </a:cubicBezTo>
                    <a:cubicBezTo>
                      <a:pt x="592" y="305"/>
                      <a:pt x="593" y="312"/>
                      <a:pt x="594" y="319"/>
                    </a:cubicBezTo>
                    <a:cubicBezTo>
                      <a:pt x="595" y="332"/>
                      <a:pt x="595" y="345"/>
                      <a:pt x="594" y="355"/>
                    </a:cubicBezTo>
                    <a:cubicBezTo>
                      <a:pt x="593" y="360"/>
                      <a:pt x="593" y="364"/>
                      <a:pt x="593" y="367"/>
                    </a:cubicBezTo>
                    <a:cubicBezTo>
                      <a:pt x="592" y="370"/>
                      <a:pt x="592" y="372"/>
                      <a:pt x="592" y="372"/>
                    </a:cubicBezTo>
                    <a:cubicBezTo>
                      <a:pt x="592" y="372"/>
                      <a:pt x="592" y="372"/>
                      <a:pt x="592" y="373"/>
                    </a:cubicBezTo>
                    <a:cubicBezTo>
                      <a:pt x="592" y="374"/>
                      <a:pt x="592" y="375"/>
                      <a:pt x="591" y="376"/>
                    </a:cubicBezTo>
                    <a:cubicBezTo>
                      <a:pt x="591" y="378"/>
                      <a:pt x="591" y="379"/>
                      <a:pt x="591" y="381"/>
                    </a:cubicBezTo>
                    <a:cubicBezTo>
                      <a:pt x="590" y="383"/>
                      <a:pt x="590" y="386"/>
                      <a:pt x="589" y="388"/>
                    </a:cubicBezTo>
                    <a:cubicBezTo>
                      <a:pt x="588" y="398"/>
                      <a:pt x="584" y="411"/>
                      <a:pt x="580" y="423"/>
                    </a:cubicBezTo>
                    <a:cubicBezTo>
                      <a:pt x="575" y="436"/>
                      <a:pt x="570" y="448"/>
                      <a:pt x="565" y="457"/>
                    </a:cubicBezTo>
                    <a:cubicBezTo>
                      <a:pt x="563" y="461"/>
                      <a:pt x="561" y="465"/>
                      <a:pt x="559" y="467"/>
                    </a:cubicBezTo>
                    <a:cubicBezTo>
                      <a:pt x="558" y="470"/>
                      <a:pt x="557" y="471"/>
                      <a:pt x="557" y="471"/>
                    </a:cubicBezTo>
                    <a:cubicBezTo>
                      <a:pt x="557" y="471"/>
                      <a:pt x="556" y="473"/>
                      <a:pt x="554" y="475"/>
                    </a:cubicBezTo>
                    <a:cubicBezTo>
                      <a:pt x="553" y="478"/>
                      <a:pt x="550" y="481"/>
                      <a:pt x="548" y="485"/>
                    </a:cubicBezTo>
                    <a:cubicBezTo>
                      <a:pt x="542" y="493"/>
                      <a:pt x="534" y="504"/>
                      <a:pt x="525" y="513"/>
                    </a:cubicBezTo>
                    <a:cubicBezTo>
                      <a:pt x="515" y="523"/>
                      <a:pt x="505" y="532"/>
                      <a:pt x="497" y="538"/>
                    </a:cubicBezTo>
                    <a:cubicBezTo>
                      <a:pt x="496" y="539"/>
                      <a:pt x="496" y="539"/>
                      <a:pt x="495" y="540"/>
                    </a:cubicBezTo>
                    <a:cubicBezTo>
                      <a:pt x="494" y="541"/>
                      <a:pt x="493" y="541"/>
                      <a:pt x="492" y="542"/>
                    </a:cubicBezTo>
                    <a:cubicBezTo>
                      <a:pt x="490" y="543"/>
                      <a:pt x="489" y="544"/>
                      <a:pt x="488" y="545"/>
                    </a:cubicBezTo>
                    <a:cubicBezTo>
                      <a:pt x="485" y="547"/>
                      <a:pt x="484" y="548"/>
                      <a:pt x="484" y="548"/>
                    </a:cubicBezTo>
                    <a:cubicBezTo>
                      <a:pt x="484" y="548"/>
                      <a:pt x="483" y="549"/>
                      <a:pt x="480" y="550"/>
                    </a:cubicBezTo>
                    <a:cubicBezTo>
                      <a:pt x="479" y="551"/>
                      <a:pt x="478" y="552"/>
                      <a:pt x="476" y="553"/>
                    </a:cubicBezTo>
                    <a:cubicBezTo>
                      <a:pt x="475" y="554"/>
                      <a:pt x="474" y="554"/>
                      <a:pt x="473" y="555"/>
                    </a:cubicBezTo>
                    <a:cubicBezTo>
                      <a:pt x="472" y="555"/>
                      <a:pt x="471" y="556"/>
                      <a:pt x="470" y="557"/>
                    </a:cubicBezTo>
                    <a:cubicBezTo>
                      <a:pt x="461" y="562"/>
                      <a:pt x="450" y="568"/>
                      <a:pt x="437" y="573"/>
                    </a:cubicBezTo>
                    <a:cubicBezTo>
                      <a:pt x="425" y="578"/>
                      <a:pt x="412" y="582"/>
                      <a:pt x="403" y="585"/>
                    </a:cubicBezTo>
                    <a:cubicBezTo>
                      <a:pt x="398" y="586"/>
                      <a:pt x="394" y="587"/>
                      <a:pt x="391" y="587"/>
                    </a:cubicBezTo>
                    <a:cubicBezTo>
                      <a:pt x="388" y="588"/>
                      <a:pt x="387" y="588"/>
                      <a:pt x="387" y="588"/>
                    </a:cubicBezTo>
                    <a:cubicBezTo>
                      <a:pt x="387" y="588"/>
                      <a:pt x="385" y="588"/>
                      <a:pt x="382" y="589"/>
                    </a:cubicBezTo>
                    <a:cubicBezTo>
                      <a:pt x="379" y="589"/>
                      <a:pt x="375" y="590"/>
                      <a:pt x="370" y="591"/>
                    </a:cubicBezTo>
                    <a:cubicBezTo>
                      <a:pt x="360" y="592"/>
                      <a:pt x="347" y="593"/>
                      <a:pt x="334" y="59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Freeform: Shape 6"/>
              <p:cNvSpPr>
                <a:spLocks/>
              </p:cNvSpPr>
              <p:nvPr/>
            </p:nvSpPr>
            <p:spPr bwMode="auto">
              <a:xfrm>
                <a:off x="4380787" y="1845446"/>
                <a:ext cx="1364849" cy="1429709"/>
              </a:xfrm>
              <a:custGeom>
                <a:avLst/>
                <a:gdLst>
                  <a:gd name="T0" fmla="*/ 387 w 681"/>
                  <a:gd name="T1" fmla="*/ 643 h 680"/>
                  <a:gd name="T2" fmla="*/ 436 w 681"/>
                  <a:gd name="T3" fmla="*/ 626 h 680"/>
                  <a:gd name="T4" fmla="*/ 492 w 681"/>
                  <a:gd name="T5" fmla="*/ 645 h 680"/>
                  <a:gd name="T6" fmla="*/ 520 w 681"/>
                  <a:gd name="T7" fmla="*/ 583 h 680"/>
                  <a:gd name="T8" fmla="*/ 569 w 681"/>
                  <a:gd name="T9" fmla="*/ 566 h 680"/>
                  <a:gd name="T10" fmla="*/ 612 w 681"/>
                  <a:gd name="T11" fmla="*/ 546 h 680"/>
                  <a:gd name="T12" fmla="*/ 604 w 681"/>
                  <a:gd name="T13" fmla="*/ 489 h 680"/>
                  <a:gd name="T14" fmla="*/ 642 w 681"/>
                  <a:gd name="T15" fmla="*/ 453 h 680"/>
                  <a:gd name="T16" fmla="*/ 670 w 681"/>
                  <a:gd name="T17" fmla="*/ 409 h 680"/>
                  <a:gd name="T18" fmla="*/ 644 w 681"/>
                  <a:gd name="T19" fmla="*/ 348 h 680"/>
                  <a:gd name="T20" fmla="*/ 680 w 681"/>
                  <a:gd name="T21" fmla="*/ 303 h 680"/>
                  <a:gd name="T22" fmla="*/ 632 w 681"/>
                  <a:gd name="T23" fmla="*/ 254 h 680"/>
                  <a:gd name="T24" fmla="*/ 618 w 681"/>
                  <a:gd name="T25" fmla="*/ 205 h 680"/>
                  <a:gd name="T26" fmla="*/ 625 w 681"/>
                  <a:gd name="T27" fmla="*/ 149 h 680"/>
                  <a:gd name="T28" fmla="*/ 561 w 681"/>
                  <a:gd name="T29" fmla="*/ 129 h 680"/>
                  <a:gd name="T30" fmla="*/ 543 w 681"/>
                  <a:gd name="T31" fmla="*/ 88 h 680"/>
                  <a:gd name="T32" fmla="*/ 496 w 681"/>
                  <a:gd name="T33" fmla="*/ 56 h 680"/>
                  <a:gd name="T34" fmla="*/ 443 w 681"/>
                  <a:gd name="T35" fmla="*/ 53 h 680"/>
                  <a:gd name="T36" fmla="*/ 408 w 681"/>
                  <a:gd name="T37" fmla="*/ 4 h 680"/>
                  <a:gd name="T38" fmla="*/ 351 w 681"/>
                  <a:gd name="T39" fmla="*/ 35 h 680"/>
                  <a:gd name="T40" fmla="*/ 311 w 681"/>
                  <a:gd name="T41" fmla="*/ 37 h 680"/>
                  <a:gd name="T42" fmla="*/ 244 w 681"/>
                  <a:gd name="T43" fmla="*/ 11 h 680"/>
                  <a:gd name="T44" fmla="*/ 210 w 681"/>
                  <a:gd name="T45" fmla="*/ 65 h 680"/>
                  <a:gd name="T46" fmla="*/ 165 w 681"/>
                  <a:gd name="T47" fmla="*/ 69 h 680"/>
                  <a:gd name="T48" fmla="*/ 116 w 681"/>
                  <a:gd name="T49" fmla="*/ 88 h 680"/>
                  <a:gd name="T50" fmla="*/ 106 w 681"/>
                  <a:gd name="T51" fmla="*/ 147 h 680"/>
                  <a:gd name="T52" fmla="*/ 45 w 681"/>
                  <a:gd name="T53" fmla="*/ 168 h 680"/>
                  <a:gd name="T54" fmla="*/ 56 w 681"/>
                  <a:gd name="T55" fmla="*/ 235 h 680"/>
                  <a:gd name="T56" fmla="*/ 44 w 681"/>
                  <a:gd name="T57" fmla="*/ 277 h 680"/>
                  <a:gd name="T58" fmla="*/ 0 w 681"/>
                  <a:gd name="T59" fmla="*/ 325 h 680"/>
                  <a:gd name="T60" fmla="*/ 39 w 681"/>
                  <a:gd name="T61" fmla="*/ 364 h 680"/>
                  <a:gd name="T62" fmla="*/ 38 w 681"/>
                  <a:gd name="T63" fmla="*/ 415 h 680"/>
                  <a:gd name="T64" fmla="*/ 49 w 681"/>
                  <a:gd name="T65" fmla="*/ 476 h 680"/>
                  <a:gd name="T66" fmla="*/ 84 w 681"/>
                  <a:gd name="T67" fmla="*/ 500 h 680"/>
                  <a:gd name="T68" fmla="*/ 90 w 681"/>
                  <a:gd name="T69" fmla="*/ 570 h 680"/>
                  <a:gd name="T70" fmla="*/ 155 w 681"/>
                  <a:gd name="T71" fmla="*/ 578 h 680"/>
                  <a:gd name="T72" fmla="*/ 191 w 681"/>
                  <a:gd name="T73" fmla="*/ 602 h 680"/>
                  <a:gd name="T74" fmla="*/ 214 w 681"/>
                  <a:gd name="T75" fmla="*/ 655 h 680"/>
                  <a:gd name="T76" fmla="*/ 268 w 681"/>
                  <a:gd name="T77" fmla="*/ 633 h 680"/>
                  <a:gd name="T78" fmla="*/ 311 w 681"/>
                  <a:gd name="T79" fmla="*/ 640 h 680"/>
                  <a:gd name="T80" fmla="*/ 302 w 681"/>
                  <a:gd name="T81" fmla="*/ 589 h 680"/>
                  <a:gd name="T82" fmla="*/ 204 w 681"/>
                  <a:gd name="T83" fmla="*/ 552 h 680"/>
                  <a:gd name="T84" fmla="*/ 135 w 681"/>
                  <a:gd name="T85" fmla="*/ 488 h 680"/>
                  <a:gd name="T86" fmla="*/ 103 w 681"/>
                  <a:gd name="T87" fmla="*/ 426 h 680"/>
                  <a:gd name="T88" fmla="*/ 88 w 681"/>
                  <a:gd name="T89" fmla="*/ 358 h 680"/>
                  <a:gd name="T90" fmla="*/ 98 w 681"/>
                  <a:gd name="T91" fmla="*/ 265 h 680"/>
                  <a:gd name="T92" fmla="*/ 149 w 681"/>
                  <a:gd name="T93" fmla="*/ 173 h 680"/>
                  <a:gd name="T94" fmla="*/ 229 w 681"/>
                  <a:gd name="T95" fmla="*/ 111 h 680"/>
                  <a:gd name="T96" fmla="*/ 336 w 681"/>
                  <a:gd name="T97" fmla="*/ 85 h 680"/>
                  <a:gd name="T98" fmla="*/ 435 w 681"/>
                  <a:gd name="T99" fmla="*/ 103 h 680"/>
                  <a:gd name="T100" fmla="*/ 523 w 681"/>
                  <a:gd name="T101" fmla="*/ 162 h 680"/>
                  <a:gd name="T102" fmla="*/ 577 w 681"/>
                  <a:gd name="T103" fmla="*/ 246 h 680"/>
                  <a:gd name="T104" fmla="*/ 595 w 681"/>
                  <a:gd name="T105" fmla="*/ 339 h 680"/>
                  <a:gd name="T106" fmla="*/ 590 w 681"/>
                  <a:gd name="T107" fmla="*/ 389 h 680"/>
                  <a:gd name="T108" fmla="*/ 561 w 681"/>
                  <a:gd name="T109" fmla="*/ 465 h 680"/>
                  <a:gd name="T110" fmla="*/ 485 w 681"/>
                  <a:gd name="T111" fmla="*/ 548 h 680"/>
                  <a:gd name="T112" fmla="*/ 399 w 681"/>
                  <a:gd name="T113" fmla="*/ 586 h 6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1" h="680">
                    <a:moveTo>
                      <a:pt x="354" y="680"/>
                    </a:moveTo>
                    <a:cubicBezTo>
                      <a:pt x="357" y="680"/>
                      <a:pt x="361" y="679"/>
                      <a:pt x="363" y="679"/>
                    </a:cubicBezTo>
                    <a:cubicBezTo>
                      <a:pt x="366" y="679"/>
                      <a:pt x="367" y="679"/>
                      <a:pt x="367" y="679"/>
                    </a:cubicBezTo>
                    <a:cubicBezTo>
                      <a:pt x="371" y="679"/>
                      <a:pt x="374" y="677"/>
                      <a:pt x="376" y="674"/>
                    </a:cubicBezTo>
                    <a:cubicBezTo>
                      <a:pt x="376" y="674"/>
                      <a:pt x="379" y="666"/>
                      <a:pt x="382" y="658"/>
                    </a:cubicBezTo>
                    <a:cubicBezTo>
                      <a:pt x="383" y="654"/>
                      <a:pt x="385" y="651"/>
                      <a:pt x="386" y="648"/>
                    </a:cubicBezTo>
                    <a:cubicBezTo>
                      <a:pt x="387" y="645"/>
                      <a:pt x="387" y="643"/>
                      <a:pt x="387" y="643"/>
                    </a:cubicBezTo>
                    <a:cubicBezTo>
                      <a:pt x="388" y="640"/>
                      <a:pt x="391" y="638"/>
                      <a:pt x="394" y="637"/>
                    </a:cubicBezTo>
                    <a:cubicBezTo>
                      <a:pt x="394" y="637"/>
                      <a:pt x="396" y="637"/>
                      <a:pt x="398" y="636"/>
                    </a:cubicBezTo>
                    <a:cubicBezTo>
                      <a:pt x="400" y="636"/>
                      <a:pt x="402" y="636"/>
                      <a:pt x="405" y="635"/>
                    </a:cubicBezTo>
                    <a:cubicBezTo>
                      <a:pt x="410" y="634"/>
                      <a:pt x="415" y="633"/>
                      <a:pt x="415" y="633"/>
                    </a:cubicBezTo>
                    <a:cubicBezTo>
                      <a:pt x="415" y="633"/>
                      <a:pt x="421" y="631"/>
                      <a:pt x="426" y="630"/>
                    </a:cubicBezTo>
                    <a:cubicBezTo>
                      <a:pt x="428" y="629"/>
                      <a:pt x="431" y="628"/>
                      <a:pt x="433" y="627"/>
                    </a:cubicBezTo>
                    <a:cubicBezTo>
                      <a:pt x="435" y="627"/>
                      <a:pt x="436" y="626"/>
                      <a:pt x="436" y="626"/>
                    </a:cubicBezTo>
                    <a:cubicBezTo>
                      <a:pt x="439" y="625"/>
                      <a:pt x="443" y="626"/>
                      <a:pt x="445" y="628"/>
                    </a:cubicBezTo>
                    <a:cubicBezTo>
                      <a:pt x="445" y="628"/>
                      <a:pt x="446" y="630"/>
                      <a:pt x="449" y="632"/>
                    </a:cubicBezTo>
                    <a:cubicBezTo>
                      <a:pt x="451" y="634"/>
                      <a:pt x="454" y="636"/>
                      <a:pt x="457" y="639"/>
                    </a:cubicBezTo>
                    <a:cubicBezTo>
                      <a:pt x="463" y="644"/>
                      <a:pt x="470" y="650"/>
                      <a:pt x="470" y="650"/>
                    </a:cubicBezTo>
                    <a:cubicBezTo>
                      <a:pt x="472" y="652"/>
                      <a:pt x="476" y="652"/>
                      <a:pt x="480" y="650"/>
                    </a:cubicBezTo>
                    <a:cubicBezTo>
                      <a:pt x="480" y="650"/>
                      <a:pt x="481" y="650"/>
                      <a:pt x="483" y="649"/>
                    </a:cubicBezTo>
                    <a:cubicBezTo>
                      <a:pt x="486" y="648"/>
                      <a:pt x="489" y="646"/>
                      <a:pt x="492" y="645"/>
                    </a:cubicBezTo>
                    <a:cubicBezTo>
                      <a:pt x="498" y="642"/>
                      <a:pt x="504" y="639"/>
                      <a:pt x="504" y="639"/>
                    </a:cubicBezTo>
                    <a:cubicBezTo>
                      <a:pt x="507" y="637"/>
                      <a:pt x="509" y="634"/>
                      <a:pt x="509" y="630"/>
                    </a:cubicBezTo>
                    <a:cubicBezTo>
                      <a:pt x="509" y="630"/>
                      <a:pt x="509" y="622"/>
                      <a:pt x="508" y="614"/>
                    </a:cubicBezTo>
                    <a:cubicBezTo>
                      <a:pt x="508" y="606"/>
                      <a:pt x="507" y="598"/>
                      <a:pt x="507" y="598"/>
                    </a:cubicBezTo>
                    <a:cubicBezTo>
                      <a:pt x="507" y="594"/>
                      <a:pt x="508" y="591"/>
                      <a:pt x="511" y="590"/>
                    </a:cubicBezTo>
                    <a:cubicBezTo>
                      <a:pt x="511" y="590"/>
                      <a:pt x="512" y="589"/>
                      <a:pt x="514" y="588"/>
                    </a:cubicBezTo>
                    <a:cubicBezTo>
                      <a:pt x="516" y="586"/>
                      <a:pt x="518" y="585"/>
                      <a:pt x="520" y="583"/>
                    </a:cubicBezTo>
                    <a:cubicBezTo>
                      <a:pt x="522" y="582"/>
                      <a:pt x="524" y="580"/>
                      <a:pt x="526" y="579"/>
                    </a:cubicBezTo>
                    <a:cubicBezTo>
                      <a:pt x="527" y="578"/>
                      <a:pt x="529" y="577"/>
                      <a:pt x="529" y="577"/>
                    </a:cubicBezTo>
                    <a:cubicBezTo>
                      <a:pt x="529" y="577"/>
                      <a:pt x="530" y="576"/>
                      <a:pt x="531" y="575"/>
                    </a:cubicBezTo>
                    <a:cubicBezTo>
                      <a:pt x="533" y="573"/>
                      <a:pt x="535" y="572"/>
                      <a:pt x="537" y="570"/>
                    </a:cubicBezTo>
                    <a:cubicBezTo>
                      <a:pt x="541" y="566"/>
                      <a:pt x="545" y="563"/>
                      <a:pt x="545" y="563"/>
                    </a:cubicBezTo>
                    <a:cubicBezTo>
                      <a:pt x="547" y="561"/>
                      <a:pt x="551" y="560"/>
                      <a:pt x="554" y="561"/>
                    </a:cubicBezTo>
                    <a:cubicBezTo>
                      <a:pt x="554" y="561"/>
                      <a:pt x="561" y="564"/>
                      <a:pt x="569" y="566"/>
                    </a:cubicBezTo>
                    <a:cubicBezTo>
                      <a:pt x="573" y="567"/>
                      <a:pt x="577" y="568"/>
                      <a:pt x="580" y="569"/>
                    </a:cubicBezTo>
                    <a:cubicBezTo>
                      <a:pt x="583" y="570"/>
                      <a:pt x="585" y="570"/>
                      <a:pt x="585" y="570"/>
                    </a:cubicBezTo>
                    <a:cubicBezTo>
                      <a:pt x="588" y="571"/>
                      <a:pt x="592" y="570"/>
                      <a:pt x="594" y="567"/>
                    </a:cubicBezTo>
                    <a:cubicBezTo>
                      <a:pt x="594" y="567"/>
                      <a:pt x="596" y="566"/>
                      <a:pt x="597" y="564"/>
                    </a:cubicBezTo>
                    <a:cubicBezTo>
                      <a:pt x="599" y="562"/>
                      <a:pt x="601" y="559"/>
                      <a:pt x="603" y="557"/>
                    </a:cubicBezTo>
                    <a:cubicBezTo>
                      <a:pt x="605" y="554"/>
                      <a:pt x="607" y="552"/>
                      <a:pt x="609" y="550"/>
                    </a:cubicBezTo>
                    <a:cubicBezTo>
                      <a:pt x="611" y="548"/>
                      <a:pt x="612" y="546"/>
                      <a:pt x="612" y="546"/>
                    </a:cubicBezTo>
                    <a:cubicBezTo>
                      <a:pt x="614" y="544"/>
                      <a:pt x="614" y="540"/>
                      <a:pt x="613" y="537"/>
                    </a:cubicBezTo>
                    <a:cubicBezTo>
                      <a:pt x="613" y="537"/>
                      <a:pt x="610" y="529"/>
                      <a:pt x="606" y="522"/>
                    </a:cubicBezTo>
                    <a:cubicBezTo>
                      <a:pt x="604" y="518"/>
                      <a:pt x="602" y="515"/>
                      <a:pt x="601" y="512"/>
                    </a:cubicBezTo>
                    <a:cubicBezTo>
                      <a:pt x="599" y="509"/>
                      <a:pt x="598" y="508"/>
                      <a:pt x="598" y="508"/>
                    </a:cubicBezTo>
                    <a:cubicBezTo>
                      <a:pt x="597" y="505"/>
                      <a:pt x="597" y="501"/>
                      <a:pt x="598" y="499"/>
                    </a:cubicBezTo>
                    <a:cubicBezTo>
                      <a:pt x="598" y="499"/>
                      <a:pt x="599" y="497"/>
                      <a:pt x="600" y="496"/>
                    </a:cubicBezTo>
                    <a:cubicBezTo>
                      <a:pt x="601" y="494"/>
                      <a:pt x="603" y="492"/>
                      <a:pt x="604" y="489"/>
                    </a:cubicBezTo>
                    <a:cubicBezTo>
                      <a:pt x="605" y="487"/>
                      <a:pt x="607" y="485"/>
                      <a:pt x="608" y="483"/>
                    </a:cubicBezTo>
                    <a:cubicBezTo>
                      <a:pt x="609" y="481"/>
                      <a:pt x="609" y="480"/>
                      <a:pt x="609" y="480"/>
                    </a:cubicBezTo>
                    <a:cubicBezTo>
                      <a:pt x="609" y="480"/>
                      <a:pt x="612" y="475"/>
                      <a:pt x="614" y="470"/>
                    </a:cubicBezTo>
                    <a:cubicBezTo>
                      <a:pt x="615" y="468"/>
                      <a:pt x="616" y="465"/>
                      <a:pt x="617" y="464"/>
                    </a:cubicBezTo>
                    <a:cubicBezTo>
                      <a:pt x="618" y="462"/>
                      <a:pt x="619" y="460"/>
                      <a:pt x="619" y="460"/>
                    </a:cubicBezTo>
                    <a:cubicBezTo>
                      <a:pt x="620" y="457"/>
                      <a:pt x="623" y="455"/>
                      <a:pt x="626" y="455"/>
                    </a:cubicBezTo>
                    <a:cubicBezTo>
                      <a:pt x="626" y="455"/>
                      <a:pt x="634" y="454"/>
                      <a:pt x="642" y="453"/>
                    </a:cubicBezTo>
                    <a:cubicBezTo>
                      <a:pt x="646" y="453"/>
                      <a:pt x="650" y="452"/>
                      <a:pt x="653" y="452"/>
                    </a:cubicBezTo>
                    <a:cubicBezTo>
                      <a:pt x="656" y="451"/>
                      <a:pt x="658" y="451"/>
                      <a:pt x="658" y="451"/>
                    </a:cubicBezTo>
                    <a:cubicBezTo>
                      <a:pt x="662" y="450"/>
                      <a:pt x="664" y="448"/>
                      <a:pt x="665" y="444"/>
                    </a:cubicBezTo>
                    <a:cubicBezTo>
                      <a:pt x="665" y="444"/>
                      <a:pt x="668" y="438"/>
                      <a:pt x="669" y="431"/>
                    </a:cubicBezTo>
                    <a:cubicBezTo>
                      <a:pt x="670" y="428"/>
                      <a:pt x="671" y="425"/>
                      <a:pt x="672" y="423"/>
                    </a:cubicBezTo>
                    <a:cubicBezTo>
                      <a:pt x="672" y="420"/>
                      <a:pt x="673" y="418"/>
                      <a:pt x="673" y="418"/>
                    </a:cubicBezTo>
                    <a:cubicBezTo>
                      <a:pt x="674" y="415"/>
                      <a:pt x="673" y="411"/>
                      <a:pt x="670" y="409"/>
                    </a:cubicBezTo>
                    <a:cubicBezTo>
                      <a:pt x="670" y="409"/>
                      <a:pt x="664" y="404"/>
                      <a:pt x="658" y="398"/>
                    </a:cubicBezTo>
                    <a:cubicBezTo>
                      <a:pt x="651" y="393"/>
                      <a:pt x="645" y="388"/>
                      <a:pt x="645" y="388"/>
                    </a:cubicBezTo>
                    <a:cubicBezTo>
                      <a:pt x="642" y="386"/>
                      <a:pt x="641" y="383"/>
                      <a:pt x="641" y="380"/>
                    </a:cubicBezTo>
                    <a:cubicBezTo>
                      <a:pt x="641" y="380"/>
                      <a:pt x="642" y="375"/>
                      <a:pt x="643" y="369"/>
                    </a:cubicBezTo>
                    <a:cubicBezTo>
                      <a:pt x="643" y="364"/>
                      <a:pt x="644" y="359"/>
                      <a:pt x="644" y="359"/>
                    </a:cubicBezTo>
                    <a:cubicBezTo>
                      <a:pt x="644" y="359"/>
                      <a:pt x="644" y="357"/>
                      <a:pt x="644" y="355"/>
                    </a:cubicBezTo>
                    <a:cubicBezTo>
                      <a:pt x="644" y="353"/>
                      <a:pt x="644" y="350"/>
                      <a:pt x="644" y="348"/>
                    </a:cubicBezTo>
                    <a:cubicBezTo>
                      <a:pt x="644" y="345"/>
                      <a:pt x="644" y="342"/>
                      <a:pt x="644" y="340"/>
                    </a:cubicBezTo>
                    <a:cubicBezTo>
                      <a:pt x="644" y="338"/>
                      <a:pt x="644" y="337"/>
                      <a:pt x="644" y="337"/>
                    </a:cubicBezTo>
                    <a:cubicBezTo>
                      <a:pt x="644" y="334"/>
                      <a:pt x="646" y="331"/>
                      <a:pt x="649" y="329"/>
                    </a:cubicBezTo>
                    <a:cubicBezTo>
                      <a:pt x="649" y="329"/>
                      <a:pt x="650" y="328"/>
                      <a:pt x="653" y="327"/>
                    </a:cubicBezTo>
                    <a:cubicBezTo>
                      <a:pt x="656" y="325"/>
                      <a:pt x="659" y="323"/>
                      <a:pt x="663" y="321"/>
                    </a:cubicBezTo>
                    <a:cubicBezTo>
                      <a:pt x="670" y="317"/>
                      <a:pt x="677" y="312"/>
                      <a:pt x="677" y="312"/>
                    </a:cubicBezTo>
                    <a:cubicBezTo>
                      <a:pt x="679" y="310"/>
                      <a:pt x="681" y="307"/>
                      <a:pt x="680" y="303"/>
                    </a:cubicBezTo>
                    <a:cubicBezTo>
                      <a:pt x="680" y="303"/>
                      <a:pt x="680" y="296"/>
                      <a:pt x="679" y="290"/>
                    </a:cubicBezTo>
                    <a:cubicBezTo>
                      <a:pt x="678" y="283"/>
                      <a:pt x="677" y="277"/>
                      <a:pt x="677" y="277"/>
                    </a:cubicBezTo>
                    <a:cubicBezTo>
                      <a:pt x="676" y="273"/>
                      <a:pt x="674" y="270"/>
                      <a:pt x="670" y="269"/>
                    </a:cubicBezTo>
                    <a:cubicBezTo>
                      <a:pt x="670" y="269"/>
                      <a:pt x="662" y="267"/>
                      <a:pt x="655" y="264"/>
                    </a:cubicBezTo>
                    <a:cubicBezTo>
                      <a:pt x="651" y="263"/>
                      <a:pt x="647" y="262"/>
                      <a:pt x="644" y="262"/>
                    </a:cubicBezTo>
                    <a:cubicBezTo>
                      <a:pt x="641" y="261"/>
                      <a:pt x="639" y="260"/>
                      <a:pt x="639" y="260"/>
                    </a:cubicBezTo>
                    <a:cubicBezTo>
                      <a:pt x="636" y="260"/>
                      <a:pt x="633" y="257"/>
                      <a:pt x="632" y="254"/>
                    </a:cubicBezTo>
                    <a:cubicBezTo>
                      <a:pt x="632" y="254"/>
                      <a:pt x="631" y="249"/>
                      <a:pt x="629" y="244"/>
                    </a:cubicBezTo>
                    <a:cubicBezTo>
                      <a:pt x="628" y="241"/>
                      <a:pt x="627" y="239"/>
                      <a:pt x="627" y="237"/>
                    </a:cubicBezTo>
                    <a:cubicBezTo>
                      <a:pt x="626" y="235"/>
                      <a:pt x="626" y="234"/>
                      <a:pt x="626" y="234"/>
                    </a:cubicBezTo>
                    <a:cubicBezTo>
                      <a:pt x="626" y="234"/>
                      <a:pt x="624" y="229"/>
                      <a:pt x="622" y="224"/>
                    </a:cubicBezTo>
                    <a:cubicBezTo>
                      <a:pt x="621" y="221"/>
                      <a:pt x="620" y="219"/>
                      <a:pt x="619" y="217"/>
                    </a:cubicBezTo>
                    <a:cubicBezTo>
                      <a:pt x="618" y="215"/>
                      <a:pt x="617" y="214"/>
                      <a:pt x="617" y="214"/>
                    </a:cubicBezTo>
                    <a:cubicBezTo>
                      <a:pt x="616" y="211"/>
                      <a:pt x="616" y="207"/>
                      <a:pt x="618" y="205"/>
                    </a:cubicBezTo>
                    <a:cubicBezTo>
                      <a:pt x="618" y="205"/>
                      <a:pt x="619" y="203"/>
                      <a:pt x="621" y="201"/>
                    </a:cubicBezTo>
                    <a:cubicBezTo>
                      <a:pt x="623" y="198"/>
                      <a:pt x="625" y="195"/>
                      <a:pt x="628" y="192"/>
                    </a:cubicBezTo>
                    <a:cubicBezTo>
                      <a:pt x="632" y="185"/>
                      <a:pt x="637" y="178"/>
                      <a:pt x="637" y="178"/>
                    </a:cubicBezTo>
                    <a:cubicBezTo>
                      <a:pt x="639" y="175"/>
                      <a:pt x="638" y="171"/>
                      <a:pt x="637" y="168"/>
                    </a:cubicBezTo>
                    <a:cubicBezTo>
                      <a:pt x="637" y="168"/>
                      <a:pt x="636" y="167"/>
                      <a:pt x="635" y="164"/>
                    </a:cubicBezTo>
                    <a:cubicBezTo>
                      <a:pt x="633" y="162"/>
                      <a:pt x="632" y="159"/>
                      <a:pt x="630" y="157"/>
                    </a:cubicBezTo>
                    <a:cubicBezTo>
                      <a:pt x="628" y="154"/>
                      <a:pt x="626" y="151"/>
                      <a:pt x="625" y="149"/>
                    </a:cubicBezTo>
                    <a:cubicBezTo>
                      <a:pt x="623" y="147"/>
                      <a:pt x="622" y="145"/>
                      <a:pt x="622" y="145"/>
                    </a:cubicBezTo>
                    <a:cubicBezTo>
                      <a:pt x="620" y="142"/>
                      <a:pt x="617" y="141"/>
                      <a:pt x="614" y="141"/>
                    </a:cubicBezTo>
                    <a:cubicBezTo>
                      <a:pt x="614" y="141"/>
                      <a:pt x="605" y="142"/>
                      <a:pt x="597" y="143"/>
                    </a:cubicBezTo>
                    <a:cubicBezTo>
                      <a:pt x="589" y="144"/>
                      <a:pt x="581" y="146"/>
                      <a:pt x="581" y="146"/>
                    </a:cubicBezTo>
                    <a:cubicBezTo>
                      <a:pt x="578" y="147"/>
                      <a:pt x="575" y="145"/>
                      <a:pt x="573" y="143"/>
                    </a:cubicBezTo>
                    <a:cubicBezTo>
                      <a:pt x="573" y="143"/>
                      <a:pt x="569" y="139"/>
                      <a:pt x="566" y="135"/>
                    </a:cubicBezTo>
                    <a:cubicBezTo>
                      <a:pt x="564" y="133"/>
                      <a:pt x="562" y="131"/>
                      <a:pt x="561" y="129"/>
                    </a:cubicBezTo>
                    <a:cubicBezTo>
                      <a:pt x="559" y="128"/>
                      <a:pt x="558" y="127"/>
                      <a:pt x="558" y="127"/>
                    </a:cubicBezTo>
                    <a:cubicBezTo>
                      <a:pt x="558" y="127"/>
                      <a:pt x="557" y="126"/>
                      <a:pt x="556" y="125"/>
                    </a:cubicBezTo>
                    <a:cubicBezTo>
                      <a:pt x="555" y="123"/>
                      <a:pt x="553" y="121"/>
                      <a:pt x="551" y="119"/>
                    </a:cubicBezTo>
                    <a:cubicBezTo>
                      <a:pt x="549" y="118"/>
                      <a:pt x="547" y="116"/>
                      <a:pt x="545" y="114"/>
                    </a:cubicBezTo>
                    <a:cubicBezTo>
                      <a:pt x="544" y="113"/>
                      <a:pt x="543" y="112"/>
                      <a:pt x="543" y="112"/>
                    </a:cubicBezTo>
                    <a:cubicBezTo>
                      <a:pt x="540" y="110"/>
                      <a:pt x="539" y="107"/>
                      <a:pt x="540" y="104"/>
                    </a:cubicBezTo>
                    <a:cubicBezTo>
                      <a:pt x="540" y="104"/>
                      <a:pt x="542" y="96"/>
                      <a:pt x="543" y="88"/>
                    </a:cubicBezTo>
                    <a:cubicBezTo>
                      <a:pt x="545" y="80"/>
                      <a:pt x="546" y="71"/>
                      <a:pt x="546" y="71"/>
                    </a:cubicBezTo>
                    <a:cubicBezTo>
                      <a:pt x="546" y="68"/>
                      <a:pt x="545" y="65"/>
                      <a:pt x="542" y="62"/>
                    </a:cubicBezTo>
                    <a:cubicBezTo>
                      <a:pt x="542" y="62"/>
                      <a:pt x="536" y="59"/>
                      <a:pt x="531" y="55"/>
                    </a:cubicBezTo>
                    <a:cubicBezTo>
                      <a:pt x="528" y="53"/>
                      <a:pt x="525" y="51"/>
                      <a:pt x="523" y="50"/>
                    </a:cubicBezTo>
                    <a:cubicBezTo>
                      <a:pt x="521" y="49"/>
                      <a:pt x="519" y="48"/>
                      <a:pt x="519" y="48"/>
                    </a:cubicBezTo>
                    <a:cubicBezTo>
                      <a:pt x="516" y="46"/>
                      <a:pt x="513" y="46"/>
                      <a:pt x="510" y="47"/>
                    </a:cubicBezTo>
                    <a:cubicBezTo>
                      <a:pt x="510" y="47"/>
                      <a:pt x="503" y="51"/>
                      <a:pt x="496" y="56"/>
                    </a:cubicBezTo>
                    <a:cubicBezTo>
                      <a:pt x="489" y="60"/>
                      <a:pt x="482" y="65"/>
                      <a:pt x="482" y="65"/>
                    </a:cubicBezTo>
                    <a:cubicBezTo>
                      <a:pt x="480" y="67"/>
                      <a:pt x="476" y="67"/>
                      <a:pt x="473" y="66"/>
                    </a:cubicBezTo>
                    <a:cubicBezTo>
                      <a:pt x="473" y="66"/>
                      <a:pt x="472" y="65"/>
                      <a:pt x="470" y="64"/>
                    </a:cubicBezTo>
                    <a:cubicBezTo>
                      <a:pt x="468" y="63"/>
                      <a:pt x="466" y="62"/>
                      <a:pt x="463" y="61"/>
                    </a:cubicBezTo>
                    <a:cubicBezTo>
                      <a:pt x="461" y="60"/>
                      <a:pt x="458" y="59"/>
                      <a:pt x="457" y="58"/>
                    </a:cubicBezTo>
                    <a:cubicBezTo>
                      <a:pt x="455" y="57"/>
                      <a:pt x="453" y="57"/>
                      <a:pt x="453" y="57"/>
                    </a:cubicBezTo>
                    <a:cubicBezTo>
                      <a:pt x="453" y="57"/>
                      <a:pt x="448" y="55"/>
                      <a:pt x="443" y="53"/>
                    </a:cubicBezTo>
                    <a:cubicBezTo>
                      <a:pt x="438" y="51"/>
                      <a:pt x="433" y="50"/>
                      <a:pt x="433" y="50"/>
                    </a:cubicBezTo>
                    <a:cubicBezTo>
                      <a:pt x="430" y="49"/>
                      <a:pt x="428" y="46"/>
                      <a:pt x="427" y="43"/>
                    </a:cubicBezTo>
                    <a:cubicBezTo>
                      <a:pt x="427" y="43"/>
                      <a:pt x="426" y="35"/>
                      <a:pt x="424" y="27"/>
                    </a:cubicBezTo>
                    <a:cubicBezTo>
                      <a:pt x="423" y="23"/>
                      <a:pt x="422" y="19"/>
                      <a:pt x="421" y="16"/>
                    </a:cubicBezTo>
                    <a:cubicBezTo>
                      <a:pt x="420" y="13"/>
                      <a:pt x="419" y="11"/>
                      <a:pt x="419" y="11"/>
                    </a:cubicBezTo>
                    <a:cubicBezTo>
                      <a:pt x="419" y="8"/>
                      <a:pt x="416" y="5"/>
                      <a:pt x="412" y="5"/>
                    </a:cubicBezTo>
                    <a:cubicBezTo>
                      <a:pt x="412" y="5"/>
                      <a:pt x="410" y="4"/>
                      <a:pt x="408" y="4"/>
                    </a:cubicBezTo>
                    <a:cubicBezTo>
                      <a:pt x="406" y="3"/>
                      <a:pt x="402" y="3"/>
                      <a:pt x="399" y="2"/>
                    </a:cubicBezTo>
                    <a:cubicBezTo>
                      <a:pt x="392" y="1"/>
                      <a:pt x="386" y="0"/>
                      <a:pt x="386" y="0"/>
                    </a:cubicBezTo>
                    <a:cubicBezTo>
                      <a:pt x="382" y="0"/>
                      <a:pt x="379" y="1"/>
                      <a:pt x="377" y="4"/>
                    </a:cubicBezTo>
                    <a:cubicBezTo>
                      <a:pt x="377" y="4"/>
                      <a:pt x="375" y="5"/>
                      <a:pt x="374" y="8"/>
                    </a:cubicBezTo>
                    <a:cubicBezTo>
                      <a:pt x="372" y="10"/>
                      <a:pt x="370" y="14"/>
                      <a:pt x="367" y="17"/>
                    </a:cubicBezTo>
                    <a:cubicBezTo>
                      <a:pt x="363" y="24"/>
                      <a:pt x="359" y="31"/>
                      <a:pt x="359" y="31"/>
                    </a:cubicBezTo>
                    <a:cubicBezTo>
                      <a:pt x="357" y="34"/>
                      <a:pt x="354" y="35"/>
                      <a:pt x="351" y="35"/>
                    </a:cubicBezTo>
                    <a:cubicBezTo>
                      <a:pt x="351" y="35"/>
                      <a:pt x="349" y="35"/>
                      <a:pt x="347" y="35"/>
                    </a:cubicBezTo>
                    <a:cubicBezTo>
                      <a:pt x="345" y="35"/>
                      <a:pt x="343" y="35"/>
                      <a:pt x="340" y="35"/>
                    </a:cubicBezTo>
                    <a:cubicBezTo>
                      <a:pt x="335" y="35"/>
                      <a:pt x="329" y="35"/>
                      <a:pt x="329" y="35"/>
                    </a:cubicBezTo>
                    <a:cubicBezTo>
                      <a:pt x="329" y="35"/>
                      <a:pt x="329" y="35"/>
                      <a:pt x="328" y="35"/>
                    </a:cubicBezTo>
                    <a:cubicBezTo>
                      <a:pt x="328" y="35"/>
                      <a:pt x="327" y="35"/>
                      <a:pt x="326" y="36"/>
                    </a:cubicBezTo>
                    <a:cubicBezTo>
                      <a:pt x="324" y="36"/>
                      <a:pt x="321" y="36"/>
                      <a:pt x="318" y="36"/>
                    </a:cubicBezTo>
                    <a:cubicBezTo>
                      <a:pt x="316" y="36"/>
                      <a:pt x="313" y="36"/>
                      <a:pt x="311" y="37"/>
                    </a:cubicBezTo>
                    <a:cubicBezTo>
                      <a:pt x="309" y="37"/>
                      <a:pt x="308" y="37"/>
                      <a:pt x="308" y="37"/>
                    </a:cubicBezTo>
                    <a:cubicBezTo>
                      <a:pt x="304" y="37"/>
                      <a:pt x="301" y="36"/>
                      <a:pt x="299" y="33"/>
                    </a:cubicBezTo>
                    <a:cubicBezTo>
                      <a:pt x="299" y="33"/>
                      <a:pt x="295" y="27"/>
                      <a:pt x="290" y="20"/>
                    </a:cubicBezTo>
                    <a:cubicBezTo>
                      <a:pt x="285" y="14"/>
                      <a:pt x="279" y="7"/>
                      <a:pt x="279" y="7"/>
                    </a:cubicBezTo>
                    <a:cubicBezTo>
                      <a:pt x="277" y="5"/>
                      <a:pt x="274" y="4"/>
                      <a:pt x="270" y="5"/>
                    </a:cubicBezTo>
                    <a:cubicBezTo>
                      <a:pt x="270" y="5"/>
                      <a:pt x="264" y="6"/>
                      <a:pt x="257" y="8"/>
                    </a:cubicBezTo>
                    <a:cubicBezTo>
                      <a:pt x="251" y="9"/>
                      <a:pt x="244" y="11"/>
                      <a:pt x="244" y="11"/>
                    </a:cubicBezTo>
                    <a:cubicBezTo>
                      <a:pt x="241" y="12"/>
                      <a:pt x="238" y="15"/>
                      <a:pt x="237" y="18"/>
                    </a:cubicBezTo>
                    <a:cubicBezTo>
                      <a:pt x="237" y="18"/>
                      <a:pt x="236" y="26"/>
                      <a:pt x="234" y="34"/>
                    </a:cubicBezTo>
                    <a:cubicBezTo>
                      <a:pt x="233" y="42"/>
                      <a:pt x="232" y="51"/>
                      <a:pt x="232" y="51"/>
                    </a:cubicBezTo>
                    <a:cubicBezTo>
                      <a:pt x="232" y="54"/>
                      <a:pt x="230" y="56"/>
                      <a:pt x="227" y="58"/>
                    </a:cubicBezTo>
                    <a:cubicBezTo>
                      <a:pt x="227" y="58"/>
                      <a:pt x="225" y="58"/>
                      <a:pt x="223" y="59"/>
                    </a:cubicBezTo>
                    <a:cubicBezTo>
                      <a:pt x="222" y="60"/>
                      <a:pt x="219" y="61"/>
                      <a:pt x="217" y="62"/>
                    </a:cubicBezTo>
                    <a:cubicBezTo>
                      <a:pt x="214" y="63"/>
                      <a:pt x="212" y="64"/>
                      <a:pt x="210" y="65"/>
                    </a:cubicBezTo>
                    <a:cubicBezTo>
                      <a:pt x="209" y="65"/>
                      <a:pt x="208" y="66"/>
                      <a:pt x="208" y="66"/>
                    </a:cubicBezTo>
                    <a:cubicBezTo>
                      <a:pt x="207" y="66"/>
                      <a:pt x="207" y="66"/>
                      <a:pt x="207" y="66"/>
                    </a:cubicBezTo>
                    <a:cubicBezTo>
                      <a:pt x="207" y="66"/>
                      <a:pt x="202" y="69"/>
                      <a:pt x="197" y="71"/>
                    </a:cubicBezTo>
                    <a:cubicBezTo>
                      <a:pt x="195" y="73"/>
                      <a:pt x="193" y="74"/>
                      <a:pt x="191" y="75"/>
                    </a:cubicBezTo>
                    <a:cubicBezTo>
                      <a:pt x="189" y="76"/>
                      <a:pt x="188" y="77"/>
                      <a:pt x="188" y="77"/>
                    </a:cubicBezTo>
                    <a:cubicBezTo>
                      <a:pt x="185" y="78"/>
                      <a:pt x="182" y="78"/>
                      <a:pt x="179" y="77"/>
                    </a:cubicBezTo>
                    <a:cubicBezTo>
                      <a:pt x="179" y="77"/>
                      <a:pt x="172" y="72"/>
                      <a:pt x="165" y="69"/>
                    </a:cubicBezTo>
                    <a:cubicBezTo>
                      <a:pt x="161" y="67"/>
                      <a:pt x="157" y="65"/>
                      <a:pt x="155" y="63"/>
                    </a:cubicBezTo>
                    <a:cubicBezTo>
                      <a:pt x="152" y="62"/>
                      <a:pt x="150" y="61"/>
                      <a:pt x="150" y="61"/>
                    </a:cubicBezTo>
                    <a:cubicBezTo>
                      <a:pt x="147" y="60"/>
                      <a:pt x="143" y="60"/>
                      <a:pt x="140" y="62"/>
                    </a:cubicBezTo>
                    <a:cubicBezTo>
                      <a:pt x="140" y="62"/>
                      <a:pt x="135" y="66"/>
                      <a:pt x="130" y="70"/>
                    </a:cubicBezTo>
                    <a:cubicBezTo>
                      <a:pt x="127" y="72"/>
                      <a:pt x="124" y="74"/>
                      <a:pt x="123" y="76"/>
                    </a:cubicBezTo>
                    <a:cubicBezTo>
                      <a:pt x="121" y="78"/>
                      <a:pt x="119" y="79"/>
                      <a:pt x="119" y="79"/>
                    </a:cubicBezTo>
                    <a:cubicBezTo>
                      <a:pt x="117" y="81"/>
                      <a:pt x="115" y="85"/>
                      <a:pt x="116" y="88"/>
                    </a:cubicBezTo>
                    <a:cubicBezTo>
                      <a:pt x="116" y="88"/>
                      <a:pt x="116" y="90"/>
                      <a:pt x="117" y="93"/>
                    </a:cubicBezTo>
                    <a:cubicBezTo>
                      <a:pt x="118" y="96"/>
                      <a:pt x="119" y="100"/>
                      <a:pt x="120" y="104"/>
                    </a:cubicBezTo>
                    <a:cubicBezTo>
                      <a:pt x="122" y="112"/>
                      <a:pt x="124" y="120"/>
                      <a:pt x="124" y="120"/>
                    </a:cubicBezTo>
                    <a:cubicBezTo>
                      <a:pt x="125" y="123"/>
                      <a:pt x="124" y="126"/>
                      <a:pt x="122" y="128"/>
                    </a:cubicBezTo>
                    <a:cubicBezTo>
                      <a:pt x="122" y="128"/>
                      <a:pt x="119" y="132"/>
                      <a:pt x="115" y="136"/>
                    </a:cubicBezTo>
                    <a:cubicBezTo>
                      <a:pt x="111" y="140"/>
                      <a:pt x="108" y="144"/>
                      <a:pt x="108" y="144"/>
                    </a:cubicBezTo>
                    <a:cubicBezTo>
                      <a:pt x="108" y="144"/>
                      <a:pt x="107" y="145"/>
                      <a:pt x="106" y="147"/>
                    </a:cubicBezTo>
                    <a:cubicBezTo>
                      <a:pt x="104" y="149"/>
                      <a:pt x="103" y="151"/>
                      <a:pt x="101" y="153"/>
                    </a:cubicBezTo>
                    <a:cubicBezTo>
                      <a:pt x="99" y="155"/>
                      <a:pt x="98" y="157"/>
                      <a:pt x="97" y="159"/>
                    </a:cubicBezTo>
                    <a:cubicBezTo>
                      <a:pt x="95" y="160"/>
                      <a:pt x="95" y="162"/>
                      <a:pt x="95" y="162"/>
                    </a:cubicBezTo>
                    <a:cubicBezTo>
                      <a:pt x="93" y="164"/>
                      <a:pt x="90" y="166"/>
                      <a:pt x="86" y="165"/>
                    </a:cubicBezTo>
                    <a:cubicBezTo>
                      <a:pt x="86" y="165"/>
                      <a:pt x="78" y="164"/>
                      <a:pt x="70" y="164"/>
                    </a:cubicBezTo>
                    <a:cubicBezTo>
                      <a:pt x="62" y="163"/>
                      <a:pt x="54" y="163"/>
                      <a:pt x="54" y="163"/>
                    </a:cubicBezTo>
                    <a:cubicBezTo>
                      <a:pt x="50" y="163"/>
                      <a:pt x="47" y="164"/>
                      <a:pt x="45" y="168"/>
                    </a:cubicBezTo>
                    <a:cubicBezTo>
                      <a:pt x="45" y="168"/>
                      <a:pt x="45" y="169"/>
                      <a:pt x="43" y="171"/>
                    </a:cubicBezTo>
                    <a:cubicBezTo>
                      <a:pt x="42" y="174"/>
                      <a:pt x="40" y="176"/>
                      <a:pt x="39" y="179"/>
                    </a:cubicBezTo>
                    <a:cubicBezTo>
                      <a:pt x="36" y="185"/>
                      <a:pt x="33" y="191"/>
                      <a:pt x="33" y="191"/>
                    </a:cubicBezTo>
                    <a:cubicBezTo>
                      <a:pt x="31" y="195"/>
                      <a:pt x="32" y="198"/>
                      <a:pt x="34" y="201"/>
                    </a:cubicBezTo>
                    <a:cubicBezTo>
                      <a:pt x="34" y="201"/>
                      <a:pt x="38" y="208"/>
                      <a:pt x="44" y="214"/>
                    </a:cubicBezTo>
                    <a:cubicBezTo>
                      <a:pt x="49" y="221"/>
                      <a:pt x="54" y="227"/>
                      <a:pt x="54" y="227"/>
                    </a:cubicBezTo>
                    <a:cubicBezTo>
                      <a:pt x="56" y="229"/>
                      <a:pt x="57" y="232"/>
                      <a:pt x="56" y="235"/>
                    </a:cubicBezTo>
                    <a:cubicBezTo>
                      <a:pt x="56" y="235"/>
                      <a:pt x="55" y="237"/>
                      <a:pt x="55" y="239"/>
                    </a:cubicBezTo>
                    <a:cubicBezTo>
                      <a:pt x="54" y="241"/>
                      <a:pt x="53" y="243"/>
                      <a:pt x="52" y="246"/>
                    </a:cubicBezTo>
                    <a:cubicBezTo>
                      <a:pt x="51" y="248"/>
                      <a:pt x="50" y="251"/>
                      <a:pt x="50" y="253"/>
                    </a:cubicBezTo>
                    <a:cubicBezTo>
                      <a:pt x="49" y="255"/>
                      <a:pt x="49" y="256"/>
                      <a:pt x="49" y="256"/>
                    </a:cubicBezTo>
                    <a:cubicBezTo>
                      <a:pt x="49" y="256"/>
                      <a:pt x="49" y="257"/>
                      <a:pt x="48" y="259"/>
                    </a:cubicBezTo>
                    <a:cubicBezTo>
                      <a:pt x="48" y="261"/>
                      <a:pt x="47" y="264"/>
                      <a:pt x="46" y="266"/>
                    </a:cubicBezTo>
                    <a:cubicBezTo>
                      <a:pt x="45" y="272"/>
                      <a:pt x="44" y="277"/>
                      <a:pt x="44" y="277"/>
                    </a:cubicBezTo>
                    <a:cubicBezTo>
                      <a:pt x="43" y="280"/>
                      <a:pt x="41" y="283"/>
                      <a:pt x="38" y="284"/>
                    </a:cubicBezTo>
                    <a:cubicBezTo>
                      <a:pt x="38" y="284"/>
                      <a:pt x="30" y="286"/>
                      <a:pt x="22" y="289"/>
                    </a:cubicBezTo>
                    <a:cubicBezTo>
                      <a:pt x="15" y="292"/>
                      <a:pt x="7" y="295"/>
                      <a:pt x="7" y="295"/>
                    </a:cubicBezTo>
                    <a:cubicBezTo>
                      <a:pt x="4" y="296"/>
                      <a:pt x="2" y="299"/>
                      <a:pt x="1" y="303"/>
                    </a:cubicBezTo>
                    <a:cubicBezTo>
                      <a:pt x="1" y="303"/>
                      <a:pt x="1" y="304"/>
                      <a:pt x="1" y="307"/>
                    </a:cubicBezTo>
                    <a:cubicBezTo>
                      <a:pt x="1" y="309"/>
                      <a:pt x="1" y="313"/>
                      <a:pt x="0" y="316"/>
                    </a:cubicBezTo>
                    <a:cubicBezTo>
                      <a:pt x="0" y="319"/>
                      <a:pt x="0" y="323"/>
                      <a:pt x="0" y="325"/>
                    </a:cubicBezTo>
                    <a:cubicBezTo>
                      <a:pt x="0" y="328"/>
                      <a:pt x="0" y="329"/>
                      <a:pt x="0" y="329"/>
                    </a:cubicBezTo>
                    <a:cubicBezTo>
                      <a:pt x="0" y="333"/>
                      <a:pt x="1" y="336"/>
                      <a:pt x="4" y="338"/>
                    </a:cubicBezTo>
                    <a:cubicBezTo>
                      <a:pt x="4" y="338"/>
                      <a:pt x="11" y="342"/>
                      <a:pt x="19" y="346"/>
                    </a:cubicBezTo>
                    <a:cubicBezTo>
                      <a:pt x="22" y="348"/>
                      <a:pt x="26" y="350"/>
                      <a:pt x="29" y="351"/>
                    </a:cubicBezTo>
                    <a:cubicBezTo>
                      <a:pt x="31" y="352"/>
                      <a:pt x="33" y="353"/>
                      <a:pt x="33" y="353"/>
                    </a:cubicBezTo>
                    <a:cubicBezTo>
                      <a:pt x="36" y="354"/>
                      <a:pt x="38" y="357"/>
                      <a:pt x="38" y="360"/>
                    </a:cubicBezTo>
                    <a:cubicBezTo>
                      <a:pt x="38" y="360"/>
                      <a:pt x="39" y="362"/>
                      <a:pt x="39" y="364"/>
                    </a:cubicBezTo>
                    <a:cubicBezTo>
                      <a:pt x="39" y="366"/>
                      <a:pt x="39" y="368"/>
                      <a:pt x="39" y="371"/>
                    </a:cubicBezTo>
                    <a:cubicBezTo>
                      <a:pt x="40" y="376"/>
                      <a:pt x="41" y="382"/>
                      <a:pt x="41" y="382"/>
                    </a:cubicBezTo>
                    <a:cubicBezTo>
                      <a:pt x="41" y="382"/>
                      <a:pt x="41" y="383"/>
                      <a:pt x="41" y="385"/>
                    </a:cubicBezTo>
                    <a:cubicBezTo>
                      <a:pt x="42" y="387"/>
                      <a:pt x="42" y="390"/>
                      <a:pt x="43" y="392"/>
                    </a:cubicBezTo>
                    <a:cubicBezTo>
                      <a:pt x="43" y="398"/>
                      <a:pt x="45" y="403"/>
                      <a:pt x="45" y="403"/>
                    </a:cubicBezTo>
                    <a:cubicBezTo>
                      <a:pt x="45" y="406"/>
                      <a:pt x="44" y="410"/>
                      <a:pt x="42" y="412"/>
                    </a:cubicBezTo>
                    <a:cubicBezTo>
                      <a:pt x="42" y="412"/>
                      <a:pt x="40" y="413"/>
                      <a:pt x="38" y="415"/>
                    </a:cubicBezTo>
                    <a:cubicBezTo>
                      <a:pt x="36" y="417"/>
                      <a:pt x="33" y="420"/>
                      <a:pt x="30" y="423"/>
                    </a:cubicBezTo>
                    <a:cubicBezTo>
                      <a:pt x="24" y="428"/>
                      <a:pt x="18" y="434"/>
                      <a:pt x="18" y="434"/>
                    </a:cubicBezTo>
                    <a:cubicBezTo>
                      <a:pt x="16" y="437"/>
                      <a:pt x="15" y="440"/>
                      <a:pt x="16" y="444"/>
                    </a:cubicBezTo>
                    <a:cubicBezTo>
                      <a:pt x="16" y="444"/>
                      <a:pt x="18" y="450"/>
                      <a:pt x="21" y="456"/>
                    </a:cubicBezTo>
                    <a:cubicBezTo>
                      <a:pt x="23" y="463"/>
                      <a:pt x="25" y="469"/>
                      <a:pt x="25" y="469"/>
                    </a:cubicBezTo>
                    <a:cubicBezTo>
                      <a:pt x="27" y="472"/>
                      <a:pt x="30" y="475"/>
                      <a:pt x="33" y="475"/>
                    </a:cubicBezTo>
                    <a:cubicBezTo>
                      <a:pt x="33" y="475"/>
                      <a:pt x="41" y="476"/>
                      <a:pt x="49" y="476"/>
                    </a:cubicBezTo>
                    <a:cubicBezTo>
                      <a:pt x="54" y="476"/>
                      <a:pt x="58" y="477"/>
                      <a:pt x="61" y="477"/>
                    </a:cubicBezTo>
                    <a:cubicBezTo>
                      <a:pt x="64" y="477"/>
                      <a:pt x="66" y="477"/>
                      <a:pt x="66" y="477"/>
                    </a:cubicBezTo>
                    <a:cubicBezTo>
                      <a:pt x="69" y="477"/>
                      <a:pt x="72" y="479"/>
                      <a:pt x="73" y="482"/>
                    </a:cubicBezTo>
                    <a:cubicBezTo>
                      <a:pt x="73" y="482"/>
                      <a:pt x="74" y="483"/>
                      <a:pt x="75" y="485"/>
                    </a:cubicBezTo>
                    <a:cubicBezTo>
                      <a:pt x="76" y="486"/>
                      <a:pt x="77" y="489"/>
                      <a:pt x="79" y="491"/>
                    </a:cubicBezTo>
                    <a:cubicBezTo>
                      <a:pt x="80" y="493"/>
                      <a:pt x="81" y="496"/>
                      <a:pt x="82" y="497"/>
                    </a:cubicBezTo>
                    <a:cubicBezTo>
                      <a:pt x="84" y="499"/>
                      <a:pt x="84" y="500"/>
                      <a:pt x="84" y="500"/>
                    </a:cubicBezTo>
                    <a:cubicBezTo>
                      <a:pt x="84" y="500"/>
                      <a:pt x="87" y="505"/>
                      <a:pt x="90" y="509"/>
                    </a:cubicBezTo>
                    <a:cubicBezTo>
                      <a:pt x="93" y="514"/>
                      <a:pt x="96" y="518"/>
                      <a:pt x="96" y="518"/>
                    </a:cubicBezTo>
                    <a:cubicBezTo>
                      <a:pt x="98" y="521"/>
                      <a:pt x="99" y="524"/>
                      <a:pt x="97" y="527"/>
                    </a:cubicBezTo>
                    <a:cubicBezTo>
                      <a:pt x="97" y="527"/>
                      <a:pt x="94" y="534"/>
                      <a:pt x="91" y="542"/>
                    </a:cubicBezTo>
                    <a:cubicBezTo>
                      <a:pt x="88" y="550"/>
                      <a:pt x="85" y="557"/>
                      <a:pt x="85" y="557"/>
                    </a:cubicBezTo>
                    <a:cubicBezTo>
                      <a:pt x="84" y="560"/>
                      <a:pt x="85" y="564"/>
                      <a:pt x="87" y="567"/>
                    </a:cubicBezTo>
                    <a:cubicBezTo>
                      <a:pt x="87" y="567"/>
                      <a:pt x="88" y="568"/>
                      <a:pt x="90" y="570"/>
                    </a:cubicBezTo>
                    <a:cubicBezTo>
                      <a:pt x="92" y="572"/>
                      <a:pt x="94" y="574"/>
                      <a:pt x="96" y="577"/>
                    </a:cubicBezTo>
                    <a:cubicBezTo>
                      <a:pt x="101" y="581"/>
                      <a:pt x="106" y="586"/>
                      <a:pt x="106" y="586"/>
                    </a:cubicBezTo>
                    <a:cubicBezTo>
                      <a:pt x="108" y="588"/>
                      <a:pt x="112" y="589"/>
                      <a:pt x="115" y="588"/>
                    </a:cubicBezTo>
                    <a:cubicBezTo>
                      <a:pt x="115" y="588"/>
                      <a:pt x="117" y="588"/>
                      <a:pt x="120" y="587"/>
                    </a:cubicBezTo>
                    <a:cubicBezTo>
                      <a:pt x="123" y="586"/>
                      <a:pt x="127" y="584"/>
                      <a:pt x="131" y="583"/>
                    </a:cubicBezTo>
                    <a:cubicBezTo>
                      <a:pt x="138" y="580"/>
                      <a:pt x="146" y="577"/>
                      <a:pt x="146" y="577"/>
                    </a:cubicBezTo>
                    <a:cubicBezTo>
                      <a:pt x="149" y="576"/>
                      <a:pt x="152" y="576"/>
                      <a:pt x="155" y="578"/>
                    </a:cubicBezTo>
                    <a:cubicBezTo>
                      <a:pt x="155" y="578"/>
                      <a:pt x="156" y="579"/>
                      <a:pt x="157" y="580"/>
                    </a:cubicBezTo>
                    <a:cubicBezTo>
                      <a:pt x="159" y="581"/>
                      <a:pt x="161" y="583"/>
                      <a:pt x="163" y="584"/>
                    </a:cubicBezTo>
                    <a:cubicBezTo>
                      <a:pt x="168" y="587"/>
                      <a:pt x="172" y="591"/>
                      <a:pt x="172" y="591"/>
                    </a:cubicBezTo>
                    <a:cubicBezTo>
                      <a:pt x="172" y="591"/>
                      <a:pt x="173" y="591"/>
                      <a:pt x="175" y="592"/>
                    </a:cubicBezTo>
                    <a:cubicBezTo>
                      <a:pt x="177" y="593"/>
                      <a:pt x="179" y="595"/>
                      <a:pt x="181" y="596"/>
                    </a:cubicBezTo>
                    <a:cubicBezTo>
                      <a:pt x="184" y="598"/>
                      <a:pt x="186" y="599"/>
                      <a:pt x="188" y="600"/>
                    </a:cubicBezTo>
                    <a:cubicBezTo>
                      <a:pt x="189" y="601"/>
                      <a:pt x="191" y="602"/>
                      <a:pt x="191" y="602"/>
                    </a:cubicBezTo>
                    <a:cubicBezTo>
                      <a:pt x="193" y="603"/>
                      <a:pt x="195" y="606"/>
                      <a:pt x="195" y="610"/>
                    </a:cubicBezTo>
                    <a:cubicBezTo>
                      <a:pt x="195" y="610"/>
                      <a:pt x="195" y="612"/>
                      <a:pt x="195" y="615"/>
                    </a:cubicBezTo>
                    <a:cubicBezTo>
                      <a:pt x="195" y="618"/>
                      <a:pt x="195" y="622"/>
                      <a:pt x="195" y="626"/>
                    </a:cubicBezTo>
                    <a:cubicBezTo>
                      <a:pt x="195" y="634"/>
                      <a:pt x="196" y="643"/>
                      <a:pt x="196" y="643"/>
                    </a:cubicBezTo>
                    <a:cubicBezTo>
                      <a:pt x="196" y="646"/>
                      <a:pt x="199" y="649"/>
                      <a:pt x="202" y="650"/>
                    </a:cubicBezTo>
                    <a:cubicBezTo>
                      <a:pt x="202" y="650"/>
                      <a:pt x="203" y="651"/>
                      <a:pt x="206" y="652"/>
                    </a:cubicBezTo>
                    <a:cubicBezTo>
                      <a:pt x="208" y="653"/>
                      <a:pt x="211" y="654"/>
                      <a:pt x="214" y="655"/>
                    </a:cubicBezTo>
                    <a:cubicBezTo>
                      <a:pt x="217" y="657"/>
                      <a:pt x="220" y="658"/>
                      <a:pt x="223" y="659"/>
                    </a:cubicBezTo>
                    <a:cubicBezTo>
                      <a:pt x="225" y="660"/>
                      <a:pt x="227" y="660"/>
                      <a:pt x="227" y="660"/>
                    </a:cubicBezTo>
                    <a:cubicBezTo>
                      <a:pt x="230" y="661"/>
                      <a:pt x="234" y="661"/>
                      <a:pt x="236" y="659"/>
                    </a:cubicBezTo>
                    <a:cubicBezTo>
                      <a:pt x="236" y="659"/>
                      <a:pt x="238" y="657"/>
                      <a:pt x="240" y="655"/>
                    </a:cubicBezTo>
                    <a:cubicBezTo>
                      <a:pt x="242" y="653"/>
                      <a:pt x="245" y="650"/>
                      <a:pt x="248" y="647"/>
                    </a:cubicBezTo>
                    <a:cubicBezTo>
                      <a:pt x="254" y="641"/>
                      <a:pt x="260" y="635"/>
                      <a:pt x="260" y="635"/>
                    </a:cubicBezTo>
                    <a:cubicBezTo>
                      <a:pt x="262" y="633"/>
                      <a:pt x="265" y="632"/>
                      <a:pt x="268" y="633"/>
                    </a:cubicBezTo>
                    <a:cubicBezTo>
                      <a:pt x="268" y="633"/>
                      <a:pt x="273" y="634"/>
                      <a:pt x="279" y="635"/>
                    </a:cubicBezTo>
                    <a:cubicBezTo>
                      <a:pt x="281" y="636"/>
                      <a:pt x="284" y="636"/>
                      <a:pt x="286" y="637"/>
                    </a:cubicBezTo>
                    <a:cubicBezTo>
                      <a:pt x="288" y="637"/>
                      <a:pt x="289" y="637"/>
                      <a:pt x="289" y="637"/>
                    </a:cubicBezTo>
                    <a:cubicBezTo>
                      <a:pt x="289" y="637"/>
                      <a:pt x="291" y="638"/>
                      <a:pt x="293" y="638"/>
                    </a:cubicBezTo>
                    <a:cubicBezTo>
                      <a:pt x="295" y="638"/>
                      <a:pt x="297" y="639"/>
                      <a:pt x="300" y="639"/>
                    </a:cubicBezTo>
                    <a:cubicBezTo>
                      <a:pt x="303" y="639"/>
                      <a:pt x="305" y="640"/>
                      <a:pt x="307" y="640"/>
                    </a:cubicBezTo>
                    <a:cubicBezTo>
                      <a:pt x="309" y="640"/>
                      <a:pt x="311" y="640"/>
                      <a:pt x="311" y="640"/>
                    </a:cubicBezTo>
                    <a:cubicBezTo>
                      <a:pt x="314" y="641"/>
                      <a:pt x="317" y="643"/>
                      <a:pt x="318" y="646"/>
                    </a:cubicBezTo>
                    <a:cubicBezTo>
                      <a:pt x="318" y="646"/>
                      <a:pt x="321" y="653"/>
                      <a:pt x="325" y="660"/>
                    </a:cubicBezTo>
                    <a:cubicBezTo>
                      <a:pt x="328" y="668"/>
                      <a:pt x="332" y="675"/>
                      <a:pt x="332" y="675"/>
                    </a:cubicBezTo>
                    <a:cubicBezTo>
                      <a:pt x="334" y="678"/>
                      <a:pt x="337" y="680"/>
                      <a:pt x="341" y="680"/>
                    </a:cubicBezTo>
                    <a:cubicBezTo>
                      <a:pt x="341" y="680"/>
                      <a:pt x="347" y="680"/>
                      <a:pt x="354" y="680"/>
                    </a:cubicBezTo>
                    <a:close/>
                    <a:moveTo>
                      <a:pt x="314" y="591"/>
                    </a:moveTo>
                    <a:cubicBezTo>
                      <a:pt x="309" y="590"/>
                      <a:pt x="305" y="590"/>
                      <a:pt x="302" y="589"/>
                    </a:cubicBezTo>
                    <a:cubicBezTo>
                      <a:pt x="299" y="589"/>
                      <a:pt x="298" y="589"/>
                      <a:pt x="298" y="589"/>
                    </a:cubicBezTo>
                    <a:cubicBezTo>
                      <a:pt x="298" y="589"/>
                      <a:pt x="296" y="588"/>
                      <a:pt x="293" y="588"/>
                    </a:cubicBezTo>
                    <a:cubicBezTo>
                      <a:pt x="290" y="587"/>
                      <a:pt x="286" y="586"/>
                      <a:pt x="282" y="585"/>
                    </a:cubicBezTo>
                    <a:cubicBezTo>
                      <a:pt x="272" y="583"/>
                      <a:pt x="259" y="579"/>
                      <a:pt x="247" y="574"/>
                    </a:cubicBezTo>
                    <a:cubicBezTo>
                      <a:pt x="234" y="569"/>
                      <a:pt x="222" y="563"/>
                      <a:pt x="214" y="558"/>
                    </a:cubicBezTo>
                    <a:cubicBezTo>
                      <a:pt x="212" y="557"/>
                      <a:pt x="210" y="556"/>
                      <a:pt x="208" y="555"/>
                    </a:cubicBezTo>
                    <a:cubicBezTo>
                      <a:pt x="206" y="554"/>
                      <a:pt x="205" y="553"/>
                      <a:pt x="204" y="552"/>
                    </a:cubicBezTo>
                    <a:cubicBezTo>
                      <a:pt x="202" y="551"/>
                      <a:pt x="201" y="551"/>
                      <a:pt x="201" y="550"/>
                    </a:cubicBezTo>
                    <a:cubicBezTo>
                      <a:pt x="200" y="550"/>
                      <a:pt x="200" y="549"/>
                      <a:pt x="200" y="549"/>
                    </a:cubicBezTo>
                    <a:cubicBezTo>
                      <a:pt x="200" y="549"/>
                      <a:pt x="198" y="549"/>
                      <a:pt x="196" y="547"/>
                    </a:cubicBezTo>
                    <a:cubicBezTo>
                      <a:pt x="194" y="545"/>
                      <a:pt x="190" y="543"/>
                      <a:pt x="186" y="540"/>
                    </a:cubicBezTo>
                    <a:cubicBezTo>
                      <a:pt x="178" y="534"/>
                      <a:pt x="168" y="525"/>
                      <a:pt x="159" y="515"/>
                    </a:cubicBezTo>
                    <a:cubicBezTo>
                      <a:pt x="154" y="511"/>
                      <a:pt x="150" y="506"/>
                      <a:pt x="146" y="501"/>
                    </a:cubicBezTo>
                    <a:cubicBezTo>
                      <a:pt x="142" y="496"/>
                      <a:pt x="138" y="492"/>
                      <a:pt x="135" y="488"/>
                    </a:cubicBezTo>
                    <a:cubicBezTo>
                      <a:pt x="134" y="486"/>
                      <a:pt x="133" y="484"/>
                      <a:pt x="131" y="482"/>
                    </a:cubicBezTo>
                    <a:cubicBezTo>
                      <a:pt x="130" y="480"/>
                      <a:pt x="129" y="479"/>
                      <a:pt x="129" y="478"/>
                    </a:cubicBezTo>
                    <a:cubicBezTo>
                      <a:pt x="127" y="475"/>
                      <a:pt x="126" y="474"/>
                      <a:pt x="126" y="474"/>
                    </a:cubicBezTo>
                    <a:cubicBezTo>
                      <a:pt x="126" y="474"/>
                      <a:pt x="126" y="474"/>
                      <a:pt x="125" y="473"/>
                    </a:cubicBezTo>
                    <a:cubicBezTo>
                      <a:pt x="125" y="472"/>
                      <a:pt x="124" y="471"/>
                      <a:pt x="124" y="470"/>
                    </a:cubicBezTo>
                    <a:cubicBezTo>
                      <a:pt x="122" y="467"/>
                      <a:pt x="120" y="464"/>
                      <a:pt x="118" y="460"/>
                    </a:cubicBezTo>
                    <a:cubicBezTo>
                      <a:pt x="113" y="451"/>
                      <a:pt x="107" y="439"/>
                      <a:pt x="103" y="426"/>
                    </a:cubicBezTo>
                    <a:cubicBezTo>
                      <a:pt x="98" y="414"/>
                      <a:pt x="95" y="401"/>
                      <a:pt x="93" y="391"/>
                    </a:cubicBezTo>
                    <a:cubicBezTo>
                      <a:pt x="92" y="389"/>
                      <a:pt x="92" y="386"/>
                      <a:pt x="91" y="384"/>
                    </a:cubicBezTo>
                    <a:cubicBezTo>
                      <a:pt x="91" y="382"/>
                      <a:pt x="91" y="381"/>
                      <a:pt x="90" y="379"/>
                    </a:cubicBezTo>
                    <a:cubicBezTo>
                      <a:pt x="90" y="378"/>
                      <a:pt x="90" y="377"/>
                      <a:pt x="90" y="376"/>
                    </a:cubicBezTo>
                    <a:cubicBezTo>
                      <a:pt x="90" y="375"/>
                      <a:pt x="90" y="375"/>
                      <a:pt x="90" y="375"/>
                    </a:cubicBezTo>
                    <a:cubicBezTo>
                      <a:pt x="90" y="375"/>
                      <a:pt x="89" y="373"/>
                      <a:pt x="89" y="370"/>
                    </a:cubicBezTo>
                    <a:cubicBezTo>
                      <a:pt x="89" y="367"/>
                      <a:pt x="88" y="363"/>
                      <a:pt x="88" y="358"/>
                    </a:cubicBezTo>
                    <a:cubicBezTo>
                      <a:pt x="88" y="356"/>
                      <a:pt x="87" y="353"/>
                      <a:pt x="87" y="350"/>
                    </a:cubicBezTo>
                    <a:cubicBezTo>
                      <a:pt x="87" y="347"/>
                      <a:pt x="87" y="344"/>
                      <a:pt x="87" y="341"/>
                    </a:cubicBezTo>
                    <a:cubicBezTo>
                      <a:pt x="87" y="338"/>
                      <a:pt x="87" y="335"/>
                      <a:pt x="87" y="332"/>
                    </a:cubicBezTo>
                    <a:cubicBezTo>
                      <a:pt x="87" y="328"/>
                      <a:pt x="87" y="325"/>
                      <a:pt x="88" y="322"/>
                    </a:cubicBezTo>
                    <a:cubicBezTo>
                      <a:pt x="88" y="308"/>
                      <a:pt x="91" y="295"/>
                      <a:pt x="93" y="286"/>
                    </a:cubicBezTo>
                    <a:cubicBezTo>
                      <a:pt x="95" y="276"/>
                      <a:pt x="97" y="270"/>
                      <a:pt x="97" y="270"/>
                    </a:cubicBezTo>
                    <a:cubicBezTo>
                      <a:pt x="97" y="270"/>
                      <a:pt x="97" y="268"/>
                      <a:pt x="98" y="265"/>
                    </a:cubicBezTo>
                    <a:cubicBezTo>
                      <a:pt x="99" y="262"/>
                      <a:pt x="100" y="258"/>
                      <a:pt x="102" y="254"/>
                    </a:cubicBezTo>
                    <a:cubicBezTo>
                      <a:pt x="105" y="244"/>
                      <a:pt x="110" y="232"/>
                      <a:pt x="116" y="220"/>
                    </a:cubicBezTo>
                    <a:cubicBezTo>
                      <a:pt x="123" y="208"/>
                      <a:pt x="130" y="197"/>
                      <a:pt x="136" y="189"/>
                    </a:cubicBezTo>
                    <a:cubicBezTo>
                      <a:pt x="139" y="185"/>
                      <a:pt x="141" y="182"/>
                      <a:pt x="143" y="180"/>
                    </a:cubicBezTo>
                    <a:cubicBezTo>
                      <a:pt x="144" y="178"/>
                      <a:pt x="145" y="178"/>
                      <a:pt x="145" y="177"/>
                    </a:cubicBezTo>
                    <a:cubicBezTo>
                      <a:pt x="146" y="176"/>
                      <a:pt x="146" y="176"/>
                      <a:pt x="146" y="176"/>
                    </a:cubicBezTo>
                    <a:cubicBezTo>
                      <a:pt x="146" y="176"/>
                      <a:pt x="147" y="175"/>
                      <a:pt x="149" y="173"/>
                    </a:cubicBezTo>
                    <a:cubicBezTo>
                      <a:pt x="150" y="171"/>
                      <a:pt x="151" y="170"/>
                      <a:pt x="152" y="169"/>
                    </a:cubicBezTo>
                    <a:cubicBezTo>
                      <a:pt x="154" y="167"/>
                      <a:pt x="155" y="165"/>
                      <a:pt x="157" y="164"/>
                    </a:cubicBezTo>
                    <a:cubicBezTo>
                      <a:pt x="160" y="160"/>
                      <a:pt x="165" y="156"/>
                      <a:pt x="169" y="152"/>
                    </a:cubicBezTo>
                    <a:cubicBezTo>
                      <a:pt x="174" y="148"/>
                      <a:pt x="179" y="143"/>
                      <a:pt x="184" y="139"/>
                    </a:cubicBezTo>
                    <a:cubicBezTo>
                      <a:pt x="194" y="131"/>
                      <a:pt x="205" y="123"/>
                      <a:pt x="214" y="119"/>
                    </a:cubicBezTo>
                    <a:cubicBezTo>
                      <a:pt x="218" y="116"/>
                      <a:pt x="222" y="114"/>
                      <a:pt x="225" y="113"/>
                    </a:cubicBezTo>
                    <a:cubicBezTo>
                      <a:pt x="227" y="112"/>
                      <a:pt x="229" y="111"/>
                      <a:pt x="229" y="111"/>
                    </a:cubicBezTo>
                    <a:cubicBezTo>
                      <a:pt x="229" y="111"/>
                      <a:pt x="230" y="110"/>
                      <a:pt x="233" y="109"/>
                    </a:cubicBezTo>
                    <a:cubicBezTo>
                      <a:pt x="236" y="108"/>
                      <a:pt x="239" y="106"/>
                      <a:pt x="244" y="104"/>
                    </a:cubicBezTo>
                    <a:cubicBezTo>
                      <a:pt x="253" y="100"/>
                      <a:pt x="266" y="96"/>
                      <a:pt x="279" y="92"/>
                    </a:cubicBezTo>
                    <a:cubicBezTo>
                      <a:pt x="292" y="89"/>
                      <a:pt x="305" y="87"/>
                      <a:pt x="315" y="86"/>
                    </a:cubicBezTo>
                    <a:cubicBezTo>
                      <a:pt x="320" y="85"/>
                      <a:pt x="324" y="85"/>
                      <a:pt x="327" y="85"/>
                    </a:cubicBezTo>
                    <a:cubicBezTo>
                      <a:pt x="329" y="85"/>
                      <a:pt x="331" y="85"/>
                      <a:pt x="331" y="85"/>
                    </a:cubicBezTo>
                    <a:cubicBezTo>
                      <a:pt x="331" y="85"/>
                      <a:pt x="333" y="85"/>
                      <a:pt x="336" y="85"/>
                    </a:cubicBezTo>
                    <a:cubicBezTo>
                      <a:pt x="339" y="85"/>
                      <a:pt x="343" y="85"/>
                      <a:pt x="348" y="85"/>
                    </a:cubicBezTo>
                    <a:cubicBezTo>
                      <a:pt x="358" y="85"/>
                      <a:pt x="371" y="86"/>
                      <a:pt x="384" y="88"/>
                    </a:cubicBezTo>
                    <a:cubicBezTo>
                      <a:pt x="391" y="89"/>
                      <a:pt x="397" y="91"/>
                      <a:pt x="403" y="92"/>
                    </a:cubicBezTo>
                    <a:cubicBezTo>
                      <a:pt x="409" y="94"/>
                      <a:pt x="415" y="95"/>
                      <a:pt x="419" y="97"/>
                    </a:cubicBezTo>
                    <a:cubicBezTo>
                      <a:pt x="422" y="98"/>
                      <a:pt x="424" y="99"/>
                      <a:pt x="426" y="99"/>
                    </a:cubicBezTo>
                    <a:cubicBezTo>
                      <a:pt x="428" y="100"/>
                      <a:pt x="429" y="101"/>
                      <a:pt x="431" y="101"/>
                    </a:cubicBezTo>
                    <a:cubicBezTo>
                      <a:pt x="433" y="102"/>
                      <a:pt x="435" y="103"/>
                      <a:pt x="435" y="103"/>
                    </a:cubicBezTo>
                    <a:cubicBezTo>
                      <a:pt x="435" y="103"/>
                      <a:pt x="435" y="103"/>
                      <a:pt x="436" y="103"/>
                    </a:cubicBezTo>
                    <a:cubicBezTo>
                      <a:pt x="437" y="104"/>
                      <a:pt x="438" y="104"/>
                      <a:pt x="439" y="105"/>
                    </a:cubicBezTo>
                    <a:cubicBezTo>
                      <a:pt x="442" y="106"/>
                      <a:pt x="446" y="107"/>
                      <a:pt x="450" y="109"/>
                    </a:cubicBezTo>
                    <a:cubicBezTo>
                      <a:pt x="459" y="114"/>
                      <a:pt x="471" y="120"/>
                      <a:pt x="482" y="128"/>
                    </a:cubicBezTo>
                    <a:cubicBezTo>
                      <a:pt x="493" y="135"/>
                      <a:pt x="503" y="143"/>
                      <a:pt x="511" y="150"/>
                    </a:cubicBezTo>
                    <a:cubicBezTo>
                      <a:pt x="515" y="153"/>
                      <a:pt x="518" y="156"/>
                      <a:pt x="520" y="158"/>
                    </a:cubicBezTo>
                    <a:cubicBezTo>
                      <a:pt x="522" y="160"/>
                      <a:pt x="523" y="162"/>
                      <a:pt x="523" y="162"/>
                    </a:cubicBezTo>
                    <a:cubicBezTo>
                      <a:pt x="523" y="162"/>
                      <a:pt x="528" y="166"/>
                      <a:pt x="534" y="174"/>
                    </a:cubicBezTo>
                    <a:cubicBezTo>
                      <a:pt x="540" y="181"/>
                      <a:pt x="549" y="192"/>
                      <a:pt x="556" y="203"/>
                    </a:cubicBezTo>
                    <a:cubicBezTo>
                      <a:pt x="558" y="206"/>
                      <a:pt x="559" y="209"/>
                      <a:pt x="561" y="212"/>
                    </a:cubicBezTo>
                    <a:cubicBezTo>
                      <a:pt x="562" y="214"/>
                      <a:pt x="564" y="217"/>
                      <a:pt x="565" y="220"/>
                    </a:cubicBezTo>
                    <a:cubicBezTo>
                      <a:pt x="567" y="223"/>
                      <a:pt x="568" y="225"/>
                      <a:pt x="569" y="228"/>
                    </a:cubicBezTo>
                    <a:cubicBezTo>
                      <a:pt x="571" y="231"/>
                      <a:pt x="572" y="233"/>
                      <a:pt x="573" y="235"/>
                    </a:cubicBezTo>
                    <a:cubicBezTo>
                      <a:pt x="575" y="240"/>
                      <a:pt x="576" y="244"/>
                      <a:pt x="577" y="246"/>
                    </a:cubicBezTo>
                    <a:cubicBezTo>
                      <a:pt x="578" y="249"/>
                      <a:pt x="579" y="251"/>
                      <a:pt x="579" y="251"/>
                    </a:cubicBezTo>
                    <a:cubicBezTo>
                      <a:pt x="579" y="251"/>
                      <a:pt x="579" y="251"/>
                      <a:pt x="580" y="252"/>
                    </a:cubicBezTo>
                    <a:cubicBezTo>
                      <a:pt x="580" y="253"/>
                      <a:pt x="580" y="254"/>
                      <a:pt x="581" y="255"/>
                    </a:cubicBezTo>
                    <a:cubicBezTo>
                      <a:pt x="581" y="256"/>
                      <a:pt x="582" y="258"/>
                      <a:pt x="582" y="260"/>
                    </a:cubicBezTo>
                    <a:cubicBezTo>
                      <a:pt x="583" y="262"/>
                      <a:pt x="584" y="264"/>
                      <a:pt x="584" y="267"/>
                    </a:cubicBezTo>
                    <a:cubicBezTo>
                      <a:pt x="587" y="276"/>
                      <a:pt x="590" y="289"/>
                      <a:pt x="592" y="302"/>
                    </a:cubicBezTo>
                    <a:cubicBezTo>
                      <a:pt x="594" y="315"/>
                      <a:pt x="595" y="329"/>
                      <a:pt x="595" y="339"/>
                    </a:cubicBezTo>
                    <a:cubicBezTo>
                      <a:pt x="595" y="344"/>
                      <a:pt x="595" y="348"/>
                      <a:pt x="594" y="351"/>
                    </a:cubicBezTo>
                    <a:cubicBezTo>
                      <a:pt x="594" y="352"/>
                      <a:pt x="594" y="353"/>
                      <a:pt x="594" y="354"/>
                    </a:cubicBezTo>
                    <a:cubicBezTo>
                      <a:pt x="594" y="355"/>
                      <a:pt x="594" y="355"/>
                      <a:pt x="594" y="355"/>
                    </a:cubicBezTo>
                    <a:cubicBezTo>
                      <a:pt x="594" y="355"/>
                      <a:pt x="594" y="357"/>
                      <a:pt x="594" y="360"/>
                    </a:cubicBezTo>
                    <a:cubicBezTo>
                      <a:pt x="594" y="361"/>
                      <a:pt x="594" y="363"/>
                      <a:pt x="593" y="365"/>
                    </a:cubicBezTo>
                    <a:cubicBezTo>
                      <a:pt x="593" y="367"/>
                      <a:pt x="593" y="369"/>
                      <a:pt x="593" y="372"/>
                    </a:cubicBezTo>
                    <a:cubicBezTo>
                      <a:pt x="592" y="377"/>
                      <a:pt x="591" y="382"/>
                      <a:pt x="590" y="389"/>
                    </a:cubicBezTo>
                    <a:cubicBezTo>
                      <a:pt x="588" y="395"/>
                      <a:pt x="587" y="401"/>
                      <a:pt x="585" y="408"/>
                    </a:cubicBezTo>
                    <a:cubicBezTo>
                      <a:pt x="582" y="420"/>
                      <a:pt x="577" y="433"/>
                      <a:pt x="573" y="442"/>
                    </a:cubicBezTo>
                    <a:cubicBezTo>
                      <a:pt x="571" y="446"/>
                      <a:pt x="569" y="450"/>
                      <a:pt x="568" y="453"/>
                    </a:cubicBezTo>
                    <a:cubicBezTo>
                      <a:pt x="566" y="455"/>
                      <a:pt x="565" y="457"/>
                      <a:pt x="565" y="457"/>
                    </a:cubicBezTo>
                    <a:cubicBezTo>
                      <a:pt x="565" y="457"/>
                      <a:pt x="565" y="457"/>
                      <a:pt x="565" y="458"/>
                    </a:cubicBezTo>
                    <a:cubicBezTo>
                      <a:pt x="565" y="459"/>
                      <a:pt x="564" y="460"/>
                      <a:pt x="563" y="461"/>
                    </a:cubicBezTo>
                    <a:cubicBezTo>
                      <a:pt x="563" y="462"/>
                      <a:pt x="562" y="464"/>
                      <a:pt x="561" y="465"/>
                    </a:cubicBezTo>
                    <a:cubicBezTo>
                      <a:pt x="560" y="467"/>
                      <a:pt x="559" y="469"/>
                      <a:pt x="557" y="471"/>
                    </a:cubicBezTo>
                    <a:cubicBezTo>
                      <a:pt x="552" y="480"/>
                      <a:pt x="544" y="491"/>
                      <a:pt x="536" y="501"/>
                    </a:cubicBezTo>
                    <a:cubicBezTo>
                      <a:pt x="528" y="511"/>
                      <a:pt x="518" y="521"/>
                      <a:pt x="511" y="527"/>
                    </a:cubicBezTo>
                    <a:cubicBezTo>
                      <a:pt x="507" y="531"/>
                      <a:pt x="504" y="533"/>
                      <a:pt x="501" y="535"/>
                    </a:cubicBezTo>
                    <a:cubicBezTo>
                      <a:pt x="499" y="537"/>
                      <a:pt x="498" y="538"/>
                      <a:pt x="498" y="538"/>
                    </a:cubicBezTo>
                    <a:cubicBezTo>
                      <a:pt x="498" y="538"/>
                      <a:pt x="497" y="539"/>
                      <a:pt x="494" y="541"/>
                    </a:cubicBezTo>
                    <a:cubicBezTo>
                      <a:pt x="492" y="543"/>
                      <a:pt x="489" y="545"/>
                      <a:pt x="485" y="548"/>
                    </a:cubicBezTo>
                    <a:cubicBezTo>
                      <a:pt x="476" y="553"/>
                      <a:pt x="465" y="560"/>
                      <a:pt x="453" y="566"/>
                    </a:cubicBezTo>
                    <a:cubicBezTo>
                      <a:pt x="441" y="572"/>
                      <a:pt x="429" y="577"/>
                      <a:pt x="419" y="580"/>
                    </a:cubicBezTo>
                    <a:cubicBezTo>
                      <a:pt x="418" y="580"/>
                      <a:pt x="417" y="581"/>
                      <a:pt x="416" y="581"/>
                    </a:cubicBezTo>
                    <a:cubicBezTo>
                      <a:pt x="415" y="581"/>
                      <a:pt x="414" y="582"/>
                      <a:pt x="413" y="582"/>
                    </a:cubicBezTo>
                    <a:cubicBezTo>
                      <a:pt x="411" y="582"/>
                      <a:pt x="409" y="583"/>
                      <a:pt x="408" y="583"/>
                    </a:cubicBezTo>
                    <a:cubicBezTo>
                      <a:pt x="405" y="584"/>
                      <a:pt x="403" y="585"/>
                      <a:pt x="403" y="585"/>
                    </a:cubicBezTo>
                    <a:cubicBezTo>
                      <a:pt x="403" y="585"/>
                      <a:pt x="402" y="585"/>
                      <a:pt x="399" y="586"/>
                    </a:cubicBezTo>
                    <a:cubicBezTo>
                      <a:pt x="397" y="586"/>
                      <a:pt x="396" y="586"/>
                      <a:pt x="394" y="587"/>
                    </a:cubicBezTo>
                    <a:cubicBezTo>
                      <a:pt x="393" y="587"/>
                      <a:pt x="392" y="587"/>
                      <a:pt x="390" y="587"/>
                    </a:cubicBezTo>
                    <a:cubicBezTo>
                      <a:pt x="389" y="588"/>
                      <a:pt x="388" y="588"/>
                      <a:pt x="387" y="588"/>
                    </a:cubicBezTo>
                    <a:cubicBezTo>
                      <a:pt x="377" y="590"/>
                      <a:pt x="364" y="592"/>
                      <a:pt x="351" y="592"/>
                    </a:cubicBezTo>
                    <a:cubicBezTo>
                      <a:pt x="337" y="593"/>
                      <a:pt x="324" y="592"/>
                      <a:pt x="314" y="59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Freeform: Shape 8"/>
              <p:cNvSpPr>
                <a:spLocks/>
              </p:cNvSpPr>
              <p:nvPr/>
            </p:nvSpPr>
            <p:spPr bwMode="auto">
              <a:xfrm>
                <a:off x="4063796" y="4008744"/>
                <a:ext cx="607645" cy="634988"/>
              </a:xfrm>
              <a:custGeom>
                <a:avLst/>
                <a:gdLst>
                  <a:gd name="T0" fmla="*/ 190 w 303"/>
                  <a:gd name="T1" fmla="*/ 295 h 302"/>
                  <a:gd name="T2" fmla="*/ 198 w 303"/>
                  <a:gd name="T3" fmla="*/ 270 h 302"/>
                  <a:gd name="T4" fmla="*/ 220 w 303"/>
                  <a:gd name="T5" fmla="*/ 259 h 302"/>
                  <a:gd name="T6" fmla="*/ 244 w 303"/>
                  <a:gd name="T7" fmla="*/ 264 h 302"/>
                  <a:gd name="T8" fmla="*/ 264 w 303"/>
                  <a:gd name="T9" fmla="*/ 254 h 302"/>
                  <a:gd name="T10" fmla="*/ 258 w 303"/>
                  <a:gd name="T11" fmla="*/ 220 h 302"/>
                  <a:gd name="T12" fmla="*/ 268 w 303"/>
                  <a:gd name="T13" fmla="*/ 202 h 302"/>
                  <a:gd name="T14" fmla="*/ 285 w 303"/>
                  <a:gd name="T15" fmla="*/ 190 h 302"/>
                  <a:gd name="T16" fmla="*/ 301 w 303"/>
                  <a:gd name="T17" fmla="*/ 174 h 302"/>
                  <a:gd name="T18" fmla="*/ 282 w 303"/>
                  <a:gd name="T19" fmla="*/ 149 h 302"/>
                  <a:gd name="T20" fmla="*/ 277 w 303"/>
                  <a:gd name="T21" fmla="*/ 131 h 302"/>
                  <a:gd name="T22" fmla="*/ 276 w 303"/>
                  <a:gd name="T23" fmla="*/ 112 h 302"/>
                  <a:gd name="T24" fmla="*/ 289 w 303"/>
                  <a:gd name="T25" fmla="*/ 87 h 302"/>
                  <a:gd name="T26" fmla="*/ 273 w 303"/>
                  <a:gd name="T27" fmla="*/ 71 h 302"/>
                  <a:gd name="T28" fmla="*/ 246 w 303"/>
                  <a:gd name="T29" fmla="*/ 66 h 302"/>
                  <a:gd name="T30" fmla="*/ 233 w 303"/>
                  <a:gd name="T31" fmla="*/ 53 h 302"/>
                  <a:gd name="T32" fmla="*/ 227 w 303"/>
                  <a:gd name="T33" fmla="*/ 20 h 302"/>
                  <a:gd name="T34" fmla="*/ 205 w 303"/>
                  <a:gd name="T35" fmla="*/ 13 h 302"/>
                  <a:gd name="T36" fmla="*/ 184 w 303"/>
                  <a:gd name="T37" fmla="*/ 28 h 302"/>
                  <a:gd name="T38" fmla="*/ 169 w 303"/>
                  <a:gd name="T39" fmla="*/ 25 h 302"/>
                  <a:gd name="T40" fmla="*/ 142 w 303"/>
                  <a:gd name="T41" fmla="*/ 3 h 302"/>
                  <a:gd name="T42" fmla="*/ 118 w 303"/>
                  <a:gd name="T43" fmla="*/ 3 h 302"/>
                  <a:gd name="T44" fmla="*/ 109 w 303"/>
                  <a:gd name="T45" fmla="*/ 28 h 302"/>
                  <a:gd name="T46" fmla="*/ 87 w 303"/>
                  <a:gd name="T47" fmla="*/ 42 h 302"/>
                  <a:gd name="T48" fmla="*/ 66 w 303"/>
                  <a:gd name="T49" fmla="*/ 41 h 302"/>
                  <a:gd name="T50" fmla="*/ 44 w 303"/>
                  <a:gd name="T51" fmla="*/ 45 h 302"/>
                  <a:gd name="T52" fmla="*/ 45 w 303"/>
                  <a:gd name="T53" fmla="*/ 77 h 302"/>
                  <a:gd name="T54" fmla="*/ 37 w 303"/>
                  <a:gd name="T55" fmla="*/ 96 h 302"/>
                  <a:gd name="T56" fmla="*/ 25 w 303"/>
                  <a:gd name="T57" fmla="*/ 111 h 302"/>
                  <a:gd name="T58" fmla="*/ 3 w 303"/>
                  <a:gd name="T59" fmla="*/ 122 h 302"/>
                  <a:gd name="T60" fmla="*/ 12 w 303"/>
                  <a:gd name="T61" fmla="*/ 149 h 302"/>
                  <a:gd name="T62" fmla="*/ 26 w 303"/>
                  <a:gd name="T63" fmla="*/ 170 h 302"/>
                  <a:gd name="T64" fmla="*/ 29 w 303"/>
                  <a:gd name="T65" fmla="*/ 185 h 302"/>
                  <a:gd name="T66" fmla="*/ 13 w 303"/>
                  <a:gd name="T67" fmla="*/ 213 h 302"/>
                  <a:gd name="T68" fmla="*/ 27 w 303"/>
                  <a:gd name="T69" fmla="*/ 232 h 302"/>
                  <a:gd name="T70" fmla="*/ 54 w 303"/>
                  <a:gd name="T71" fmla="*/ 233 h 302"/>
                  <a:gd name="T72" fmla="*/ 67 w 303"/>
                  <a:gd name="T73" fmla="*/ 246 h 302"/>
                  <a:gd name="T74" fmla="*/ 72 w 303"/>
                  <a:gd name="T75" fmla="*/ 277 h 302"/>
                  <a:gd name="T76" fmla="*/ 92 w 303"/>
                  <a:gd name="T77" fmla="*/ 291 h 302"/>
                  <a:gd name="T78" fmla="*/ 114 w 303"/>
                  <a:gd name="T79" fmla="*/ 276 h 302"/>
                  <a:gd name="T80" fmla="*/ 132 w 303"/>
                  <a:gd name="T81" fmla="*/ 277 h 302"/>
                  <a:gd name="T82" fmla="*/ 156 w 303"/>
                  <a:gd name="T83" fmla="*/ 291 h 302"/>
                  <a:gd name="T84" fmla="*/ 143 w 303"/>
                  <a:gd name="T85" fmla="*/ 246 h 302"/>
                  <a:gd name="T86" fmla="*/ 128 w 303"/>
                  <a:gd name="T87" fmla="*/ 244 h 302"/>
                  <a:gd name="T88" fmla="*/ 85 w 303"/>
                  <a:gd name="T89" fmla="*/ 219 h 302"/>
                  <a:gd name="T90" fmla="*/ 59 w 303"/>
                  <a:gd name="T91" fmla="*/ 176 h 302"/>
                  <a:gd name="T92" fmla="*/ 57 w 303"/>
                  <a:gd name="T93" fmla="*/ 161 h 302"/>
                  <a:gd name="T94" fmla="*/ 65 w 303"/>
                  <a:gd name="T95" fmla="*/ 111 h 302"/>
                  <a:gd name="T96" fmla="*/ 84 w 303"/>
                  <a:gd name="T97" fmla="*/ 84 h 302"/>
                  <a:gd name="T98" fmla="*/ 116 w 303"/>
                  <a:gd name="T99" fmla="*/ 63 h 302"/>
                  <a:gd name="T100" fmla="*/ 166 w 303"/>
                  <a:gd name="T101" fmla="*/ 57 h 302"/>
                  <a:gd name="T102" fmla="*/ 212 w 303"/>
                  <a:gd name="T103" fmla="*/ 77 h 302"/>
                  <a:gd name="T104" fmla="*/ 222 w 303"/>
                  <a:gd name="T105" fmla="*/ 87 h 302"/>
                  <a:gd name="T106" fmla="*/ 245 w 303"/>
                  <a:gd name="T107" fmla="*/ 133 h 302"/>
                  <a:gd name="T108" fmla="*/ 246 w 303"/>
                  <a:gd name="T109" fmla="*/ 166 h 302"/>
                  <a:gd name="T110" fmla="*/ 236 w 303"/>
                  <a:gd name="T111" fmla="*/ 196 h 302"/>
                  <a:gd name="T112" fmla="*/ 198 w 303"/>
                  <a:gd name="T113" fmla="*/ 235 h 302"/>
                  <a:gd name="T114" fmla="*/ 147 w 303"/>
                  <a:gd name="T115" fmla="*/ 247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03" h="302">
                    <a:moveTo>
                      <a:pt x="170" y="302"/>
                    </a:moveTo>
                    <a:cubicBezTo>
                      <a:pt x="172" y="302"/>
                      <a:pt x="174" y="301"/>
                      <a:pt x="176" y="301"/>
                    </a:cubicBezTo>
                    <a:cubicBezTo>
                      <a:pt x="178" y="301"/>
                      <a:pt x="181" y="300"/>
                      <a:pt x="182" y="300"/>
                    </a:cubicBezTo>
                    <a:cubicBezTo>
                      <a:pt x="184" y="300"/>
                      <a:pt x="185" y="299"/>
                      <a:pt x="185" y="299"/>
                    </a:cubicBezTo>
                    <a:cubicBezTo>
                      <a:pt x="187" y="299"/>
                      <a:pt x="189" y="297"/>
                      <a:pt x="190" y="295"/>
                    </a:cubicBezTo>
                    <a:cubicBezTo>
                      <a:pt x="190" y="295"/>
                      <a:pt x="190" y="294"/>
                      <a:pt x="191" y="292"/>
                    </a:cubicBezTo>
                    <a:cubicBezTo>
                      <a:pt x="191" y="290"/>
                      <a:pt x="192" y="287"/>
                      <a:pt x="192" y="285"/>
                    </a:cubicBezTo>
                    <a:cubicBezTo>
                      <a:pt x="193" y="282"/>
                      <a:pt x="193" y="279"/>
                      <a:pt x="194" y="278"/>
                    </a:cubicBezTo>
                    <a:cubicBezTo>
                      <a:pt x="194" y="276"/>
                      <a:pt x="194" y="274"/>
                      <a:pt x="194" y="274"/>
                    </a:cubicBezTo>
                    <a:cubicBezTo>
                      <a:pt x="194" y="272"/>
                      <a:pt x="196" y="271"/>
                      <a:pt x="198" y="270"/>
                    </a:cubicBezTo>
                    <a:cubicBezTo>
                      <a:pt x="198" y="270"/>
                      <a:pt x="198" y="270"/>
                      <a:pt x="200" y="269"/>
                    </a:cubicBezTo>
                    <a:cubicBezTo>
                      <a:pt x="201" y="269"/>
                      <a:pt x="202" y="268"/>
                      <a:pt x="204" y="267"/>
                    </a:cubicBezTo>
                    <a:cubicBezTo>
                      <a:pt x="207" y="266"/>
                      <a:pt x="210" y="264"/>
                      <a:pt x="210" y="264"/>
                    </a:cubicBezTo>
                    <a:cubicBezTo>
                      <a:pt x="210" y="264"/>
                      <a:pt x="213" y="263"/>
                      <a:pt x="216" y="261"/>
                    </a:cubicBezTo>
                    <a:cubicBezTo>
                      <a:pt x="217" y="260"/>
                      <a:pt x="219" y="259"/>
                      <a:pt x="220" y="259"/>
                    </a:cubicBezTo>
                    <a:cubicBezTo>
                      <a:pt x="221" y="258"/>
                      <a:pt x="222" y="257"/>
                      <a:pt x="222" y="257"/>
                    </a:cubicBezTo>
                    <a:cubicBezTo>
                      <a:pt x="223" y="256"/>
                      <a:pt x="226" y="256"/>
                      <a:pt x="227" y="257"/>
                    </a:cubicBezTo>
                    <a:cubicBezTo>
                      <a:pt x="227" y="257"/>
                      <a:pt x="228" y="258"/>
                      <a:pt x="230" y="259"/>
                    </a:cubicBezTo>
                    <a:cubicBezTo>
                      <a:pt x="232" y="259"/>
                      <a:pt x="234" y="261"/>
                      <a:pt x="237" y="262"/>
                    </a:cubicBezTo>
                    <a:cubicBezTo>
                      <a:pt x="239" y="263"/>
                      <a:pt x="242" y="264"/>
                      <a:pt x="244" y="264"/>
                    </a:cubicBezTo>
                    <a:cubicBezTo>
                      <a:pt x="245" y="265"/>
                      <a:pt x="247" y="266"/>
                      <a:pt x="247" y="266"/>
                    </a:cubicBezTo>
                    <a:cubicBezTo>
                      <a:pt x="249" y="266"/>
                      <a:pt x="251" y="266"/>
                      <a:pt x="253" y="264"/>
                    </a:cubicBezTo>
                    <a:cubicBezTo>
                      <a:pt x="253" y="264"/>
                      <a:pt x="254" y="263"/>
                      <a:pt x="255" y="262"/>
                    </a:cubicBezTo>
                    <a:cubicBezTo>
                      <a:pt x="256" y="261"/>
                      <a:pt x="258" y="260"/>
                      <a:pt x="259" y="258"/>
                    </a:cubicBezTo>
                    <a:cubicBezTo>
                      <a:pt x="261" y="256"/>
                      <a:pt x="263" y="255"/>
                      <a:pt x="264" y="254"/>
                    </a:cubicBezTo>
                    <a:cubicBezTo>
                      <a:pt x="265" y="252"/>
                      <a:pt x="266" y="251"/>
                      <a:pt x="266" y="251"/>
                    </a:cubicBezTo>
                    <a:cubicBezTo>
                      <a:pt x="267" y="250"/>
                      <a:pt x="268" y="247"/>
                      <a:pt x="267" y="245"/>
                    </a:cubicBezTo>
                    <a:cubicBezTo>
                      <a:pt x="267" y="245"/>
                      <a:pt x="265" y="240"/>
                      <a:pt x="263" y="235"/>
                    </a:cubicBezTo>
                    <a:cubicBezTo>
                      <a:pt x="261" y="230"/>
                      <a:pt x="258" y="226"/>
                      <a:pt x="258" y="226"/>
                    </a:cubicBezTo>
                    <a:cubicBezTo>
                      <a:pt x="257" y="224"/>
                      <a:pt x="257" y="222"/>
                      <a:pt x="258" y="220"/>
                    </a:cubicBezTo>
                    <a:cubicBezTo>
                      <a:pt x="258" y="220"/>
                      <a:pt x="260" y="217"/>
                      <a:pt x="262" y="214"/>
                    </a:cubicBezTo>
                    <a:cubicBezTo>
                      <a:pt x="263" y="213"/>
                      <a:pt x="264" y="211"/>
                      <a:pt x="264" y="210"/>
                    </a:cubicBezTo>
                    <a:cubicBezTo>
                      <a:pt x="265" y="209"/>
                      <a:pt x="265" y="208"/>
                      <a:pt x="265" y="208"/>
                    </a:cubicBezTo>
                    <a:cubicBezTo>
                      <a:pt x="265" y="208"/>
                      <a:pt x="266" y="208"/>
                      <a:pt x="266" y="207"/>
                    </a:cubicBezTo>
                    <a:cubicBezTo>
                      <a:pt x="267" y="205"/>
                      <a:pt x="267" y="204"/>
                      <a:pt x="268" y="202"/>
                    </a:cubicBezTo>
                    <a:cubicBezTo>
                      <a:pt x="269" y="201"/>
                      <a:pt x="269" y="199"/>
                      <a:pt x="270" y="198"/>
                    </a:cubicBezTo>
                    <a:cubicBezTo>
                      <a:pt x="270" y="197"/>
                      <a:pt x="271" y="196"/>
                      <a:pt x="271" y="196"/>
                    </a:cubicBezTo>
                    <a:cubicBezTo>
                      <a:pt x="271" y="194"/>
                      <a:pt x="273" y="193"/>
                      <a:pt x="275" y="192"/>
                    </a:cubicBezTo>
                    <a:cubicBezTo>
                      <a:pt x="275" y="192"/>
                      <a:pt x="276" y="192"/>
                      <a:pt x="278" y="192"/>
                    </a:cubicBezTo>
                    <a:cubicBezTo>
                      <a:pt x="280" y="192"/>
                      <a:pt x="283" y="191"/>
                      <a:pt x="285" y="190"/>
                    </a:cubicBezTo>
                    <a:cubicBezTo>
                      <a:pt x="288" y="190"/>
                      <a:pt x="291" y="189"/>
                      <a:pt x="293" y="189"/>
                    </a:cubicBezTo>
                    <a:cubicBezTo>
                      <a:pt x="294" y="188"/>
                      <a:pt x="296" y="188"/>
                      <a:pt x="296" y="188"/>
                    </a:cubicBezTo>
                    <a:cubicBezTo>
                      <a:pt x="298" y="187"/>
                      <a:pt x="299" y="185"/>
                      <a:pt x="300" y="183"/>
                    </a:cubicBezTo>
                    <a:cubicBezTo>
                      <a:pt x="300" y="183"/>
                      <a:pt x="300" y="182"/>
                      <a:pt x="300" y="180"/>
                    </a:cubicBezTo>
                    <a:cubicBezTo>
                      <a:pt x="301" y="179"/>
                      <a:pt x="301" y="176"/>
                      <a:pt x="301" y="174"/>
                    </a:cubicBezTo>
                    <a:cubicBezTo>
                      <a:pt x="302" y="172"/>
                      <a:pt x="302" y="170"/>
                      <a:pt x="302" y="168"/>
                    </a:cubicBezTo>
                    <a:cubicBezTo>
                      <a:pt x="302" y="166"/>
                      <a:pt x="303" y="165"/>
                      <a:pt x="303" y="165"/>
                    </a:cubicBezTo>
                    <a:cubicBezTo>
                      <a:pt x="303" y="163"/>
                      <a:pt x="302" y="161"/>
                      <a:pt x="300" y="159"/>
                    </a:cubicBezTo>
                    <a:cubicBezTo>
                      <a:pt x="300" y="159"/>
                      <a:pt x="296" y="156"/>
                      <a:pt x="291" y="154"/>
                    </a:cubicBezTo>
                    <a:cubicBezTo>
                      <a:pt x="286" y="151"/>
                      <a:pt x="282" y="149"/>
                      <a:pt x="282" y="149"/>
                    </a:cubicBezTo>
                    <a:cubicBezTo>
                      <a:pt x="280" y="148"/>
                      <a:pt x="279" y="146"/>
                      <a:pt x="279" y="144"/>
                    </a:cubicBezTo>
                    <a:cubicBezTo>
                      <a:pt x="279" y="144"/>
                      <a:pt x="279" y="143"/>
                      <a:pt x="278" y="142"/>
                    </a:cubicBezTo>
                    <a:cubicBezTo>
                      <a:pt x="278" y="141"/>
                      <a:pt x="278" y="139"/>
                      <a:pt x="278" y="137"/>
                    </a:cubicBezTo>
                    <a:cubicBezTo>
                      <a:pt x="278" y="136"/>
                      <a:pt x="278" y="134"/>
                      <a:pt x="277" y="133"/>
                    </a:cubicBezTo>
                    <a:cubicBezTo>
                      <a:pt x="277" y="132"/>
                      <a:pt x="277" y="131"/>
                      <a:pt x="277" y="131"/>
                    </a:cubicBezTo>
                    <a:cubicBezTo>
                      <a:pt x="277" y="131"/>
                      <a:pt x="277" y="130"/>
                      <a:pt x="277" y="129"/>
                    </a:cubicBezTo>
                    <a:cubicBezTo>
                      <a:pt x="276" y="127"/>
                      <a:pt x="276" y="126"/>
                      <a:pt x="276" y="124"/>
                    </a:cubicBezTo>
                    <a:cubicBezTo>
                      <a:pt x="275" y="122"/>
                      <a:pt x="275" y="121"/>
                      <a:pt x="275" y="119"/>
                    </a:cubicBezTo>
                    <a:cubicBezTo>
                      <a:pt x="274" y="118"/>
                      <a:pt x="274" y="117"/>
                      <a:pt x="274" y="117"/>
                    </a:cubicBezTo>
                    <a:cubicBezTo>
                      <a:pt x="274" y="115"/>
                      <a:pt x="274" y="113"/>
                      <a:pt x="276" y="112"/>
                    </a:cubicBezTo>
                    <a:cubicBezTo>
                      <a:pt x="276" y="112"/>
                      <a:pt x="279" y="108"/>
                      <a:pt x="283" y="104"/>
                    </a:cubicBezTo>
                    <a:cubicBezTo>
                      <a:pt x="285" y="102"/>
                      <a:pt x="286" y="100"/>
                      <a:pt x="288" y="99"/>
                    </a:cubicBezTo>
                    <a:cubicBezTo>
                      <a:pt x="289" y="97"/>
                      <a:pt x="290" y="96"/>
                      <a:pt x="290" y="96"/>
                    </a:cubicBezTo>
                    <a:cubicBezTo>
                      <a:pt x="291" y="94"/>
                      <a:pt x="291" y="92"/>
                      <a:pt x="290" y="90"/>
                    </a:cubicBezTo>
                    <a:cubicBezTo>
                      <a:pt x="290" y="90"/>
                      <a:pt x="290" y="89"/>
                      <a:pt x="289" y="87"/>
                    </a:cubicBezTo>
                    <a:cubicBezTo>
                      <a:pt x="288" y="86"/>
                      <a:pt x="287" y="84"/>
                      <a:pt x="286" y="82"/>
                    </a:cubicBezTo>
                    <a:cubicBezTo>
                      <a:pt x="285" y="80"/>
                      <a:pt x="284" y="78"/>
                      <a:pt x="283" y="76"/>
                    </a:cubicBezTo>
                    <a:cubicBezTo>
                      <a:pt x="283" y="75"/>
                      <a:pt x="282" y="74"/>
                      <a:pt x="282" y="74"/>
                    </a:cubicBezTo>
                    <a:cubicBezTo>
                      <a:pt x="281" y="72"/>
                      <a:pt x="279" y="71"/>
                      <a:pt x="277" y="71"/>
                    </a:cubicBezTo>
                    <a:cubicBezTo>
                      <a:pt x="277" y="71"/>
                      <a:pt x="275" y="71"/>
                      <a:pt x="273" y="71"/>
                    </a:cubicBezTo>
                    <a:cubicBezTo>
                      <a:pt x="271" y="71"/>
                      <a:pt x="268" y="71"/>
                      <a:pt x="266" y="71"/>
                    </a:cubicBezTo>
                    <a:cubicBezTo>
                      <a:pt x="261" y="72"/>
                      <a:pt x="255" y="73"/>
                      <a:pt x="255" y="73"/>
                    </a:cubicBezTo>
                    <a:cubicBezTo>
                      <a:pt x="253" y="73"/>
                      <a:pt x="251" y="72"/>
                      <a:pt x="250" y="71"/>
                    </a:cubicBezTo>
                    <a:cubicBezTo>
                      <a:pt x="250" y="71"/>
                      <a:pt x="250" y="70"/>
                      <a:pt x="249" y="69"/>
                    </a:cubicBezTo>
                    <a:cubicBezTo>
                      <a:pt x="248" y="68"/>
                      <a:pt x="247" y="67"/>
                      <a:pt x="246" y="66"/>
                    </a:cubicBezTo>
                    <a:cubicBezTo>
                      <a:pt x="245" y="65"/>
                      <a:pt x="243" y="63"/>
                      <a:pt x="243" y="62"/>
                    </a:cubicBezTo>
                    <a:cubicBezTo>
                      <a:pt x="242" y="61"/>
                      <a:pt x="241" y="61"/>
                      <a:pt x="241" y="61"/>
                    </a:cubicBezTo>
                    <a:cubicBezTo>
                      <a:pt x="241" y="61"/>
                      <a:pt x="240" y="60"/>
                      <a:pt x="239" y="59"/>
                    </a:cubicBezTo>
                    <a:cubicBezTo>
                      <a:pt x="239" y="58"/>
                      <a:pt x="237" y="57"/>
                      <a:pt x="236" y="56"/>
                    </a:cubicBezTo>
                    <a:cubicBezTo>
                      <a:pt x="235" y="55"/>
                      <a:pt x="234" y="54"/>
                      <a:pt x="233" y="53"/>
                    </a:cubicBezTo>
                    <a:cubicBezTo>
                      <a:pt x="232" y="52"/>
                      <a:pt x="231" y="52"/>
                      <a:pt x="231" y="52"/>
                    </a:cubicBezTo>
                    <a:cubicBezTo>
                      <a:pt x="229" y="51"/>
                      <a:pt x="228" y="49"/>
                      <a:pt x="229" y="47"/>
                    </a:cubicBezTo>
                    <a:cubicBezTo>
                      <a:pt x="229" y="47"/>
                      <a:pt x="230" y="41"/>
                      <a:pt x="230" y="36"/>
                    </a:cubicBezTo>
                    <a:cubicBezTo>
                      <a:pt x="231" y="31"/>
                      <a:pt x="231" y="25"/>
                      <a:pt x="231" y="25"/>
                    </a:cubicBezTo>
                    <a:cubicBezTo>
                      <a:pt x="231" y="23"/>
                      <a:pt x="230" y="21"/>
                      <a:pt x="227" y="20"/>
                    </a:cubicBezTo>
                    <a:cubicBezTo>
                      <a:pt x="227" y="20"/>
                      <a:pt x="227" y="19"/>
                      <a:pt x="225" y="19"/>
                    </a:cubicBezTo>
                    <a:cubicBezTo>
                      <a:pt x="224" y="18"/>
                      <a:pt x="222" y="17"/>
                      <a:pt x="220" y="16"/>
                    </a:cubicBezTo>
                    <a:cubicBezTo>
                      <a:pt x="218" y="15"/>
                      <a:pt x="216" y="14"/>
                      <a:pt x="214" y="13"/>
                    </a:cubicBezTo>
                    <a:cubicBezTo>
                      <a:pt x="213" y="12"/>
                      <a:pt x="212" y="12"/>
                      <a:pt x="212" y="12"/>
                    </a:cubicBezTo>
                    <a:cubicBezTo>
                      <a:pt x="209" y="11"/>
                      <a:pt x="207" y="11"/>
                      <a:pt x="205" y="13"/>
                    </a:cubicBezTo>
                    <a:cubicBezTo>
                      <a:pt x="205" y="13"/>
                      <a:pt x="204" y="13"/>
                      <a:pt x="203" y="15"/>
                    </a:cubicBezTo>
                    <a:cubicBezTo>
                      <a:pt x="201" y="16"/>
                      <a:pt x="199" y="18"/>
                      <a:pt x="197" y="20"/>
                    </a:cubicBezTo>
                    <a:cubicBezTo>
                      <a:pt x="195" y="21"/>
                      <a:pt x="193" y="23"/>
                      <a:pt x="192" y="24"/>
                    </a:cubicBezTo>
                    <a:cubicBezTo>
                      <a:pt x="190" y="26"/>
                      <a:pt x="190" y="27"/>
                      <a:pt x="190" y="27"/>
                    </a:cubicBezTo>
                    <a:cubicBezTo>
                      <a:pt x="188" y="28"/>
                      <a:pt x="186" y="29"/>
                      <a:pt x="184" y="28"/>
                    </a:cubicBezTo>
                    <a:cubicBezTo>
                      <a:pt x="184" y="28"/>
                      <a:pt x="183" y="28"/>
                      <a:pt x="182" y="28"/>
                    </a:cubicBezTo>
                    <a:cubicBezTo>
                      <a:pt x="181" y="28"/>
                      <a:pt x="179" y="27"/>
                      <a:pt x="177" y="27"/>
                    </a:cubicBezTo>
                    <a:cubicBezTo>
                      <a:pt x="176" y="26"/>
                      <a:pt x="174" y="26"/>
                      <a:pt x="173" y="26"/>
                    </a:cubicBezTo>
                    <a:cubicBezTo>
                      <a:pt x="172" y="26"/>
                      <a:pt x="171" y="26"/>
                      <a:pt x="171" y="26"/>
                    </a:cubicBezTo>
                    <a:cubicBezTo>
                      <a:pt x="171" y="26"/>
                      <a:pt x="170" y="25"/>
                      <a:pt x="169" y="25"/>
                    </a:cubicBezTo>
                    <a:cubicBezTo>
                      <a:pt x="167" y="25"/>
                      <a:pt x="166" y="25"/>
                      <a:pt x="164" y="25"/>
                    </a:cubicBezTo>
                    <a:cubicBezTo>
                      <a:pt x="161" y="24"/>
                      <a:pt x="157" y="24"/>
                      <a:pt x="157" y="24"/>
                    </a:cubicBezTo>
                    <a:cubicBezTo>
                      <a:pt x="155" y="24"/>
                      <a:pt x="153" y="23"/>
                      <a:pt x="152" y="21"/>
                    </a:cubicBezTo>
                    <a:cubicBezTo>
                      <a:pt x="152" y="21"/>
                      <a:pt x="150" y="17"/>
                      <a:pt x="147" y="12"/>
                    </a:cubicBezTo>
                    <a:cubicBezTo>
                      <a:pt x="145" y="7"/>
                      <a:pt x="142" y="3"/>
                      <a:pt x="142" y="3"/>
                    </a:cubicBezTo>
                    <a:cubicBezTo>
                      <a:pt x="141" y="1"/>
                      <a:pt x="138" y="0"/>
                      <a:pt x="136" y="0"/>
                    </a:cubicBezTo>
                    <a:cubicBezTo>
                      <a:pt x="136" y="0"/>
                      <a:pt x="135" y="1"/>
                      <a:pt x="133" y="1"/>
                    </a:cubicBezTo>
                    <a:cubicBezTo>
                      <a:pt x="131" y="1"/>
                      <a:pt x="129" y="1"/>
                      <a:pt x="127" y="2"/>
                    </a:cubicBezTo>
                    <a:cubicBezTo>
                      <a:pt x="125" y="2"/>
                      <a:pt x="123" y="2"/>
                      <a:pt x="121" y="3"/>
                    </a:cubicBezTo>
                    <a:cubicBezTo>
                      <a:pt x="119" y="3"/>
                      <a:pt x="118" y="3"/>
                      <a:pt x="118" y="3"/>
                    </a:cubicBezTo>
                    <a:cubicBezTo>
                      <a:pt x="116" y="4"/>
                      <a:pt x="114" y="6"/>
                      <a:pt x="113" y="8"/>
                    </a:cubicBezTo>
                    <a:cubicBezTo>
                      <a:pt x="113" y="8"/>
                      <a:pt x="113" y="9"/>
                      <a:pt x="113" y="11"/>
                    </a:cubicBezTo>
                    <a:cubicBezTo>
                      <a:pt x="112" y="13"/>
                      <a:pt x="111" y="15"/>
                      <a:pt x="111" y="18"/>
                    </a:cubicBezTo>
                    <a:cubicBezTo>
                      <a:pt x="110" y="21"/>
                      <a:pt x="110" y="23"/>
                      <a:pt x="110" y="25"/>
                    </a:cubicBezTo>
                    <a:cubicBezTo>
                      <a:pt x="109" y="27"/>
                      <a:pt x="109" y="28"/>
                      <a:pt x="109" y="28"/>
                    </a:cubicBezTo>
                    <a:cubicBezTo>
                      <a:pt x="109" y="30"/>
                      <a:pt x="107" y="32"/>
                      <a:pt x="106" y="33"/>
                    </a:cubicBezTo>
                    <a:cubicBezTo>
                      <a:pt x="106" y="33"/>
                      <a:pt x="105" y="33"/>
                      <a:pt x="104" y="34"/>
                    </a:cubicBezTo>
                    <a:cubicBezTo>
                      <a:pt x="102" y="34"/>
                      <a:pt x="101" y="35"/>
                      <a:pt x="99" y="35"/>
                    </a:cubicBezTo>
                    <a:cubicBezTo>
                      <a:pt x="96" y="37"/>
                      <a:pt x="93" y="38"/>
                      <a:pt x="93" y="38"/>
                    </a:cubicBezTo>
                    <a:cubicBezTo>
                      <a:pt x="93" y="38"/>
                      <a:pt x="90" y="40"/>
                      <a:pt x="87" y="42"/>
                    </a:cubicBezTo>
                    <a:cubicBezTo>
                      <a:pt x="86" y="42"/>
                      <a:pt x="84" y="43"/>
                      <a:pt x="83" y="44"/>
                    </a:cubicBezTo>
                    <a:cubicBezTo>
                      <a:pt x="82" y="45"/>
                      <a:pt x="81" y="45"/>
                      <a:pt x="81" y="45"/>
                    </a:cubicBezTo>
                    <a:cubicBezTo>
                      <a:pt x="80" y="46"/>
                      <a:pt x="78" y="46"/>
                      <a:pt x="76" y="45"/>
                    </a:cubicBezTo>
                    <a:cubicBezTo>
                      <a:pt x="76" y="45"/>
                      <a:pt x="75" y="45"/>
                      <a:pt x="73" y="44"/>
                    </a:cubicBezTo>
                    <a:cubicBezTo>
                      <a:pt x="71" y="43"/>
                      <a:pt x="69" y="42"/>
                      <a:pt x="66" y="41"/>
                    </a:cubicBezTo>
                    <a:cubicBezTo>
                      <a:pt x="64" y="40"/>
                      <a:pt x="61" y="39"/>
                      <a:pt x="60" y="38"/>
                    </a:cubicBezTo>
                    <a:cubicBezTo>
                      <a:pt x="58" y="37"/>
                      <a:pt x="56" y="37"/>
                      <a:pt x="56" y="37"/>
                    </a:cubicBezTo>
                    <a:cubicBezTo>
                      <a:pt x="54" y="36"/>
                      <a:pt x="52" y="37"/>
                      <a:pt x="50" y="38"/>
                    </a:cubicBezTo>
                    <a:cubicBezTo>
                      <a:pt x="50" y="38"/>
                      <a:pt x="49" y="39"/>
                      <a:pt x="48" y="40"/>
                    </a:cubicBezTo>
                    <a:cubicBezTo>
                      <a:pt x="47" y="42"/>
                      <a:pt x="45" y="43"/>
                      <a:pt x="44" y="45"/>
                    </a:cubicBezTo>
                    <a:cubicBezTo>
                      <a:pt x="42" y="46"/>
                      <a:pt x="41" y="48"/>
                      <a:pt x="39" y="49"/>
                    </a:cubicBezTo>
                    <a:cubicBezTo>
                      <a:pt x="38" y="50"/>
                      <a:pt x="38" y="51"/>
                      <a:pt x="38" y="51"/>
                    </a:cubicBezTo>
                    <a:cubicBezTo>
                      <a:pt x="36" y="53"/>
                      <a:pt x="35" y="55"/>
                      <a:pt x="36" y="57"/>
                    </a:cubicBezTo>
                    <a:cubicBezTo>
                      <a:pt x="36" y="57"/>
                      <a:pt x="38" y="62"/>
                      <a:pt x="40" y="67"/>
                    </a:cubicBezTo>
                    <a:cubicBezTo>
                      <a:pt x="42" y="72"/>
                      <a:pt x="45" y="77"/>
                      <a:pt x="45" y="77"/>
                    </a:cubicBezTo>
                    <a:cubicBezTo>
                      <a:pt x="46" y="78"/>
                      <a:pt x="46" y="81"/>
                      <a:pt x="45" y="82"/>
                    </a:cubicBezTo>
                    <a:cubicBezTo>
                      <a:pt x="45" y="82"/>
                      <a:pt x="43" y="85"/>
                      <a:pt x="41" y="88"/>
                    </a:cubicBezTo>
                    <a:cubicBezTo>
                      <a:pt x="40" y="90"/>
                      <a:pt x="39" y="91"/>
                      <a:pt x="39" y="92"/>
                    </a:cubicBezTo>
                    <a:cubicBezTo>
                      <a:pt x="38" y="93"/>
                      <a:pt x="38" y="94"/>
                      <a:pt x="38" y="94"/>
                    </a:cubicBezTo>
                    <a:cubicBezTo>
                      <a:pt x="38" y="94"/>
                      <a:pt x="38" y="95"/>
                      <a:pt x="37" y="96"/>
                    </a:cubicBezTo>
                    <a:cubicBezTo>
                      <a:pt x="36" y="97"/>
                      <a:pt x="36" y="99"/>
                      <a:pt x="35" y="100"/>
                    </a:cubicBezTo>
                    <a:cubicBezTo>
                      <a:pt x="34" y="102"/>
                      <a:pt x="34" y="103"/>
                      <a:pt x="33" y="105"/>
                    </a:cubicBezTo>
                    <a:cubicBezTo>
                      <a:pt x="33" y="106"/>
                      <a:pt x="32" y="107"/>
                      <a:pt x="32" y="107"/>
                    </a:cubicBezTo>
                    <a:cubicBezTo>
                      <a:pt x="32" y="109"/>
                      <a:pt x="30" y="110"/>
                      <a:pt x="28" y="110"/>
                    </a:cubicBezTo>
                    <a:cubicBezTo>
                      <a:pt x="28" y="110"/>
                      <a:pt x="27" y="110"/>
                      <a:pt x="25" y="111"/>
                    </a:cubicBezTo>
                    <a:cubicBezTo>
                      <a:pt x="23" y="111"/>
                      <a:pt x="20" y="112"/>
                      <a:pt x="18" y="112"/>
                    </a:cubicBezTo>
                    <a:cubicBezTo>
                      <a:pt x="15" y="113"/>
                      <a:pt x="13" y="113"/>
                      <a:pt x="11" y="114"/>
                    </a:cubicBezTo>
                    <a:cubicBezTo>
                      <a:pt x="9" y="114"/>
                      <a:pt x="7" y="115"/>
                      <a:pt x="7" y="115"/>
                    </a:cubicBezTo>
                    <a:cubicBezTo>
                      <a:pt x="5" y="115"/>
                      <a:pt x="4" y="117"/>
                      <a:pt x="3" y="120"/>
                    </a:cubicBezTo>
                    <a:cubicBezTo>
                      <a:pt x="3" y="120"/>
                      <a:pt x="3" y="121"/>
                      <a:pt x="3" y="122"/>
                    </a:cubicBezTo>
                    <a:cubicBezTo>
                      <a:pt x="2" y="124"/>
                      <a:pt x="2" y="126"/>
                      <a:pt x="2" y="128"/>
                    </a:cubicBezTo>
                    <a:cubicBezTo>
                      <a:pt x="1" y="131"/>
                      <a:pt x="1" y="133"/>
                      <a:pt x="1" y="134"/>
                    </a:cubicBezTo>
                    <a:cubicBezTo>
                      <a:pt x="1" y="136"/>
                      <a:pt x="1" y="137"/>
                      <a:pt x="1" y="137"/>
                    </a:cubicBezTo>
                    <a:cubicBezTo>
                      <a:pt x="0" y="140"/>
                      <a:pt x="1" y="142"/>
                      <a:pt x="3" y="143"/>
                    </a:cubicBezTo>
                    <a:cubicBezTo>
                      <a:pt x="3" y="143"/>
                      <a:pt x="8" y="146"/>
                      <a:pt x="12" y="149"/>
                    </a:cubicBezTo>
                    <a:cubicBezTo>
                      <a:pt x="17" y="151"/>
                      <a:pt x="21" y="154"/>
                      <a:pt x="21" y="154"/>
                    </a:cubicBezTo>
                    <a:cubicBezTo>
                      <a:pt x="23" y="155"/>
                      <a:pt x="24" y="156"/>
                      <a:pt x="25" y="158"/>
                    </a:cubicBezTo>
                    <a:cubicBezTo>
                      <a:pt x="25" y="158"/>
                      <a:pt x="25" y="159"/>
                      <a:pt x="25" y="161"/>
                    </a:cubicBezTo>
                    <a:cubicBezTo>
                      <a:pt x="25" y="162"/>
                      <a:pt x="25" y="163"/>
                      <a:pt x="25" y="165"/>
                    </a:cubicBezTo>
                    <a:cubicBezTo>
                      <a:pt x="25" y="167"/>
                      <a:pt x="26" y="169"/>
                      <a:pt x="26" y="170"/>
                    </a:cubicBezTo>
                    <a:cubicBezTo>
                      <a:pt x="26" y="171"/>
                      <a:pt x="26" y="172"/>
                      <a:pt x="26" y="172"/>
                    </a:cubicBezTo>
                    <a:cubicBezTo>
                      <a:pt x="26" y="172"/>
                      <a:pt x="26" y="173"/>
                      <a:pt x="26" y="174"/>
                    </a:cubicBezTo>
                    <a:cubicBezTo>
                      <a:pt x="27" y="175"/>
                      <a:pt x="27" y="177"/>
                      <a:pt x="27" y="179"/>
                    </a:cubicBezTo>
                    <a:cubicBezTo>
                      <a:pt x="28" y="180"/>
                      <a:pt x="28" y="182"/>
                      <a:pt x="28" y="183"/>
                    </a:cubicBezTo>
                    <a:cubicBezTo>
                      <a:pt x="29" y="184"/>
                      <a:pt x="29" y="185"/>
                      <a:pt x="29" y="185"/>
                    </a:cubicBezTo>
                    <a:cubicBezTo>
                      <a:pt x="29" y="187"/>
                      <a:pt x="29" y="189"/>
                      <a:pt x="28" y="191"/>
                    </a:cubicBezTo>
                    <a:cubicBezTo>
                      <a:pt x="28" y="191"/>
                      <a:pt x="24" y="194"/>
                      <a:pt x="20" y="198"/>
                    </a:cubicBezTo>
                    <a:cubicBezTo>
                      <a:pt x="19" y="200"/>
                      <a:pt x="17" y="202"/>
                      <a:pt x="16" y="204"/>
                    </a:cubicBezTo>
                    <a:cubicBezTo>
                      <a:pt x="14" y="205"/>
                      <a:pt x="13" y="207"/>
                      <a:pt x="13" y="207"/>
                    </a:cubicBezTo>
                    <a:cubicBezTo>
                      <a:pt x="12" y="208"/>
                      <a:pt x="12" y="211"/>
                      <a:pt x="13" y="213"/>
                    </a:cubicBezTo>
                    <a:cubicBezTo>
                      <a:pt x="13" y="213"/>
                      <a:pt x="13" y="214"/>
                      <a:pt x="14" y="215"/>
                    </a:cubicBezTo>
                    <a:cubicBezTo>
                      <a:pt x="15" y="217"/>
                      <a:pt x="16" y="219"/>
                      <a:pt x="17" y="221"/>
                    </a:cubicBezTo>
                    <a:cubicBezTo>
                      <a:pt x="18" y="223"/>
                      <a:pt x="19" y="225"/>
                      <a:pt x="20" y="226"/>
                    </a:cubicBezTo>
                    <a:cubicBezTo>
                      <a:pt x="21" y="228"/>
                      <a:pt x="21" y="229"/>
                      <a:pt x="21" y="229"/>
                    </a:cubicBezTo>
                    <a:cubicBezTo>
                      <a:pt x="22" y="231"/>
                      <a:pt x="25" y="232"/>
                      <a:pt x="27" y="232"/>
                    </a:cubicBezTo>
                    <a:cubicBezTo>
                      <a:pt x="27" y="232"/>
                      <a:pt x="28" y="232"/>
                      <a:pt x="30" y="232"/>
                    </a:cubicBezTo>
                    <a:cubicBezTo>
                      <a:pt x="32" y="232"/>
                      <a:pt x="35" y="231"/>
                      <a:pt x="37" y="231"/>
                    </a:cubicBezTo>
                    <a:cubicBezTo>
                      <a:pt x="43" y="231"/>
                      <a:pt x="48" y="230"/>
                      <a:pt x="48" y="230"/>
                    </a:cubicBezTo>
                    <a:cubicBezTo>
                      <a:pt x="50" y="229"/>
                      <a:pt x="52" y="230"/>
                      <a:pt x="53" y="232"/>
                    </a:cubicBezTo>
                    <a:cubicBezTo>
                      <a:pt x="53" y="232"/>
                      <a:pt x="54" y="232"/>
                      <a:pt x="54" y="233"/>
                    </a:cubicBezTo>
                    <a:cubicBezTo>
                      <a:pt x="55" y="234"/>
                      <a:pt x="56" y="236"/>
                      <a:pt x="57" y="237"/>
                    </a:cubicBezTo>
                    <a:cubicBezTo>
                      <a:pt x="59" y="238"/>
                      <a:pt x="60" y="239"/>
                      <a:pt x="61" y="240"/>
                    </a:cubicBezTo>
                    <a:cubicBezTo>
                      <a:pt x="61" y="241"/>
                      <a:pt x="62" y="242"/>
                      <a:pt x="62" y="242"/>
                    </a:cubicBezTo>
                    <a:cubicBezTo>
                      <a:pt x="62" y="242"/>
                      <a:pt x="63" y="242"/>
                      <a:pt x="64" y="243"/>
                    </a:cubicBezTo>
                    <a:cubicBezTo>
                      <a:pt x="65" y="244"/>
                      <a:pt x="66" y="245"/>
                      <a:pt x="67" y="246"/>
                    </a:cubicBezTo>
                    <a:cubicBezTo>
                      <a:pt x="68" y="247"/>
                      <a:pt x="70" y="249"/>
                      <a:pt x="71" y="249"/>
                    </a:cubicBezTo>
                    <a:cubicBezTo>
                      <a:pt x="72" y="250"/>
                      <a:pt x="72" y="251"/>
                      <a:pt x="72" y="251"/>
                    </a:cubicBezTo>
                    <a:cubicBezTo>
                      <a:pt x="74" y="252"/>
                      <a:pt x="75" y="254"/>
                      <a:pt x="74" y="256"/>
                    </a:cubicBezTo>
                    <a:cubicBezTo>
                      <a:pt x="74" y="256"/>
                      <a:pt x="74" y="261"/>
                      <a:pt x="73" y="267"/>
                    </a:cubicBezTo>
                    <a:cubicBezTo>
                      <a:pt x="72" y="272"/>
                      <a:pt x="72" y="277"/>
                      <a:pt x="72" y="277"/>
                    </a:cubicBezTo>
                    <a:cubicBezTo>
                      <a:pt x="72" y="279"/>
                      <a:pt x="74" y="281"/>
                      <a:pt x="76" y="283"/>
                    </a:cubicBezTo>
                    <a:cubicBezTo>
                      <a:pt x="76" y="283"/>
                      <a:pt x="77" y="283"/>
                      <a:pt x="78" y="284"/>
                    </a:cubicBezTo>
                    <a:cubicBezTo>
                      <a:pt x="80" y="285"/>
                      <a:pt x="82" y="286"/>
                      <a:pt x="83" y="287"/>
                    </a:cubicBezTo>
                    <a:cubicBezTo>
                      <a:pt x="85" y="288"/>
                      <a:pt x="87" y="289"/>
                      <a:pt x="89" y="289"/>
                    </a:cubicBezTo>
                    <a:cubicBezTo>
                      <a:pt x="91" y="290"/>
                      <a:pt x="92" y="291"/>
                      <a:pt x="92" y="291"/>
                    </a:cubicBezTo>
                    <a:cubicBezTo>
                      <a:pt x="94" y="292"/>
                      <a:pt x="96" y="291"/>
                      <a:pt x="98" y="290"/>
                    </a:cubicBezTo>
                    <a:cubicBezTo>
                      <a:pt x="98" y="290"/>
                      <a:pt x="99" y="289"/>
                      <a:pt x="101" y="288"/>
                    </a:cubicBezTo>
                    <a:cubicBezTo>
                      <a:pt x="102" y="287"/>
                      <a:pt x="104" y="285"/>
                      <a:pt x="106" y="283"/>
                    </a:cubicBezTo>
                    <a:cubicBezTo>
                      <a:pt x="108" y="281"/>
                      <a:pt x="110" y="279"/>
                      <a:pt x="111" y="278"/>
                    </a:cubicBezTo>
                    <a:cubicBezTo>
                      <a:pt x="113" y="277"/>
                      <a:pt x="114" y="276"/>
                      <a:pt x="114" y="276"/>
                    </a:cubicBezTo>
                    <a:cubicBezTo>
                      <a:pt x="115" y="274"/>
                      <a:pt x="117" y="274"/>
                      <a:pt x="119" y="274"/>
                    </a:cubicBezTo>
                    <a:cubicBezTo>
                      <a:pt x="119" y="274"/>
                      <a:pt x="120" y="274"/>
                      <a:pt x="121" y="275"/>
                    </a:cubicBezTo>
                    <a:cubicBezTo>
                      <a:pt x="122" y="275"/>
                      <a:pt x="124" y="276"/>
                      <a:pt x="126" y="276"/>
                    </a:cubicBezTo>
                    <a:cubicBezTo>
                      <a:pt x="127" y="276"/>
                      <a:pt x="129" y="276"/>
                      <a:pt x="130" y="277"/>
                    </a:cubicBezTo>
                    <a:cubicBezTo>
                      <a:pt x="132" y="277"/>
                      <a:pt x="132" y="277"/>
                      <a:pt x="132" y="277"/>
                    </a:cubicBezTo>
                    <a:cubicBezTo>
                      <a:pt x="132" y="277"/>
                      <a:pt x="133" y="277"/>
                      <a:pt x="134" y="277"/>
                    </a:cubicBezTo>
                    <a:cubicBezTo>
                      <a:pt x="136" y="278"/>
                      <a:pt x="137" y="278"/>
                      <a:pt x="139" y="278"/>
                    </a:cubicBezTo>
                    <a:cubicBezTo>
                      <a:pt x="142" y="278"/>
                      <a:pt x="146" y="278"/>
                      <a:pt x="146" y="278"/>
                    </a:cubicBezTo>
                    <a:cubicBezTo>
                      <a:pt x="148" y="278"/>
                      <a:pt x="150" y="280"/>
                      <a:pt x="151" y="281"/>
                    </a:cubicBezTo>
                    <a:cubicBezTo>
                      <a:pt x="151" y="281"/>
                      <a:pt x="153" y="286"/>
                      <a:pt x="156" y="291"/>
                    </a:cubicBezTo>
                    <a:cubicBezTo>
                      <a:pt x="158" y="295"/>
                      <a:pt x="161" y="300"/>
                      <a:pt x="161" y="300"/>
                    </a:cubicBezTo>
                    <a:cubicBezTo>
                      <a:pt x="163" y="301"/>
                      <a:pt x="165" y="302"/>
                      <a:pt x="167" y="302"/>
                    </a:cubicBezTo>
                    <a:cubicBezTo>
                      <a:pt x="167" y="302"/>
                      <a:pt x="168" y="302"/>
                      <a:pt x="170" y="302"/>
                    </a:cubicBezTo>
                    <a:close/>
                    <a:moveTo>
                      <a:pt x="147" y="247"/>
                    </a:moveTo>
                    <a:cubicBezTo>
                      <a:pt x="145" y="246"/>
                      <a:pt x="144" y="246"/>
                      <a:pt x="143" y="246"/>
                    </a:cubicBezTo>
                    <a:cubicBezTo>
                      <a:pt x="142" y="246"/>
                      <a:pt x="141" y="246"/>
                      <a:pt x="140" y="246"/>
                    </a:cubicBezTo>
                    <a:cubicBezTo>
                      <a:pt x="138" y="246"/>
                      <a:pt x="137" y="246"/>
                      <a:pt x="137" y="246"/>
                    </a:cubicBezTo>
                    <a:cubicBezTo>
                      <a:pt x="137" y="246"/>
                      <a:pt x="136" y="245"/>
                      <a:pt x="135" y="245"/>
                    </a:cubicBezTo>
                    <a:cubicBezTo>
                      <a:pt x="134" y="245"/>
                      <a:pt x="133" y="245"/>
                      <a:pt x="132" y="245"/>
                    </a:cubicBezTo>
                    <a:cubicBezTo>
                      <a:pt x="131" y="244"/>
                      <a:pt x="129" y="244"/>
                      <a:pt x="128" y="244"/>
                    </a:cubicBezTo>
                    <a:cubicBezTo>
                      <a:pt x="123" y="242"/>
                      <a:pt x="115" y="240"/>
                      <a:pt x="109" y="236"/>
                    </a:cubicBezTo>
                    <a:cubicBezTo>
                      <a:pt x="102" y="233"/>
                      <a:pt x="96" y="229"/>
                      <a:pt x="91" y="225"/>
                    </a:cubicBezTo>
                    <a:cubicBezTo>
                      <a:pt x="90" y="225"/>
                      <a:pt x="89" y="224"/>
                      <a:pt x="89" y="223"/>
                    </a:cubicBezTo>
                    <a:cubicBezTo>
                      <a:pt x="88" y="222"/>
                      <a:pt x="87" y="221"/>
                      <a:pt x="86" y="221"/>
                    </a:cubicBezTo>
                    <a:cubicBezTo>
                      <a:pt x="85" y="220"/>
                      <a:pt x="85" y="219"/>
                      <a:pt x="85" y="219"/>
                    </a:cubicBezTo>
                    <a:cubicBezTo>
                      <a:pt x="85" y="219"/>
                      <a:pt x="84" y="219"/>
                      <a:pt x="83" y="217"/>
                    </a:cubicBezTo>
                    <a:cubicBezTo>
                      <a:pt x="82" y="217"/>
                      <a:pt x="81" y="216"/>
                      <a:pt x="81" y="215"/>
                    </a:cubicBezTo>
                    <a:cubicBezTo>
                      <a:pt x="80" y="214"/>
                      <a:pt x="79" y="213"/>
                      <a:pt x="78" y="212"/>
                    </a:cubicBezTo>
                    <a:cubicBezTo>
                      <a:pt x="75" y="208"/>
                      <a:pt x="70" y="202"/>
                      <a:pt x="67" y="195"/>
                    </a:cubicBezTo>
                    <a:cubicBezTo>
                      <a:pt x="63" y="188"/>
                      <a:pt x="61" y="181"/>
                      <a:pt x="59" y="176"/>
                    </a:cubicBezTo>
                    <a:cubicBezTo>
                      <a:pt x="59" y="175"/>
                      <a:pt x="59" y="173"/>
                      <a:pt x="58" y="172"/>
                    </a:cubicBezTo>
                    <a:cubicBezTo>
                      <a:pt x="58" y="171"/>
                      <a:pt x="58" y="170"/>
                      <a:pt x="58" y="169"/>
                    </a:cubicBezTo>
                    <a:cubicBezTo>
                      <a:pt x="58" y="168"/>
                      <a:pt x="57" y="167"/>
                      <a:pt x="57" y="167"/>
                    </a:cubicBezTo>
                    <a:cubicBezTo>
                      <a:pt x="57" y="167"/>
                      <a:pt x="57" y="166"/>
                      <a:pt x="57" y="164"/>
                    </a:cubicBezTo>
                    <a:cubicBezTo>
                      <a:pt x="57" y="163"/>
                      <a:pt x="57" y="162"/>
                      <a:pt x="57" y="161"/>
                    </a:cubicBezTo>
                    <a:cubicBezTo>
                      <a:pt x="57" y="160"/>
                      <a:pt x="56" y="159"/>
                      <a:pt x="56" y="157"/>
                    </a:cubicBezTo>
                    <a:cubicBezTo>
                      <a:pt x="56" y="152"/>
                      <a:pt x="56" y="144"/>
                      <a:pt x="57" y="137"/>
                    </a:cubicBezTo>
                    <a:cubicBezTo>
                      <a:pt x="58" y="129"/>
                      <a:pt x="61" y="122"/>
                      <a:pt x="63" y="117"/>
                    </a:cubicBezTo>
                    <a:cubicBezTo>
                      <a:pt x="63" y="116"/>
                      <a:pt x="64" y="115"/>
                      <a:pt x="64" y="113"/>
                    </a:cubicBezTo>
                    <a:cubicBezTo>
                      <a:pt x="64" y="112"/>
                      <a:pt x="65" y="112"/>
                      <a:pt x="65" y="111"/>
                    </a:cubicBezTo>
                    <a:cubicBezTo>
                      <a:pt x="66" y="109"/>
                      <a:pt x="66" y="108"/>
                      <a:pt x="66" y="108"/>
                    </a:cubicBezTo>
                    <a:cubicBezTo>
                      <a:pt x="66" y="108"/>
                      <a:pt x="67" y="108"/>
                      <a:pt x="68" y="106"/>
                    </a:cubicBezTo>
                    <a:cubicBezTo>
                      <a:pt x="68" y="105"/>
                      <a:pt x="68" y="105"/>
                      <a:pt x="69" y="104"/>
                    </a:cubicBezTo>
                    <a:cubicBezTo>
                      <a:pt x="70" y="103"/>
                      <a:pt x="70" y="101"/>
                      <a:pt x="71" y="100"/>
                    </a:cubicBezTo>
                    <a:cubicBezTo>
                      <a:pt x="74" y="96"/>
                      <a:pt x="78" y="90"/>
                      <a:pt x="84" y="84"/>
                    </a:cubicBezTo>
                    <a:cubicBezTo>
                      <a:pt x="89" y="79"/>
                      <a:pt x="95" y="74"/>
                      <a:pt x="100" y="71"/>
                    </a:cubicBezTo>
                    <a:cubicBezTo>
                      <a:pt x="102" y="70"/>
                      <a:pt x="104" y="69"/>
                      <a:pt x="106" y="68"/>
                    </a:cubicBezTo>
                    <a:cubicBezTo>
                      <a:pt x="107" y="67"/>
                      <a:pt x="108" y="67"/>
                      <a:pt x="108" y="67"/>
                    </a:cubicBezTo>
                    <a:cubicBezTo>
                      <a:pt x="108" y="67"/>
                      <a:pt x="109" y="66"/>
                      <a:pt x="110" y="65"/>
                    </a:cubicBezTo>
                    <a:cubicBezTo>
                      <a:pt x="112" y="65"/>
                      <a:pt x="114" y="64"/>
                      <a:pt x="116" y="63"/>
                    </a:cubicBezTo>
                    <a:cubicBezTo>
                      <a:pt x="122" y="61"/>
                      <a:pt x="129" y="58"/>
                      <a:pt x="136" y="57"/>
                    </a:cubicBezTo>
                    <a:cubicBezTo>
                      <a:pt x="143" y="56"/>
                      <a:pt x="151" y="56"/>
                      <a:pt x="157" y="56"/>
                    </a:cubicBezTo>
                    <a:cubicBezTo>
                      <a:pt x="158" y="56"/>
                      <a:pt x="159" y="56"/>
                      <a:pt x="160" y="56"/>
                    </a:cubicBezTo>
                    <a:cubicBezTo>
                      <a:pt x="162" y="56"/>
                      <a:pt x="163" y="57"/>
                      <a:pt x="163" y="57"/>
                    </a:cubicBezTo>
                    <a:cubicBezTo>
                      <a:pt x="165" y="57"/>
                      <a:pt x="166" y="57"/>
                      <a:pt x="166" y="57"/>
                    </a:cubicBezTo>
                    <a:cubicBezTo>
                      <a:pt x="166" y="57"/>
                      <a:pt x="167" y="57"/>
                      <a:pt x="168" y="57"/>
                    </a:cubicBezTo>
                    <a:cubicBezTo>
                      <a:pt x="169" y="58"/>
                      <a:pt x="170" y="58"/>
                      <a:pt x="171" y="58"/>
                    </a:cubicBezTo>
                    <a:cubicBezTo>
                      <a:pt x="172" y="58"/>
                      <a:pt x="174" y="59"/>
                      <a:pt x="175" y="59"/>
                    </a:cubicBezTo>
                    <a:cubicBezTo>
                      <a:pt x="181" y="60"/>
                      <a:pt x="188" y="63"/>
                      <a:pt x="194" y="66"/>
                    </a:cubicBezTo>
                    <a:cubicBezTo>
                      <a:pt x="201" y="69"/>
                      <a:pt x="207" y="74"/>
                      <a:pt x="212" y="77"/>
                    </a:cubicBezTo>
                    <a:cubicBezTo>
                      <a:pt x="213" y="78"/>
                      <a:pt x="214" y="79"/>
                      <a:pt x="215" y="80"/>
                    </a:cubicBezTo>
                    <a:cubicBezTo>
                      <a:pt x="215" y="80"/>
                      <a:pt x="216" y="81"/>
                      <a:pt x="217" y="82"/>
                    </a:cubicBezTo>
                    <a:cubicBezTo>
                      <a:pt x="218" y="83"/>
                      <a:pt x="219" y="83"/>
                      <a:pt x="219" y="83"/>
                    </a:cubicBezTo>
                    <a:cubicBezTo>
                      <a:pt x="219" y="83"/>
                      <a:pt x="219" y="84"/>
                      <a:pt x="220" y="85"/>
                    </a:cubicBezTo>
                    <a:cubicBezTo>
                      <a:pt x="221" y="86"/>
                      <a:pt x="222" y="87"/>
                      <a:pt x="222" y="87"/>
                    </a:cubicBezTo>
                    <a:cubicBezTo>
                      <a:pt x="223" y="88"/>
                      <a:pt x="224" y="89"/>
                      <a:pt x="225" y="90"/>
                    </a:cubicBezTo>
                    <a:cubicBezTo>
                      <a:pt x="229" y="95"/>
                      <a:pt x="233" y="101"/>
                      <a:pt x="236" y="108"/>
                    </a:cubicBezTo>
                    <a:cubicBezTo>
                      <a:pt x="240" y="114"/>
                      <a:pt x="242" y="121"/>
                      <a:pt x="244" y="127"/>
                    </a:cubicBezTo>
                    <a:cubicBezTo>
                      <a:pt x="244" y="128"/>
                      <a:pt x="244" y="129"/>
                      <a:pt x="245" y="130"/>
                    </a:cubicBezTo>
                    <a:cubicBezTo>
                      <a:pt x="245" y="132"/>
                      <a:pt x="245" y="133"/>
                      <a:pt x="245" y="133"/>
                    </a:cubicBezTo>
                    <a:cubicBezTo>
                      <a:pt x="246" y="135"/>
                      <a:pt x="246" y="136"/>
                      <a:pt x="246" y="136"/>
                    </a:cubicBezTo>
                    <a:cubicBezTo>
                      <a:pt x="246" y="136"/>
                      <a:pt x="246" y="137"/>
                      <a:pt x="246" y="138"/>
                    </a:cubicBezTo>
                    <a:cubicBezTo>
                      <a:pt x="246" y="139"/>
                      <a:pt x="246" y="140"/>
                      <a:pt x="246" y="141"/>
                    </a:cubicBezTo>
                    <a:cubicBezTo>
                      <a:pt x="247" y="142"/>
                      <a:pt x="247" y="144"/>
                      <a:pt x="247" y="145"/>
                    </a:cubicBezTo>
                    <a:cubicBezTo>
                      <a:pt x="247" y="151"/>
                      <a:pt x="247" y="158"/>
                      <a:pt x="246" y="166"/>
                    </a:cubicBezTo>
                    <a:cubicBezTo>
                      <a:pt x="245" y="173"/>
                      <a:pt x="243" y="180"/>
                      <a:pt x="241" y="186"/>
                    </a:cubicBezTo>
                    <a:cubicBezTo>
                      <a:pt x="240" y="187"/>
                      <a:pt x="240" y="188"/>
                      <a:pt x="239" y="189"/>
                    </a:cubicBezTo>
                    <a:cubicBezTo>
                      <a:pt x="239" y="190"/>
                      <a:pt x="238" y="191"/>
                      <a:pt x="238" y="192"/>
                    </a:cubicBezTo>
                    <a:cubicBezTo>
                      <a:pt x="237" y="193"/>
                      <a:pt x="237" y="194"/>
                      <a:pt x="237" y="194"/>
                    </a:cubicBezTo>
                    <a:cubicBezTo>
                      <a:pt x="237" y="194"/>
                      <a:pt x="236" y="195"/>
                      <a:pt x="236" y="196"/>
                    </a:cubicBezTo>
                    <a:cubicBezTo>
                      <a:pt x="235" y="197"/>
                      <a:pt x="235" y="198"/>
                      <a:pt x="234" y="199"/>
                    </a:cubicBezTo>
                    <a:cubicBezTo>
                      <a:pt x="234" y="200"/>
                      <a:pt x="233" y="201"/>
                      <a:pt x="232" y="202"/>
                    </a:cubicBezTo>
                    <a:cubicBezTo>
                      <a:pt x="229" y="207"/>
                      <a:pt x="225" y="213"/>
                      <a:pt x="219" y="218"/>
                    </a:cubicBezTo>
                    <a:cubicBezTo>
                      <a:pt x="214" y="224"/>
                      <a:pt x="208" y="228"/>
                      <a:pt x="203" y="231"/>
                    </a:cubicBezTo>
                    <a:cubicBezTo>
                      <a:pt x="201" y="233"/>
                      <a:pt x="199" y="234"/>
                      <a:pt x="198" y="235"/>
                    </a:cubicBezTo>
                    <a:cubicBezTo>
                      <a:pt x="196" y="236"/>
                      <a:pt x="195" y="236"/>
                      <a:pt x="195" y="236"/>
                    </a:cubicBezTo>
                    <a:cubicBezTo>
                      <a:pt x="195" y="236"/>
                      <a:pt x="194" y="236"/>
                      <a:pt x="193" y="237"/>
                    </a:cubicBezTo>
                    <a:cubicBezTo>
                      <a:pt x="192" y="238"/>
                      <a:pt x="189" y="239"/>
                      <a:pt x="187" y="240"/>
                    </a:cubicBezTo>
                    <a:cubicBezTo>
                      <a:pt x="182" y="242"/>
                      <a:pt x="174" y="244"/>
                      <a:pt x="167" y="245"/>
                    </a:cubicBezTo>
                    <a:cubicBezTo>
                      <a:pt x="160" y="247"/>
                      <a:pt x="152" y="247"/>
                      <a:pt x="147" y="24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Freeform: Shape 10"/>
              <p:cNvSpPr>
                <a:spLocks/>
              </p:cNvSpPr>
              <p:nvPr/>
            </p:nvSpPr>
            <p:spPr bwMode="auto">
              <a:xfrm>
                <a:off x="4986551" y="4214819"/>
                <a:ext cx="1430693" cy="1500702"/>
              </a:xfrm>
              <a:custGeom>
                <a:avLst/>
                <a:gdLst>
                  <a:gd name="T0" fmla="*/ 413 w 714"/>
                  <a:gd name="T1" fmla="*/ 709 h 714"/>
                  <a:gd name="T2" fmla="*/ 455 w 714"/>
                  <a:gd name="T3" fmla="*/ 706 h 714"/>
                  <a:gd name="T4" fmla="*/ 482 w 714"/>
                  <a:gd name="T5" fmla="*/ 644 h 714"/>
                  <a:gd name="T6" fmla="*/ 528 w 714"/>
                  <a:gd name="T7" fmla="*/ 619 h 714"/>
                  <a:gd name="T8" fmla="*/ 594 w 714"/>
                  <a:gd name="T9" fmla="*/ 631 h 714"/>
                  <a:gd name="T10" fmla="*/ 620 w 714"/>
                  <a:gd name="T11" fmla="*/ 606 h 714"/>
                  <a:gd name="T12" fmla="*/ 608 w 714"/>
                  <a:gd name="T13" fmla="*/ 554 h 714"/>
                  <a:gd name="T14" fmla="*/ 625 w 714"/>
                  <a:gd name="T15" fmla="*/ 519 h 714"/>
                  <a:gd name="T16" fmla="*/ 690 w 714"/>
                  <a:gd name="T17" fmla="*/ 484 h 714"/>
                  <a:gd name="T18" fmla="*/ 690 w 714"/>
                  <a:gd name="T19" fmla="*/ 415 h 714"/>
                  <a:gd name="T20" fmla="*/ 670 w 714"/>
                  <a:gd name="T21" fmla="*/ 360 h 714"/>
                  <a:gd name="T22" fmla="*/ 680 w 714"/>
                  <a:gd name="T23" fmla="*/ 322 h 714"/>
                  <a:gd name="T24" fmla="*/ 713 w 714"/>
                  <a:gd name="T25" fmla="*/ 287 h 714"/>
                  <a:gd name="T26" fmla="*/ 696 w 714"/>
                  <a:gd name="T27" fmla="*/ 245 h 714"/>
                  <a:gd name="T28" fmla="*/ 638 w 714"/>
                  <a:gd name="T29" fmla="*/ 219 h 714"/>
                  <a:gd name="T30" fmla="*/ 617 w 714"/>
                  <a:gd name="T31" fmla="*/ 171 h 714"/>
                  <a:gd name="T32" fmla="*/ 619 w 714"/>
                  <a:gd name="T33" fmla="*/ 106 h 714"/>
                  <a:gd name="T34" fmla="*/ 588 w 714"/>
                  <a:gd name="T35" fmla="*/ 92 h 714"/>
                  <a:gd name="T36" fmla="*/ 540 w 714"/>
                  <a:gd name="T37" fmla="*/ 102 h 714"/>
                  <a:gd name="T38" fmla="*/ 495 w 714"/>
                  <a:gd name="T39" fmla="*/ 76 h 714"/>
                  <a:gd name="T40" fmla="*/ 459 w 714"/>
                  <a:gd name="T41" fmla="*/ 9 h 714"/>
                  <a:gd name="T42" fmla="*/ 392 w 714"/>
                  <a:gd name="T43" fmla="*/ 45 h 714"/>
                  <a:gd name="T44" fmla="*/ 341 w 714"/>
                  <a:gd name="T45" fmla="*/ 44 h 714"/>
                  <a:gd name="T46" fmla="*/ 305 w 714"/>
                  <a:gd name="T47" fmla="*/ 10 h 714"/>
                  <a:gd name="T48" fmla="*/ 271 w 714"/>
                  <a:gd name="T49" fmla="*/ 4 h 714"/>
                  <a:gd name="T50" fmla="*/ 239 w 714"/>
                  <a:gd name="T51" fmla="*/ 60 h 714"/>
                  <a:gd name="T52" fmla="*/ 195 w 714"/>
                  <a:gd name="T53" fmla="*/ 89 h 714"/>
                  <a:gd name="T54" fmla="*/ 132 w 714"/>
                  <a:gd name="T55" fmla="*/ 80 h 714"/>
                  <a:gd name="T56" fmla="*/ 95 w 714"/>
                  <a:gd name="T57" fmla="*/ 106 h 714"/>
                  <a:gd name="T58" fmla="*/ 104 w 714"/>
                  <a:gd name="T59" fmla="*/ 153 h 714"/>
                  <a:gd name="T60" fmla="*/ 92 w 714"/>
                  <a:gd name="T61" fmla="*/ 190 h 714"/>
                  <a:gd name="T62" fmla="*/ 45 w 714"/>
                  <a:gd name="T63" fmla="*/ 226 h 714"/>
                  <a:gd name="T64" fmla="*/ 8 w 714"/>
                  <a:gd name="T65" fmla="*/ 284 h 714"/>
                  <a:gd name="T66" fmla="*/ 44 w 714"/>
                  <a:gd name="T67" fmla="*/ 349 h 714"/>
                  <a:gd name="T68" fmla="*/ 39 w 714"/>
                  <a:gd name="T69" fmla="*/ 388 h 714"/>
                  <a:gd name="T70" fmla="*/ 1 w 714"/>
                  <a:gd name="T71" fmla="*/ 425 h 714"/>
                  <a:gd name="T72" fmla="*/ 9 w 714"/>
                  <a:gd name="T73" fmla="*/ 460 h 714"/>
                  <a:gd name="T74" fmla="*/ 72 w 714"/>
                  <a:gd name="T75" fmla="*/ 486 h 714"/>
                  <a:gd name="T76" fmla="*/ 97 w 714"/>
                  <a:gd name="T77" fmla="*/ 531 h 714"/>
                  <a:gd name="T78" fmla="*/ 86 w 714"/>
                  <a:gd name="T79" fmla="*/ 598 h 714"/>
                  <a:gd name="T80" fmla="*/ 120 w 714"/>
                  <a:gd name="T81" fmla="*/ 623 h 714"/>
                  <a:gd name="T82" fmla="*/ 171 w 714"/>
                  <a:gd name="T83" fmla="*/ 609 h 714"/>
                  <a:gd name="T84" fmla="*/ 206 w 714"/>
                  <a:gd name="T85" fmla="*/ 631 h 714"/>
                  <a:gd name="T86" fmla="*/ 238 w 714"/>
                  <a:gd name="T87" fmla="*/ 699 h 714"/>
                  <a:gd name="T88" fmla="*/ 311 w 714"/>
                  <a:gd name="T89" fmla="*/ 673 h 714"/>
                  <a:gd name="T90" fmla="*/ 364 w 714"/>
                  <a:gd name="T91" fmla="*/ 670 h 714"/>
                  <a:gd name="T92" fmla="*/ 346 w 714"/>
                  <a:gd name="T93" fmla="*/ 606 h 714"/>
                  <a:gd name="T94" fmla="*/ 227 w 714"/>
                  <a:gd name="T95" fmla="*/ 569 h 714"/>
                  <a:gd name="T96" fmla="*/ 144 w 714"/>
                  <a:gd name="T97" fmla="*/ 487 h 714"/>
                  <a:gd name="T98" fmla="*/ 129 w 714"/>
                  <a:gd name="T99" fmla="*/ 458 h 714"/>
                  <a:gd name="T100" fmla="*/ 108 w 714"/>
                  <a:gd name="T101" fmla="*/ 345 h 714"/>
                  <a:gd name="T102" fmla="*/ 144 w 714"/>
                  <a:gd name="T103" fmla="*/ 227 h 714"/>
                  <a:gd name="T104" fmla="*/ 227 w 714"/>
                  <a:gd name="T105" fmla="*/ 144 h 714"/>
                  <a:gd name="T106" fmla="*/ 256 w 714"/>
                  <a:gd name="T107" fmla="*/ 129 h 714"/>
                  <a:gd name="T108" fmla="*/ 368 w 714"/>
                  <a:gd name="T109" fmla="*/ 108 h 714"/>
                  <a:gd name="T110" fmla="*/ 487 w 714"/>
                  <a:gd name="T111" fmla="*/ 144 h 714"/>
                  <a:gd name="T112" fmla="*/ 570 w 714"/>
                  <a:gd name="T113" fmla="*/ 227 h 714"/>
                  <a:gd name="T114" fmla="*/ 585 w 714"/>
                  <a:gd name="T115" fmla="*/ 255 h 714"/>
                  <a:gd name="T116" fmla="*/ 606 w 714"/>
                  <a:gd name="T117" fmla="*/ 368 h 714"/>
                  <a:gd name="T118" fmla="*/ 570 w 714"/>
                  <a:gd name="T119" fmla="*/ 486 h 714"/>
                  <a:gd name="T120" fmla="*/ 487 w 714"/>
                  <a:gd name="T121" fmla="*/ 569 h 714"/>
                  <a:gd name="T122" fmla="*/ 458 w 714"/>
                  <a:gd name="T123" fmla="*/ 584 h 7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4" h="714">
                    <a:moveTo>
                      <a:pt x="388" y="674"/>
                    </a:moveTo>
                    <a:cubicBezTo>
                      <a:pt x="388" y="674"/>
                      <a:pt x="390" y="677"/>
                      <a:pt x="392" y="680"/>
                    </a:cubicBezTo>
                    <a:cubicBezTo>
                      <a:pt x="394" y="683"/>
                      <a:pt x="397" y="687"/>
                      <a:pt x="400" y="692"/>
                    </a:cubicBezTo>
                    <a:cubicBezTo>
                      <a:pt x="403" y="696"/>
                      <a:pt x="407" y="700"/>
                      <a:pt x="409" y="704"/>
                    </a:cubicBezTo>
                    <a:cubicBezTo>
                      <a:pt x="412" y="707"/>
                      <a:pt x="413" y="709"/>
                      <a:pt x="413" y="709"/>
                    </a:cubicBezTo>
                    <a:cubicBezTo>
                      <a:pt x="416" y="712"/>
                      <a:pt x="421" y="714"/>
                      <a:pt x="425" y="713"/>
                    </a:cubicBezTo>
                    <a:cubicBezTo>
                      <a:pt x="425" y="713"/>
                      <a:pt x="426" y="713"/>
                      <a:pt x="427" y="712"/>
                    </a:cubicBezTo>
                    <a:cubicBezTo>
                      <a:pt x="428" y="712"/>
                      <a:pt x="429" y="712"/>
                      <a:pt x="431" y="712"/>
                    </a:cubicBezTo>
                    <a:cubicBezTo>
                      <a:pt x="434" y="711"/>
                      <a:pt x="438" y="710"/>
                      <a:pt x="443" y="709"/>
                    </a:cubicBezTo>
                    <a:cubicBezTo>
                      <a:pt x="447" y="708"/>
                      <a:pt x="451" y="707"/>
                      <a:pt x="455" y="706"/>
                    </a:cubicBezTo>
                    <a:cubicBezTo>
                      <a:pt x="458" y="705"/>
                      <a:pt x="460" y="704"/>
                      <a:pt x="460" y="704"/>
                    </a:cubicBezTo>
                    <a:cubicBezTo>
                      <a:pt x="465" y="703"/>
                      <a:pt x="468" y="699"/>
                      <a:pt x="469" y="695"/>
                    </a:cubicBezTo>
                    <a:cubicBezTo>
                      <a:pt x="469" y="695"/>
                      <a:pt x="471" y="685"/>
                      <a:pt x="473" y="674"/>
                    </a:cubicBezTo>
                    <a:cubicBezTo>
                      <a:pt x="474" y="663"/>
                      <a:pt x="475" y="653"/>
                      <a:pt x="475" y="653"/>
                    </a:cubicBezTo>
                    <a:cubicBezTo>
                      <a:pt x="476" y="649"/>
                      <a:pt x="479" y="646"/>
                      <a:pt x="482" y="644"/>
                    </a:cubicBezTo>
                    <a:cubicBezTo>
                      <a:pt x="482" y="644"/>
                      <a:pt x="484" y="643"/>
                      <a:pt x="486" y="642"/>
                    </a:cubicBezTo>
                    <a:cubicBezTo>
                      <a:pt x="489" y="641"/>
                      <a:pt x="492" y="640"/>
                      <a:pt x="495" y="638"/>
                    </a:cubicBezTo>
                    <a:cubicBezTo>
                      <a:pt x="501" y="635"/>
                      <a:pt x="507" y="632"/>
                      <a:pt x="507" y="632"/>
                    </a:cubicBezTo>
                    <a:cubicBezTo>
                      <a:pt x="507" y="632"/>
                      <a:pt x="513" y="628"/>
                      <a:pt x="519" y="625"/>
                    </a:cubicBezTo>
                    <a:cubicBezTo>
                      <a:pt x="522" y="623"/>
                      <a:pt x="525" y="621"/>
                      <a:pt x="528" y="619"/>
                    </a:cubicBezTo>
                    <a:cubicBezTo>
                      <a:pt x="530" y="618"/>
                      <a:pt x="531" y="617"/>
                      <a:pt x="531" y="617"/>
                    </a:cubicBezTo>
                    <a:cubicBezTo>
                      <a:pt x="535" y="615"/>
                      <a:pt x="539" y="614"/>
                      <a:pt x="543" y="616"/>
                    </a:cubicBezTo>
                    <a:cubicBezTo>
                      <a:pt x="543" y="616"/>
                      <a:pt x="552" y="621"/>
                      <a:pt x="562" y="625"/>
                    </a:cubicBezTo>
                    <a:cubicBezTo>
                      <a:pt x="572" y="630"/>
                      <a:pt x="582" y="634"/>
                      <a:pt x="582" y="634"/>
                    </a:cubicBezTo>
                    <a:cubicBezTo>
                      <a:pt x="586" y="635"/>
                      <a:pt x="591" y="634"/>
                      <a:pt x="594" y="631"/>
                    </a:cubicBezTo>
                    <a:cubicBezTo>
                      <a:pt x="594" y="631"/>
                      <a:pt x="596" y="629"/>
                      <a:pt x="598" y="627"/>
                    </a:cubicBezTo>
                    <a:cubicBezTo>
                      <a:pt x="601" y="625"/>
                      <a:pt x="604" y="622"/>
                      <a:pt x="607" y="619"/>
                    </a:cubicBezTo>
                    <a:cubicBezTo>
                      <a:pt x="611" y="616"/>
                      <a:pt x="614" y="613"/>
                      <a:pt x="616" y="610"/>
                    </a:cubicBezTo>
                    <a:cubicBezTo>
                      <a:pt x="617" y="609"/>
                      <a:pt x="618" y="608"/>
                      <a:pt x="619" y="607"/>
                    </a:cubicBezTo>
                    <a:cubicBezTo>
                      <a:pt x="620" y="607"/>
                      <a:pt x="620" y="606"/>
                      <a:pt x="620" y="606"/>
                    </a:cubicBezTo>
                    <a:cubicBezTo>
                      <a:pt x="623" y="603"/>
                      <a:pt x="625" y="598"/>
                      <a:pt x="623" y="594"/>
                    </a:cubicBezTo>
                    <a:cubicBezTo>
                      <a:pt x="623" y="594"/>
                      <a:pt x="623" y="591"/>
                      <a:pt x="621" y="588"/>
                    </a:cubicBezTo>
                    <a:cubicBezTo>
                      <a:pt x="620" y="584"/>
                      <a:pt x="618" y="579"/>
                      <a:pt x="616" y="574"/>
                    </a:cubicBezTo>
                    <a:cubicBezTo>
                      <a:pt x="614" y="569"/>
                      <a:pt x="612" y="564"/>
                      <a:pt x="611" y="560"/>
                    </a:cubicBezTo>
                    <a:cubicBezTo>
                      <a:pt x="609" y="557"/>
                      <a:pt x="608" y="554"/>
                      <a:pt x="608" y="554"/>
                    </a:cubicBezTo>
                    <a:cubicBezTo>
                      <a:pt x="606" y="550"/>
                      <a:pt x="607" y="546"/>
                      <a:pt x="609" y="543"/>
                    </a:cubicBezTo>
                    <a:cubicBezTo>
                      <a:pt x="609" y="543"/>
                      <a:pt x="610" y="541"/>
                      <a:pt x="612" y="539"/>
                    </a:cubicBezTo>
                    <a:cubicBezTo>
                      <a:pt x="613" y="537"/>
                      <a:pt x="615" y="534"/>
                      <a:pt x="617" y="531"/>
                    </a:cubicBezTo>
                    <a:cubicBezTo>
                      <a:pt x="619" y="528"/>
                      <a:pt x="621" y="525"/>
                      <a:pt x="622" y="523"/>
                    </a:cubicBezTo>
                    <a:cubicBezTo>
                      <a:pt x="624" y="521"/>
                      <a:pt x="625" y="519"/>
                      <a:pt x="625" y="519"/>
                    </a:cubicBezTo>
                    <a:cubicBezTo>
                      <a:pt x="625" y="519"/>
                      <a:pt x="628" y="514"/>
                      <a:pt x="632" y="507"/>
                    </a:cubicBezTo>
                    <a:cubicBezTo>
                      <a:pt x="635" y="501"/>
                      <a:pt x="638" y="495"/>
                      <a:pt x="638" y="495"/>
                    </a:cubicBezTo>
                    <a:cubicBezTo>
                      <a:pt x="640" y="491"/>
                      <a:pt x="644" y="489"/>
                      <a:pt x="648" y="489"/>
                    </a:cubicBezTo>
                    <a:cubicBezTo>
                      <a:pt x="648" y="489"/>
                      <a:pt x="658" y="488"/>
                      <a:pt x="669" y="487"/>
                    </a:cubicBezTo>
                    <a:cubicBezTo>
                      <a:pt x="680" y="486"/>
                      <a:pt x="690" y="484"/>
                      <a:pt x="690" y="484"/>
                    </a:cubicBezTo>
                    <a:cubicBezTo>
                      <a:pt x="694" y="483"/>
                      <a:pt x="698" y="480"/>
                      <a:pt x="700" y="475"/>
                    </a:cubicBezTo>
                    <a:cubicBezTo>
                      <a:pt x="700" y="475"/>
                      <a:pt x="702" y="467"/>
                      <a:pt x="705" y="459"/>
                    </a:cubicBezTo>
                    <a:cubicBezTo>
                      <a:pt x="707" y="450"/>
                      <a:pt x="710" y="441"/>
                      <a:pt x="710" y="441"/>
                    </a:cubicBezTo>
                    <a:cubicBezTo>
                      <a:pt x="711" y="437"/>
                      <a:pt x="709" y="432"/>
                      <a:pt x="706" y="429"/>
                    </a:cubicBezTo>
                    <a:cubicBezTo>
                      <a:pt x="706" y="429"/>
                      <a:pt x="698" y="422"/>
                      <a:pt x="690" y="415"/>
                    </a:cubicBezTo>
                    <a:cubicBezTo>
                      <a:pt x="681" y="408"/>
                      <a:pt x="673" y="402"/>
                      <a:pt x="673" y="402"/>
                    </a:cubicBezTo>
                    <a:cubicBezTo>
                      <a:pt x="670" y="400"/>
                      <a:pt x="668" y="396"/>
                      <a:pt x="668" y="392"/>
                    </a:cubicBezTo>
                    <a:cubicBezTo>
                      <a:pt x="668" y="392"/>
                      <a:pt x="669" y="385"/>
                      <a:pt x="670" y="378"/>
                    </a:cubicBezTo>
                    <a:cubicBezTo>
                      <a:pt x="670" y="371"/>
                      <a:pt x="670" y="364"/>
                      <a:pt x="670" y="364"/>
                    </a:cubicBezTo>
                    <a:cubicBezTo>
                      <a:pt x="670" y="364"/>
                      <a:pt x="670" y="362"/>
                      <a:pt x="670" y="360"/>
                    </a:cubicBezTo>
                    <a:cubicBezTo>
                      <a:pt x="670" y="357"/>
                      <a:pt x="670" y="353"/>
                      <a:pt x="670" y="350"/>
                    </a:cubicBezTo>
                    <a:cubicBezTo>
                      <a:pt x="670" y="346"/>
                      <a:pt x="670" y="343"/>
                      <a:pt x="670" y="340"/>
                    </a:cubicBezTo>
                    <a:cubicBezTo>
                      <a:pt x="670" y="338"/>
                      <a:pt x="670" y="336"/>
                      <a:pt x="670" y="336"/>
                    </a:cubicBezTo>
                    <a:cubicBezTo>
                      <a:pt x="669" y="332"/>
                      <a:pt x="671" y="328"/>
                      <a:pt x="675" y="326"/>
                    </a:cubicBezTo>
                    <a:cubicBezTo>
                      <a:pt x="675" y="326"/>
                      <a:pt x="677" y="324"/>
                      <a:pt x="680" y="322"/>
                    </a:cubicBezTo>
                    <a:cubicBezTo>
                      <a:pt x="684" y="320"/>
                      <a:pt x="688" y="317"/>
                      <a:pt x="692" y="314"/>
                    </a:cubicBezTo>
                    <a:cubicBezTo>
                      <a:pt x="697" y="310"/>
                      <a:pt x="701" y="307"/>
                      <a:pt x="704" y="305"/>
                    </a:cubicBezTo>
                    <a:cubicBezTo>
                      <a:pt x="707" y="302"/>
                      <a:pt x="709" y="300"/>
                      <a:pt x="709" y="300"/>
                    </a:cubicBezTo>
                    <a:cubicBezTo>
                      <a:pt x="713" y="298"/>
                      <a:pt x="714" y="293"/>
                      <a:pt x="713" y="288"/>
                    </a:cubicBezTo>
                    <a:cubicBezTo>
                      <a:pt x="713" y="288"/>
                      <a:pt x="713" y="288"/>
                      <a:pt x="713" y="287"/>
                    </a:cubicBezTo>
                    <a:cubicBezTo>
                      <a:pt x="713" y="286"/>
                      <a:pt x="712" y="284"/>
                      <a:pt x="712" y="283"/>
                    </a:cubicBezTo>
                    <a:cubicBezTo>
                      <a:pt x="711" y="280"/>
                      <a:pt x="710" y="275"/>
                      <a:pt x="709" y="271"/>
                    </a:cubicBezTo>
                    <a:cubicBezTo>
                      <a:pt x="708" y="266"/>
                      <a:pt x="707" y="262"/>
                      <a:pt x="706" y="259"/>
                    </a:cubicBezTo>
                    <a:cubicBezTo>
                      <a:pt x="705" y="256"/>
                      <a:pt x="705" y="254"/>
                      <a:pt x="705" y="254"/>
                    </a:cubicBezTo>
                    <a:cubicBezTo>
                      <a:pt x="704" y="249"/>
                      <a:pt x="700" y="246"/>
                      <a:pt x="696" y="245"/>
                    </a:cubicBezTo>
                    <a:cubicBezTo>
                      <a:pt x="696" y="245"/>
                      <a:pt x="685" y="242"/>
                      <a:pt x="675" y="241"/>
                    </a:cubicBezTo>
                    <a:cubicBezTo>
                      <a:pt x="664" y="239"/>
                      <a:pt x="653" y="238"/>
                      <a:pt x="653" y="238"/>
                    </a:cubicBezTo>
                    <a:cubicBezTo>
                      <a:pt x="649" y="238"/>
                      <a:pt x="646" y="235"/>
                      <a:pt x="644" y="231"/>
                    </a:cubicBezTo>
                    <a:cubicBezTo>
                      <a:pt x="644" y="231"/>
                      <a:pt x="643" y="230"/>
                      <a:pt x="642" y="227"/>
                    </a:cubicBezTo>
                    <a:cubicBezTo>
                      <a:pt x="641" y="225"/>
                      <a:pt x="640" y="222"/>
                      <a:pt x="638" y="219"/>
                    </a:cubicBezTo>
                    <a:cubicBezTo>
                      <a:pt x="635" y="212"/>
                      <a:pt x="632" y="206"/>
                      <a:pt x="632" y="206"/>
                    </a:cubicBezTo>
                    <a:cubicBezTo>
                      <a:pt x="632" y="206"/>
                      <a:pt x="628" y="200"/>
                      <a:pt x="625" y="194"/>
                    </a:cubicBezTo>
                    <a:cubicBezTo>
                      <a:pt x="623" y="191"/>
                      <a:pt x="621" y="188"/>
                      <a:pt x="620" y="186"/>
                    </a:cubicBezTo>
                    <a:cubicBezTo>
                      <a:pt x="618" y="184"/>
                      <a:pt x="617" y="182"/>
                      <a:pt x="617" y="182"/>
                    </a:cubicBezTo>
                    <a:cubicBezTo>
                      <a:pt x="615" y="179"/>
                      <a:pt x="615" y="175"/>
                      <a:pt x="617" y="171"/>
                    </a:cubicBezTo>
                    <a:cubicBezTo>
                      <a:pt x="617" y="171"/>
                      <a:pt x="621" y="162"/>
                      <a:pt x="626" y="152"/>
                    </a:cubicBezTo>
                    <a:cubicBezTo>
                      <a:pt x="630" y="142"/>
                      <a:pt x="634" y="132"/>
                      <a:pt x="634" y="132"/>
                    </a:cubicBezTo>
                    <a:cubicBezTo>
                      <a:pt x="635" y="128"/>
                      <a:pt x="635" y="123"/>
                      <a:pt x="631" y="119"/>
                    </a:cubicBezTo>
                    <a:cubicBezTo>
                      <a:pt x="631" y="119"/>
                      <a:pt x="630" y="118"/>
                      <a:pt x="628" y="115"/>
                    </a:cubicBezTo>
                    <a:cubicBezTo>
                      <a:pt x="625" y="113"/>
                      <a:pt x="623" y="109"/>
                      <a:pt x="619" y="106"/>
                    </a:cubicBezTo>
                    <a:cubicBezTo>
                      <a:pt x="616" y="103"/>
                      <a:pt x="613" y="100"/>
                      <a:pt x="611" y="97"/>
                    </a:cubicBezTo>
                    <a:cubicBezTo>
                      <a:pt x="610" y="96"/>
                      <a:pt x="609" y="95"/>
                      <a:pt x="608" y="95"/>
                    </a:cubicBezTo>
                    <a:cubicBezTo>
                      <a:pt x="607" y="94"/>
                      <a:pt x="607" y="94"/>
                      <a:pt x="607" y="94"/>
                    </a:cubicBezTo>
                    <a:cubicBezTo>
                      <a:pt x="603" y="90"/>
                      <a:pt x="598" y="89"/>
                      <a:pt x="594" y="90"/>
                    </a:cubicBezTo>
                    <a:cubicBezTo>
                      <a:pt x="594" y="90"/>
                      <a:pt x="592" y="91"/>
                      <a:pt x="588" y="92"/>
                    </a:cubicBezTo>
                    <a:cubicBezTo>
                      <a:pt x="584" y="94"/>
                      <a:pt x="579" y="96"/>
                      <a:pt x="574" y="98"/>
                    </a:cubicBezTo>
                    <a:cubicBezTo>
                      <a:pt x="569" y="100"/>
                      <a:pt x="564" y="102"/>
                      <a:pt x="561" y="103"/>
                    </a:cubicBezTo>
                    <a:cubicBezTo>
                      <a:pt x="557" y="105"/>
                      <a:pt x="555" y="106"/>
                      <a:pt x="555" y="106"/>
                    </a:cubicBezTo>
                    <a:cubicBezTo>
                      <a:pt x="551" y="108"/>
                      <a:pt x="546" y="107"/>
                      <a:pt x="543" y="105"/>
                    </a:cubicBezTo>
                    <a:cubicBezTo>
                      <a:pt x="543" y="105"/>
                      <a:pt x="542" y="103"/>
                      <a:pt x="540" y="102"/>
                    </a:cubicBezTo>
                    <a:cubicBezTo>
                      <a:pt x="537" y="100"/>
                      <a:pt x="535" y="98"/>
                      <a:pt x="532" y="96"/>
                    </a:cubicBezTo>
                    <a:cubicBezTo>
                      <a:pt x="529" y="95"/>
                      <a:pt x="526" y="93"/>
                      <a:pt x="524" y="91"/>
                    </a:cubicBezTo>
                    <a:cubicBezTo>
                      <a:pt x="521" y="90"/>
                      <a:pt x="520" y="89"/>
                      <a:pt x="520" y="89"/>
                    </a:cubicBezTo>
                    <a:cubicBezTo>
                      <a:pt x="520" y="89"/>
                      <a:pt x="514" y="85"/>
                      <a:pt x="508" y="82"/>
                    </a:cubicBezTo>
                    <a:cubicBezTo>
                      <a:pt x="502" y="79"/>
                      <a:pt x="495" y="76"/>
                      <a:pt x="495" y="76"/>
                    </a:cubicBezTo>
                    <a:cubicBezTo>
                      <a:pt x="492" y="74"/>
                      <a:pt x="489" y="70"/>
                      <a:pt x="489" y="66"/>
                    </a:cubicBezTo>
                    <a:cubicBezTo>
                      <a:pt x="489" y="66"/>
                      <a:pt x="488" y="56"/>
                      <a:pt x="487" y="45"/>
                    </a:cubicBezTo>
                    <a:cubicBezTo>
                      <a:pt x="486" y="34"/>
                      <a:pt x="484" y="24"/>
                      <a:pt x="484" y="24"/>
                    </a:cubicBezTo>
                    <a:cubicBezTo>
                      <a:pt x="484" y="19"/>
                      <a:pt x="480" y="16"/>
                      <a:pt x="476" y="14"/>
                    </a:cubicBezTo>
                    <a:cubicBezTo>
                      <a:pt x="476" y="14"/>
                      <a:pt x="467" y="11"/>
                      <a:pt x="459" y="9"/>
                    </a:cubicBezTo>
                    <a:cubicBezTo>
                      <a:pt x="450" y="6"/>
                      <a:pt x="442" y="4"/>
                      <a:pt x="442" y="4"/>
                    </a:cubicBezTo>
                    <a:cubicBezTo>
                      <a:pt x="437" y="3"/>
                      <a:pt x="432" y="4"/>
                      <a:pt x="429" y="7"/>
                    </a:cubicBezTo>
                    <a:cubicBezTo>
                      <a:pt x="429" y="7"/>
                      <a:pt x="422" y="15"/>
                      <a:pt x="416" y="24"/>
                    </a:cubicBezTo>
                    <a:cubicBezTo>
                      <a:pt x="409" y="32"/>
                      <a:pt x="403" y="41"/>
                      <a:pt x="403" y="41"/>
                    </a:cubicBezTo>
                    <a:cubicBezTo>
                      <a:pt x="400" y="44"/>
                      <a:pt x="396" y="46"/>
                      <a:pt x="392" y="45"/>
                    </a:cubicBezTo>
                    <a:cubicBezTo>
                      <a:pt x="392" y="45"/>
                      <a:pt x="385" y="44"/>
                      <a:pt x="378" y="44"/>
                    </a:cubicBezTo>
                    <a:cubicBezTo>
                      <a:pt x="371" y="43"/>
                      <a:pt x="364" y="43"/>
                      <a:pt x="364" y="43"/>
                    </a:cubicBezTo>
                    <a:cubicBezTo>
                      <a:pt x="364" y="43"/>
                      <a:pt x="363" y="43"/>
                      <a:pt x="360" y="43"/>
                    </a:cubicBezTo>
                    <a:cubicBezTo>
                      <a:pt x="357" y="43"/>
                      <a:pt x="354" y="43"/>
                      <a:pt x="350" y="43"/>
                    </a:cubicBezTo>
                    <a:cubicBezTo>
                      <a:pt x="347" y="43"/>
                      <a:pt x="343" y="44"/>
                      <a:pt x="341" y="44"/>
                    </a:cubicBezTo>
                    <a:cubicBezTo>
                      <a:pt x="338" y="44"/>
                      <a:pt x="336" y="44"/>
                      <a:pt x="336" y="44"/>
                    </a:cubicBezTo>
                    <a:cubicBezTo>
                      <a:pt x="332" y="44"/>
                      <a:pt x="328" y="42"/>
                      <a:pt x="326" y="39"/>
                    </a:cubicBezTo>
                    <a:cubicBezTo>
                      <a:pt x="326" y="39"/>
                      <a:pt x="325" y="37"/>
                      <a:pt x="322" y="33"/>
                    </a:cubicBezTo>
                    <a:cubicBezTo>
                      <a:pt x="320" y="30"/>
                      <a:pt x="317" y="26"/>
                      <a:pt x="314" y="21"/>
                    </a:cubicBezTo>
                    <a:cubicBezTo>
                      <a:pt x="311" y="17"/>
                      <a:pt x="308" y="13"/>
                      <a:pt x="305" y="10"/>
                    </a:cubicBezTo>
                    <a:cubicBezTo>
                      <a:pt x="303" y="6"/>
                      <a:pt x="301" y="4"/>
                      <a:pt x="301" y="4"/>
                    </a:cubicBezTo>
                    <a:cubicBezTo>
                      <a:pt x="298" y="1"/>
                      <a:pt x="293" y="0"/>
                      <a:pt x="289" y="0"/>
                    </a:cubicBezTo>
                    <a:cubicBezTo>
                      <a:pt x="289" y="0"/>
                      <a:pt x="288" y="1"/>
                      <a:pt x="287" y="1"/>
                    </a:cubicBezTo>
                    <a:cubicBezTo>
                      <a:pt x="286" y="1"/>
                      <a:pt x="285" y="1"/>
                      <a:pt x="283" y="2"/>
                    </a:cubicBezTo>
                    <a:cubicBezTo>
                      <a:pt x="280" y="2"/>
                      <a:pt x="276" y="3"/>
                      <a:pt x="271" y="4"/>
                    </a:cubicBezTo>
                    <a:cubicBezTo>
                      <a:pt x="267" y="5"/>
                      <a:pt x="263" y="7"/>
                      <a:pt x="259" y="7"/>
                    </a:cubicBezTo>
                    <a:cubicBezTo>
                      <a:pt x="256" y="8"/>
                      <a:pt x="254" y="9"/>
                      <a:pt x="254" y="9"/>
                    </a:cubicBezTo>
                    <a:cubicBezTo>
                      <a:pt x="249" y="10"/>
                      <a:pt x="246" y="14"/>
                      <a:pt x="245" y="18"/>
                    </a:cubicBezTo>
                    <a:cubicBezTo>
                      <a:pt x="245" y="18"/>
                      <a:pt x="243" y="29"/>
                      <a:pt x="241" y="39"/>
                    </a:cubicBezTo>
                    <a:cubicBezTo>
                      <a:pt x="240" y="50"/>
                      <a:pt x="239" y="60"/>
                      <a:pt x="239" y="60"/>
                    </a:cubicBezTo>
                    <a:cubicBezTo>
                      <a:pt x="238" y="64"/>
                      <a:pt x="236" y="68"/>
                      <a:pt x="232" y="70"/>
                    </a:cubicBezTo>
                    <a:cubicBezTo>
                      <a:pt x="232" y="70"/>
                      <a:pt x="230" y="70"/>
                      <a:pt x="228" y="71"/>
                    </a:cubicBezTo>
                    <a:cubicBezTo>
                      <a:pt x="225" y="72"/>
                      <a:pt x="222" y="74"/>
                      <a:pt x="219" y="75"/>
                    </a:cubicBezTo>
                    <a:cubicBezTo>
                      <a:pt x="213" y="79"/>
                      <a:pt x="207" y="82"/>
                      <a:pt x="207" y="82"/>
                    </a:cubicBezTo>
                    <a:cubicBezTo>
                      <a:pt x="207" y="82"/>
                      <a:pt x="201" y="85"/>
                      <a:pt x="195" y="89"/>
                    </a:cubicBezTo>
                    <a:cubicBezTo>
                      <a:pt x="192" y="90"/>
                      <a:pt x="189" y="92"/>
                      <a:pt x="187" y="94"/>
                    </a:cubicBezTo>
                    <a:cubicBezTo>
                      <a:pt x="184" y="95"/>
                      <a:pt x="183" y="96"/>
                      <a:pt x="183" y="96"/>
                    </a:cubicBezTo>
                    <a:cubicBezTo>
                      <a:pt x="179" y="98"/>
                      <a:pt x="175" y="99"/>
                      <a:pt x="171" y="97"/>
                    </a:cubicBezTo>
                    <a:cubicBezTo>
                      <a:pt x="171" y="97"/>
                      <a:pt x="162" y="92"/>
                      <a:pt x="152" y="88"/>
                    </a:cubicBezTo>
                    <a:cubicBezTo>
                      <a:pt x="142" y="83"/>
                      <a:pt x="132" y="80"/>
                      <a:pt x="132" y="80"/>
                    </a:cubicBezTo>
                    <a:cubicBezTo>
                      <a:pt x="128" y="78"/>
                      <a:pt x="123" y="79"/>
                      <a:pt x="120" y="82"/>
                    </a:cubicBezTo>
                    <a:cubicBezTo>
                      <a:pt x="120" y="82"/>
                      <a:pt x="118" y="84"/>
                      <a:pt x="116" y="86"/>
                    </a:cubicBezTo>
                    <a:cubicBezTo>
                      <a:pt x="113" y="88"/>
                      <a:pt x="110" y="91"/>
                      <a:pt x="107" y="94"/>
                    </a:cubicBezTo>
                    <a:cubicBezTo>
                      <a:pt x="103" y="97"/>
                      <a:pt x="100" y="101"/>
                      <a:pt x="98" y="103"/>
                    </a:cubicBezTo>
                    <a:cubicBezTo>
                      <a:pt x="97" y="104"/>
                      <a:pt x="96" y="105"/>
                      <a:pt x="95" y="106"/>
                    </a:cubicBezTo>
                    <a:cubicBezTo>
                      <a:pt x="94" y="106"/>
                      <a:pt x="94" y="107"/>
                      <a:pt x="94" y="107"/>
                    </a:cubicBezTo>
                    <a:cubicBezTo>
                      <a:pt x="91" y="110"/>
                      <a:pt x="89" y="115"/>
                      <a:pt x="91" y="119"/>
                    </a:cubicBezTo>
                    <a:cubicBezTo>
                      <a:pt x="91" y="119"/>
                      <a:pt x="92" y="122"/>
                      <a:pt x="93" y="126"/>
                    </a:cubicBezTo>
                    <a:cubicBezTo>
                      <a:pt x="94" y="129"/>
                      <a:pt x="96" y="135"/>
                      <a:pt x="98" y="140"/>
                    </a:cubicBezTo>
                    <a:cubicBezTo>
                      <a:pt x="100" y="145"/>
                      <a:pt x="102" y="149"/>
                      <a:pt x="104" y="153"/>
                    </a:cubicBezTo>
                    <a:cubicBezTo>
                      <a:pt x="105" y="157"/>
                      <a:pt x="106" y="159"/>
                      <a:pt x="106" y="159"/>
                    </a:cubicBezTo>
                    <a:cubicBezTo>
                      <a:pt x="108" y="163"/>
                      <a:pt x="107" y="167"/>
                      <a:pt x="105" y="171"/>
                    </a:cubicBezTo>
                    <a:cubicBezTo>
                      <a:pt x="105" y="171"/>
                      <a:pt x="104" y="172"/>
                      <a:pt x="102" y="174"/>
                    </a:cubicBezTo>
                    <a:cubicBezTo>
                      <a:pt x="101" y="176"/>
                      <a:pt x="99" y="179"/>
                      <a:pt x="97" y="182"/>
                    </a:cubicBezTo>
                    <a:cubicBezTo>
                      <a:pt x="95" y="185"/>
                      <a:pt x="93" y="188"/>
                      <a:pt x="92" y="190"/>
                    </a:cubicBezTo>
                    <a:cubicBezTo>
                      <a:pt x="90" y="192"/>
                      <a:pt x="89" y="194"/>
                      <a:pt x="89" y="194"/>
                    </a:cubicBezTo>
                    <a:cubicBezTo>
                      <a:pt x="89" y="194"/>
                      <a:pt x="86" y="200"/>
                      <a:pt x="82" y="206"/>
                    </a:cubicBezTo>
                    <a:cubicBezTo>
                      <a:pt x="79" y="212"/>
                      <a:pt x="76" y="218"/>
                      <a:pt x="76" y="218"/>
                    </a:cubicBezTo>
                    <a:cubicBezTo>
                      <a:pt x="74" y="222"/>
                      <a:pt x="70" y="224"/>
                      <a:pt x="66" y="225"/>
                    </a:cubicBezTo>
                    <a:cubicBezTo>
                      <a:pt x="66" y="225"/>
                      <a:pt x="56" y="225"/>
                      <a:pt x="45" y="226"/>
                    </a:cubicBezTo>
                    <a:cubicBezTo>
                      <a:pt x="35" y="227"/>
                      <a:pt x="24" y="229"/>
                      <a:pt x="24" y="229"/>
                    </a:cubicBezTo>
                    <a:cubicBezTo>
                      <a:pt x="20" y="230"/>
                      <a:pt x="16" y="233"/>
                      <a:pt x="14" y="238"/>
                    </a:cubicBezTo>
                    <a:cubicBezTo>
                      <a:pt x="14" y="238"/>
                      <a:pt x="12" y="246"/>
                      <a:pt x="9" y="255"/>
                    </a:cubicBezTo>
                    <a:cubicBezTo>
                      <a:pt x="7" y="263"/>
                      <a:pt x="4" y="272"/>
                      <a:pt x="4" y="272"/>
                    </a:cubicBezTo>
                    <a:cubicBezTo>
                      <a:pt x="3" y="277"/>
                      <a:pt x="5" y="281"/>
                      <a:pt x="8" y="284"/>
                    </a:cubicBezTo>
                    <a:cubicBezTo>
                      <a:pt x="8" y="284"/>
                      <a:pt x="16" y="291"/>
                      <a:pt x="24" y="298"/>
                    </a:cubicBezTo>
                    <a:cubicBezTo>
                      <a:pt x="33" y="305"/>
                      <a:pt x="41" y="311"/>
                      <a:pt x="41" y="311"/>
                    </a:cubicBezTo>
                    <a:cubicBezTo>
                      <a:pt x="44" y="313"/>
                      <a:pt x="46" y="317"/>
                      <a:pt x="46" y="322"/>
                    </a:cubicBezTo>
                    <a:cubicBezTo>
                      <a:pt x="46" y="322"/>
                      <a:pt x="45" y="328"/>
                      <a:pt x="44" y="335"/>
                    </a:cubicBezTo>
                    <a:cubicBezTo>
                      <a:pt x="44" y="342"/>
                      <a:pt x="44" y="349"/>
                      <a:pt x="44" y="349"/>
                    </a:cubicBezTo>
                    <a:cubicBezTo>
                      <a:pt x="44" y="349"/>
                      <a:pt x="44" y="351"/>
                      <a:pt x="44" y="354"/>
                    </a:cubicBezTo>
                    <a:cubicBezTo>
                      <a:pt x="44" y="356"/>
                      <a:pt x="44" y="360"/>
                      <a:pt x="44" y="363"/>
                    </a:cubicBezTo>
                    <a:cubicBezTo>
                      <a:pt x="44" y="367"/>
                      <a:pt x="44" y="370"/>
                      <a:pt x="44" y="373"/>
                    </a:cubicBezTo>
                    <a:cubicBezTo>
                      <a:pt x="44" y="375"/>
                      <a:pt x="44" y="377"/>
                      <a:pt x="44" y="377"/>
                    </a:cubicBezTo>
                    <a:cubicBezTo>
                      <a:pt x="45" y="381"/>
                      <a:pt x="43" y="385"/>
                      <a:pt x="39" y="388"/>
                    </a:cubicBezTo>
                    <a:cubicBezTo>
                      <a:pt x="39" y="388"/>
                      <a:pt x="37" y="389"/>
                      <a:pt x="34" y="391"/>
                    </a:cubicBezTo>
                    <a:cubicBezTo>
                      <a:pt x="31" y="394"/>
                      <a:pt x="26" y="397"/>
                      <a:pt x="22" y="400"/>
                    </a:cubicBezTo>
                    <a:cubicBezTo>
                      <a:pt x="18" y="403"/>
                      <a:pt x="13" y="406"/>
                      <a:pt x="10" y="409"/>
                    </a:cubicBezTo>
                    <a:cubicBezTo>
                      <a:pt x="7" y="411"/>
                      <a:pt x="5" y="413"/>
                      <a:pt x="5" y="413"/>
                    </a:cubicBezTo>
                    <a:cubicBezTo>
                      <a:pt x="2" y="415"/>
                      <a:pt x="0" y="420"/>
                      <a:pt x="1" y="425"/>
                    </a:cubicBezTo>
                    <a:cubicBezTo>
                      <a:pt x="1" y="425"/>
                      <a:pt x="1" y="426"/>
                      <a:pt x="1" y="427"/>
                    </a:cubicBezTo>
                    <a:cubicBezTo>
                      <a:pt x="1" y="427"/>
                      <a:pt x="2" y="429"/>
                      <a:pt x="2" y="430"/>
                    </a:cubicBezTo>
                    <a:cubicBezTo>
                      <a:pt x="3" y="434"/>
                      <a:pt x="4" y="438"/>
                      <a:pt x="5" y="442"/>
                    </a:cubicBezTo>
                    <a:cubicBezTo>
                      <a:pt x="6" y="447"/>
                      <a:pt x="7" y="451"/>
                      <a:pt x="8" y="454"/>
                    </a:cubicBezTo>
                    <a:cubicBezTo>
                      <a:pt x="9" y="457"/>
                      <a:pt x="9" y="460"/>
                      <a:pt x="9" y="460"/>
                    </a:cubicBezTo>
                    <a:cubicBezTo>
                      <a:pt x="11" y="464"/>
                      <a:pt x="14" y="468"/>
                      <a:pt x="18" y="469"/>
                    </a:cubicBezTo>
                    <a:cubicBezTo>
                      <a:pt x="18" y="469"/>
                      <a:pt x="29" y="471"/>
                      <a:pt x="40" y="472"/>
                    </a:cubicBezTo>
                    <a:cubicBezTo>
                      <a:pt x="50" y="474"/>
                      <a:pt x="61" y="475"/>
                      <a:pt x="61" y="475"/>
                    </a:cubicBezTo>
                    <a:cubicBezTo>
                      <a:pt x="65" y="475"/>
                      <a:pt x="68" y="478"/>
                      <a:pt x="70" y="482"/>
                    </a:cubicBezTo>
                    <a:cubicBezTo>
                      <a:pt x="70" y="482"/>
                      <a:pt x="71" y="484"/>
                      <a:pt x="72" y="486"/>
                    </a:cubicBezTo>
                    <a:cubicBezTo>
                      <a:pt x="73" y="488"/>
                      <a:pt x="74" y="491"/>
                      <a:pt x="76" y="495"/>
                    </a:cubicBezTo>
                    <a:cubicBezTo>
                      <a:pt x="79" y="501"/>
                      <a:pt x="82" y="507"/>
                      <a:pt x="82" y="507"/>
                    </a:cubicBezTo>
                    <a:cubicBezTo>
                      <a:pt x="82" y="507"/>
                      <a:pt x="86" y="513"/>
                      <a:pt x="89" y="519"/>
                    </a:cubicBezTo>
                    <a:cubicBezTo>
                      <a:pt x="91" y="522"/>
                      <a:pt x="93" y="525"/>
                      <a:pt x="94" y="527"/>
                    </a:cubicBezTo>
                    <a:cubicBezTo>
                      <a:pt x="96" y="529"/>
                      <a:pt x="97" y="531"/>
                      <a:pt x="97" y="531"/>
                    </a:cubicBezTo>
                    <a:cubicBezTo>
                      <a:pt x="99" y="534"/>
                      <a:pt x="99" y="539"/>
                      <a:pt x="97" y="542"/>
                    </a:cubicBezTo>
                    <a:cubicBezTo>
                      <a:pt x="97" y="542"/>
                      <a:pt x="93" y="552"/>
                      <a:pt x="88" y="562"/>
                    </a:cubicBezTo>
                    <a:cubicBezTo>
                      <a:pt x="84" y="571"/>
                      <a:pt x="80" y="581"/>
                      <a:pt x="80" y="581"/>
                    </a:cubicBezTo>
                    <a:cubicBezTo>
                      <a:pt x="79" y="585"/>
                      <a:pt x="79" y="590"/>
                      <a:pt x="83" y="594"/>
                    </a:cubicBezTo>
                    <a:cubicBezTo>
                      <a:pt x="83" y="594"/>
                      <a:pt x="84" y="596"/>
                      <a:pt x="86" y="598"/>
                    </a:cubicBezTo>
                    <a:cubicBezTo>
                      <a:pt x="89" y="600"/>
                      <a:pt x="92" y="604"/>
                      <a:pt x="95" y="607"/>
                    </a:cubicBezTo>
                    <a:cubicBezTo>
                      <a:pt x="98" y="610"/>
                      <a:pt x="101" y="613"/>
                      <a:pt x="103" y="616"/>
                    </a:cubicBezTo>
                    <a:cubicBezTo>
                      <a:pt x="104" y="617"/>
                      <a:pt x="105" y="618"/>
                      <a:pt x="106" y="619"/>
                    </a:cubicBezTo>
                    <a:cubicBezTo>
                      <a:pt x="107" y="619"/>
                      <a:pt x="107" y="620"/>
                      <a:pt x="107" y="620"/>
                    </a:cubicBezTo>
                    <a:cubicBezTo>
                      <a:pt x="111" y="623"/>
                      <a:pt x="116" y="624"/>
                      <a:pt x="120" y="623"/>
                    </a:cubicBezTo>
                    <a:cubicBezTo>
                      <a:pt x="120" y="623"/>
                      <a:pt x="122" y="622"/>
                      <a:pt x="126" y="621"/>
                    </a:cubicBezTo>
                    <a:cubicBezTo>
                      <a:pt x="130" y="619"/>
                      <a:pt x="135" y="618"/>
                      <a:pt x="140" y="616"/>
                    </a:cubicBezTo>
                    <a:cubicBezTo>
                      <a:pt x="145" y="614"/>
                      <a:pt x="150" y="612"/>
                      <a:pt x="153" y="610"/>
                    </a:cubicBezTo>
                    <a:cubicBezTo>
                      <a:pt x="157" y="609"/>
                      <a:pt x="159" y="607"/>
                      <a:pt x="159" y="607"/>
                    </a:cubicBezTo>
                    <a:cubicBezTo>
                      <a:pt x="163" y="606"/>
                      <a:pt x="168" y="606"/>
                      <a:pt x="171" y="609"/>
                    </a:cubicBezTo>
                    <a:cubicBezTo>
                      <a:pt x="171" y="609"/>
                      <a:pt x="172" y="610"/>
                      <a:pt x="175" y="611"/>
                    </a:cubicBezTo>
                    <a:cubicBezTo>
                      <a:pt x="177" y="613"/>
                      <a:pt x="180" y="615"/>
                      <a:pt x="182" y="617"/>
                    </a:cubicBezTo>
                    <a:cubicBezTo>
                      <a:pt x="185" y="619"/>
                      <a:pt x="188" y="621"/>
                      <a:pt x="190" y="622"/>
                    </a:cubicBezTo>
                    <a:cubicBezTo>
                      <a:pt x="193" y="623"/>
                      <a:pt x="194" y="624"/>
                      <a:pt x="194" y="624"/>
                    </a:cubicBezTo>
                    <a:cubicBezTo>
                      <a:pt x="194" y="624"/>
                      <a:pt x="200" y="628"/>
                      <a:pt x="206" y="631"/>
                    </a:cubicBezTo>
                    <a:cubicBezTo>
                      <a:pt x="212" y="635"/>
                      <a:pt x="219" y="638"/>
                      <a:pt x="219" y="638"/>
                    </a:cubicBezTo>
                    <a:cubicBezTo>
                      <a:pt x="222" y="639"/>
                      <a:pt x="225" y="643"/>
                      <a:pt x="225" y="647"/>
                    </a:cubicBezTo>
                    <a:cubicBezTo>
                      <a:pt x="225" y="647"/>
                      <a:pt x="226" y="658"/>
                      <a:pt x="227" y="668"/>
                    </a:cubicBezTo>
                    <a:cubicBezTo>
                      <a:pt x="228" y="679"/>
                      <a:pt x="230" y="690"/>
                      <a:pt x="230" y="690"/>
                    </a:cubicBezTo>
                    <a:cubicBezTo>
                      <a:pt x="230" y="694"/>
                      <a:pt x="234" y="698"/>
                      <a:pt x="238" y="699"/>
                    </a:cubicBezTo>
                    <a:cubicBezTo>
                      <a:pt x="238" y="699"/>
                      <a:pt x="247" y="702"/>
                      <a:pt x="255" y="705"/>
                    </a:cubicBezTo>
                    <a:cubicBezTo>
                      <a:pt x="264" y="707"/>
                      <a:pt x="272" y="709"/>
                      <a:pt x="272" y="709"/>
                    </a:cubicBezTo>
                    <a:cubicBezTo>
                      <a:pt x="277" y="710"/>
                      <a:pt x="282" y="709"/>
                      <a:pt x="285" y="706"/>
                    </a:cubicBezTo>
                    <a:cubicBezTo>
                      <a:pt x="285" y="706"/>
                      <a:pt x="292" y="698"/>
                      <a:pt x="299" y="689"/>
                    </a:cubicBezTo>
                    <a:cubicBezTo>
                      <a:pt x="305" y="681"/>
                      <a:pt x="311" y="673"/>
                      <a:pt x="311" y="673"/>
                    </a:cubicBezTo>
                    <a:cubicBezTo>
                      <a:pt x="314" y="669"/>
                      <a:pt x="318" y="667"/>
                      <a:pt x="322" y="668"/>
                    </a:cubicBezTo>
                    <a:cubicBezTo>
                      <a:pt x="322" y="668"/>
                      <a:pt x="329" y="669"/>
                      <a:pt x="336" y="669"/>
                    </a:cubicBezTo>
                    <a:cubicBezTo>
                      <a:pt x="343" y="670"/>
                      <a:pt x="350" y="670"/>
                      <a:pt x="350" y="670"/>
                    </a:cubicBezTo>
                    <a:cubicBezTo>
                      <a:pt x="350" y="670"/>
                      <a:pt x="352" y="670"/>
                      <a:pt x="354" y="670"/>
                    </a:cubicBezTo>
                    <a:cubicBezTo>
                      <a:pt x="357" y="670"/>
                      <a:pt x="360" y="670"/>
                      <a:pt x="364" y="670"/>
                    </a:cubicBezTo>
                    <a:cubicBezTo>
                      <a:pt x="367" y="670"/>
                      <a:pt x="371" y="670"/>
                      <a:pt x="373" y="670"/>
                    </a:cubicBezTo>
                    <a:cubicBezTo>
                      <a:pt x="376" y="669"/>
                      <a:pt x="378" y="669"/>
                      <a:pt x="378" y="669"/>
                    </a:cubicBezTo>
                    <a:cubicBezTo>
                      <a:pt x="382" y="669"/>
                      <a:pt x="386" y="671"/>
                      <a:pt x="388" y="674"/>
                    </a:cubicBezTo>
                    <a:close/>
                    <a:moveTo>
                      <a:pt x="351" y="606"/>
                    </a:moveTo>
                    <a:cubicBezTo>
                      <a:pt x="351" y="606"/>
                      <a:pt x="349" y="606"/>
                      <a:pt x="346" y="606"/>
                    </a:cubicBezTo>
                    <a:cubicBezTo>
                      <a:pt x="342" y="605"/>
                      <a:pt x="337" y="605"/>
                      <a:pt x="331" y="604"/>
                    </a:cubicBezTo>
                    <a:cubicBezTo>
                      <a:pt x="319" y="603"/>
                      <a:pt x="303" y="600"/>
                      <a:pt x="287" y="596"/>
                    </a:cubicBezTo>
                    <a:cubicBezTo>
                      <a:pt x="271" y="591"/>
                      <a:pt x="256" y="585"/>
                      <a:pt x="245" y="579"/>
                    </a:cubicBezTo>
                    <a:cubicBezTo>
                      <a:pt x="240" y="577"/>
                      <a:pt x="235" y="574"/>
                      <a:pt x="232" y="572"/>
                    </a:cubicBezTo>
                    <a:cubicBezTo>
                      <a:pt x="229" y="571"/>
                      <a:pt x="227" y="569"/>
                      <a:pt x="227" y="569"/>
                    </a:cubicBezTo>
                    <a:cubicBezTo>
                      <a:pt x="227" y="569"/>
                      <a:pt x="226" y="568"/>
                      <a:pt x="223" y="567"/>
                    </a:cubicBezTo>
                    <a:cubicBezTo>
                      <a:pt x="220" y="565"/>
                      <a:pt x="215" y="562"/>
                      <a:pt x="210" y="558"/>
                    </a:cubicBezTo>
                    <a:cubicBezTo>
                      <a:pt x="200" y="551"/>
                      <a:pt x="188" y="541"/>
                      <a:pt x="177" y="529"/>
                    </a:cubicBezTo>
                    <a:cubicBezTo>
                      <a:pt x="165" y="517"/>
                      <a:pt x="156" y="504"/>
                      <a:pt x="149" y="494"/>
                    </a:cubicBezTo>
                    <a:cubicBezTo>
                      <a:pt x="147" y="491"/>
                      <a:pt x="146" y="489"/>
                      <a:pt x="144" y="487"/>
                    </a:cubicBezTo>
                    <a:cubicBezTo>
                      <a:pt x="143" y="485"/>
                      <a:pt x="142" y="483"/>
                      <a:pt x="141" y="481"/>
                    </a:cubicBezTo>
                    <a:cubicBezTo>
                      <a:pt x="139" y="478"/>
                      <a:pt x="138" y="476"/>
                      <a:pt x="138" y="476"/>
                    </a:cubicBezTo>
                    <a:cubicBezTo>
                      <a:pt x="138" y="476"/>
                      <a:pt x="137" y="474"/>
                      <a:pt x="136" y="471"/>
                    </a:cubicBezTo>
                    <a:cubicBezTo>
                      <a:pt x="135" y="470"/>
                      <a:pt x="134" y="468"/>
                      <a:pt x="133" y="465"/>
                    </a:cubicBezTo>
                    <a:cubicBezTo>
                      <a:pt x="132" y="463"/>
                      <a:pt x="131" y="461"/>
                      <a:pt x="129" y="458"/>
                    </a:cubicBezTo>
                    <a:cubicBezTo>
                      <a:pt x="124" y="447"/>
                      <a:pt x="119" y="431"/>
                      <a:pt x="115" y="416"/>
                    </a:cubicBezTo>
                    <a:cubicBezTo>
                      <a:pt x="111" y="400"/>
                      <a:pt x="109" y="383"/>
                      <a:pt x="108" y="371"/>
                    </a:cubicBezTo>
                    <a:cubicBezTo>
                      <a:pt x="108" y="365"/>
                      <a:pt x="108" y="360"/>
                      <a:pt x="108" y="357"/>
                    </a:cubicBezTo>
                    <a:cubicBezTo>
                      <a:pt x="108" y="353"/>
                      <a:pt x="108" y="351"/>
                      <a:pt x="108" y="351"/>
                    </a:cubicBezTo>
                    <a:cubicBezTo>
                      <a:pt x="108" y="351"/>
                      <a:pt x="108" y="349"/>
                      <a:pt x="108" y="345"/>
                    </a:cubicBezTo>
                    <a:cubicBezTo>
                      <a:pt x="108" y="342"/>
                      <a:pt x="108" y="337"/>
                      <a:pt x="109" y="331"/>
                    </a:cubicBezTo>
                    <a:cubicBezTo>
                      <a:pt x="110" y="318"/>
                      <a:pt x="113" y="302"/>
                      <a:pt x="118" y="287"/>
                    </a:cubicBezTo>
                    <a:cubicBezTo>
                      <a:pt x="122" y="271"/>
                      <a:pt x="129" y="256"/>
                      <a:pt x="134" y="245"/>
                    </a:cubicBezTo>
                    <a:cubicBezTo>
                      <a:pt x="137" y="239"/>
                      <a:pt x="140" y="235"/>
                      <a:pt x="141" y="232"/>
                    </a:cubicBezTo>
                    <a:cubicBezTo>
                      <a:pt x="143" y="229"/>
                      <a:pt x="144" y="227"/>
                      <a:pt x="144" y="227"/>
                    </a:cubicBezTo>
                    <a:cubicBezTo>
                      <a:pt x="144" y="227"/>
                      <a:pt x="145" y="225"/>
                      <a:pt x="147" y="222"/>
                    </a:cubicBezTo>
                    <a:cubicBezTo>
                      <a:pt x="149" y="219"/>
                      <a:pt x="152" y="215"/>
                      <a:pt x="155" y="210"/>
                    </a:cubicBezTo>
                    <a:cubicBezTo>
                      <a:pt x="163" y="200"/>
                      <a:pt x="173" y="188"/>
                      <a:pt x="185" y="176"/>
                    </a:cubicBezTo>
                    <a:cubicBezTo>
                      <a:pt x="197" y="165"/>
                      <a:pt x="210" y="155"/>
                      <a:pt x="220" y="149"/>
                    </a:cubicBezTo>
                    <a:cubicBezTo>
                      <a:pt x="223" y="147"/>
                      <a:pt x="225" y="145"/>
                      <a:pt x="227" y="144"/>
                    </a:cubicBezTo>
                    <a:cubicBezTo>
                      <a:pt x="229" y="143"/>
                      <a:pt x="231" y="142"/>
                      <a:pt x="233" y="141"/>
                    </a:cubicBezTo>
                    <a:cubicBezTo>
                      <a:pt x="236" y="139"/>
                      <a:pt x="237" y="138"/>
                      <a:pt x="237" y="138"/>
                    </a:cubicBezTo>
                    <a:cubicBezTo>
                      <a:pt x="237" y="138"/>
                      <a:pt x="239" y="137"/>
                      <a:pt x="242" y="135"/>
                    </a:cubicBezTo>
                    <a:cubicBezTo>
                      <a:pt x="244" y="135"/>
                      <a:pt x="246" y="134"/>
                      <a:pt x="248" y="132"/>
                    </a:cubicBezTo>
                    <a:cubicBezTo>
                      <a:pt x="250" y="131"/>
                      <a:pt x="253" y="130"/>
                      <a:pt x="256" y="129"/>
                    </a:cubicBezTo>
                    <a:cubicBezTo>
                      <a:pt x="267" y="124"/>
                      <a:pt x="282" y="118"/>
                      <a:pt x="298" y="114"/>
                    </a:cubicBezTo>
                    <a:cubicBezTo>
                      <a:pt x="314" y="111"/>
                      <a:pt x="330" y="108"/>
                      <a:pt x="342" y="108"/>
                    </a:cubicBezTo>
                    <a:cubicBezTo>
                      <a:pt x="348" y="107"/>
                      <a:pt x="354" y="107"/>
                      <a:pt x="357" y="107"/>
                    </a:cubicBezTo>
                    <a:cubicBezTo>
                      <a:pt x="361" y="107"/>
                      <a:pt x="363" y="107"/>
                      <a:pt x="363" y="107"/>
                    </a:cubicBezTo>
                    <a:cubicBezTo>
                      <a:pt x="363" y="107"/>
                      <a:pt x="365" y="108"/>
                      <a:pt x="368" y="108"/>
                    </a:cubicBezTo>
                    <a:cubicBezTo>
                      <a:pt x="372" y="108"/>
                      <a:pt x="377" y="108"/>
                      <a:pt x="383" y="109"/>
                    </a:cubicBezTo>
                    <a:cubicBezTo>
                      <a:pt x="395" y="110"/>
                      <a:pt x="411" y="113"/>
                      <a:pt x="427" y="117"/>
                    </a:cubicBezTo>
                    <a:cubicBezTo>
                      <a:pt x="443" y="122"/>
                      <a:pt x="458" y="128"/>
                      <a:pt x="469" y="134"/>
                    </a:cubicBezTo>
                    <a:cubicBezTo>
                      <a:pt x="474" y="137"/>
                      <a:pt x="479" y="139"/>
                      <a:pt x="482" y="141"/>
                    </a:cubicBezTo>
                    <a:cubicBezTo>
                      <a:pt x="485" y="143"/>
                      <a:pt x="487" y="144"/>
                      <a:pt x="487" y="144"/>
                    </a:cubicBezTo>
                    <a:cubicBezTo>
                      <a:pt x="487" y="144"/>
                      <a:pt x="488" y="145"/>
                      <a:pt x="491" y="147"/>
                    </a:cubicBezTo>
                    <a:cubicBezTo>
                      <a:pt x="494" y="149"/>
                      <a:pt x="499" y="151"/>
                      <a:pt x="504" y="155"/>
                    </a:cubicBezTo>
                    <a:cubicBezTo>
                      <a:pt x="514" y="162"/>
                      <a:pt x="526" y="173"/>
                      <a:pt x="537" y="184"/>
                    </a:cubicBezTo>
                    <a:cubicBezTo>
                      <a:pt x="549" y="196"/>
                      <a:pt x="558" y="209"/>
                      <a:pt x="565" y="220"/>
                    </a:cubicBezTo>
                    <a:cubicBezTo>
                      <a:pt x="567" y="222"/>
                      <a:pt x="568" y="224"/>
                      <a:pt x="570" y="227"/>
                    </a:cubicBezTo>
                    <a:cubicBezTo>
                      <a:pt x="571" y="229"/>
                      <a:pt x="572" y="231"/>
                      <a:pt x="573" y="232"/>
                    </a:cubicBezTo>
                    <a:cubicBezTo>
                      <a:pt x="575" y="235"/>
                      <a:pt x="576" y="237"/>
                      <a:pt x="576" y="237"/>
                    </a:cubicBezTo>
                    <a:cubicBezTo>
                      <a:pt x="576" y="237"/>
                      <a:pt x="577" y="239"/>
                      <a:pt x="578" y="242"/>
                    </a:cubicBezTo>
                    <a:cubicBezTo>
                      <a:pt x="579" y="244"/>
                      <a:pt x="580" y="246"/>
                      <a:pt x="581" y="248"/>
                    </a:cubicBezTo>
                    <a:cubicBezTo>
                      <a:pt x="582" y="250"/>
                      <a:pt x="583" y="253"/>
                      <a:pt x="585" y="255"/>
                    </a:cubicBezTo>
                    <a:cubicBezTo>
                      <a:pt x="590" y="267"/>
                      <a:pt x="595" y="282"/>
                      <a:pt x="599" y="298"/>
                    </a:cubicBezTo>
                    <a:cubicBezTo>
                      <a:pt x="603" y="314"/>
                      <a:pt x="605" y="330"/>
                      <a:pt x="606" y="342"/>
                    </a:cubicBezTo>
                    <a:cubicBezTo>
                      <a:pt x="606" y="348"/>
                      <a:pt x="606" y="353"/>
                      <a:pt x="606" y="357"/>
                    </a:cubicBezTo>
                    <a:cubicBezTo>
                      <a:pt x="606" y="360"/>
                      <a:pt x="606" y="362"/>
                      <a:pt x="606" y="362"/>
                    </a:cubicBezTo>
                    <a:cubicBezTo>
                      <a:pt x="606" y="362"/>
                      <a:pt x="606" y="364"/>
                      <a:pt x="606" y="368"/>
                    </a:cubicBezTo>
                    <a:cubicBezTo>
                      <a:pt x="606" y="371"/>
                      <a:pt x="606" y="377"/>
                      <a:pt x="605" y="383"/>
                    </a:cubicBezTo>
                    <a:cubicBezTo>
                      <a:pt x="604" y="395"/>
                      <a:pt x="601" y="411"/>
                      <a:pt x="596" y="427"/>
                    </a:cubicBezTo>
                    <a:cubicBezTo>
                      <a:pt x="592" y="442"/>
                      <a:pt x="585" y="458"/>
                      <a:pt x="580" y="468"/>
                    </a:cubicBezTo>
                    <a:cubicBezTo>
                      <a:pt x="577" y="474"/>
                      <a:pt x="574" y="478"/>
                      <a:pt x="573" y="481"/>
                    </a:cubicBezTo>
                    <a:cubicBezTo>
                      <a:pt x="571" y="484"/>
                      <a:pt x="570" y="486"/>
                      <a:pt x="570" y="486"/>
                    </a:cubicBezTo>
                    <a:cubicBezTo>
                      <a:pt x="570" y="486"/>
                      <a:pt x="569" y="488"/>
                      <a:pt x="567" y="491"/>
                    </a:cubicBezTo>
                    <a:cubicBezTo>
                      <a:pt x="565" y="494"/>
                      <a:pt x="562" y="498"/>
                      <a:pt x="559" y="503"/>
                    </a:cubicBezTo>
                    <a:cubicBezTo>
                      <a:pt x="552" y="513"/>
                      <a:pt x="541" y="526"/>
                      <a:pt x="529" y="537"/>
                    </a:cubicBezTo>
                    <a:cubicBezTo>
                      <a:pt x="517" y="548"/>
                      <a:pt x="504" y="558"/>
                      <a:pt x="494" y="565"/>
                    </a:cubicBezTo>
                    <a:cubicBezTo>
                      <a:pt x="492" y="566"/>
                      <a:pt x="489" y="568"/>
                      <a:pt x="487" y="569"/>
                    </a:cubicBezTo>
                    <a:cubicBezTo>
                      <a:pt x="485" y="570"/>
                      <a:pt x="483" y="572"/>
                      <a:pt x="482" y="572"/>
                    </a:cubicBezTo>
                    <a:cubicBezTo>
                      <a:pt x="478" y="574"/>
                      <a:pt x="477" y="575"/>
                      <a:pt x="477" y="575"/>
                    </a:cubicBezTo>
                    <a:cubicBezTo>
                      <a:pt x="477" y="575"/>
                      <a:pt x="475" y="576"/>
                      <a:pt x="472" y="578"/>
                    </a:cubicBezTo>
                    <a:cubicBezTo>
                      <a:pt x="470" y="579"/>
                      <a:pt x="468" y="580"/>
                      <a:pt x="466" y="581"/>
                    </a:cubicBezTo>
                    <a:cubicBezTo>
                      <a:pt x="464" y="582"/>
                      <a:pt x="461" y="583"/>
                      <a:pt x="458" y="584"/>
                    </a:cubicBezTo>
                    <a:cubicBezTo>
                      <a:pt x="447" y="589"/>
                      <a:pt x="432" y="595"/>
                      <a:pt x="416" y="599"/>
                    </a:cubicBezTo>
                    <a:cubicBezTo>
                      <a:pt x="400" y="603"/>
                      <a:pt x="384" y="605"/>
                      <a:pt x="372" y="605"/>
                    </a:cubicBezTo>
                    <a:cubicBezTo>
                      <a:pt x="366" y="606"/>
                      <a:pt x="361" y="606"/>
                      <a:pt x="357" y="606"/>
                    </a:cubicBezTo>
                    <a:cubicBezTo>
                      <a:pt x="353" y="606"/>
                      <a:pt x="351" y="606"/>
                      <a:pt x="351" y="60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13"/>
              <p:cNvSpPr>
                <a:spLocks/>
              </p:cNvSpPr>
              <p:nvPr/>
            </p:nvSpPr>
            <p:spPr bwMode="auto">
              <a:xfrm>
                <a:off x="4783375" y="3199233"/>
                <a:ext cx="1056324" cy="1106299"/>
              </a:xfrm>
              <a:custGeom>
                <a:avLst/>
                <a:gdLst>
                  <a:gd name="T0" fmla="*/ 316 w 527"/>
                  <a:gd name="T1" fmla="*/ 522 h 526"/>
                  <a:gd name="T2" fmla="*/ 330 w 527"/>
                  <a:gd name="T3" fmla="*/ 489 h 526"/>
                  <a:gd name="T4" fmla="*/ 352 w 527"/>
                  <a:gd name="T5" fmla="*/ 471 h 526"/>
                  <a:gd name="T6" fmla="*/ 396 w 527"/>
                  <a:gd name="T7" fmla="*/ 470 h 526"/>
                  <a:gd name="T8" fmla="*/ 442 w 527"/>
                  <a:gd name="T9" fmla="*/ 451 h 526"/>
                  <a:gd name="T10" fmla="*/ 447 w 527"/>
                  <a:gd name="T11" fmla="*/ 396 h 526"/>
                  <a:gd name="T12" fmla="*/ 465 w 527"/>
                  <a:gd name="T13" fmla="*/ 376 h 526"/>
                  <a:gd name="T14" fmla="*/ 505 w 527"/>
                  <a:gd name="T15" fmla="*/ 370 h 526"/>
                  <a:gd name="T16" fmla="*/ 514 w 527"/>
                  <a:gd name="T17" fmla="*/ 346 h 526"/>
                  <a:gd name="T18" fmla="*/ 486 w 527"/>
                  <a:gd name="T19" fmla="*/ 304 h 526"/>
                  <a:gd name="T20" fmla="*/ 490 w 527"/>
                  <a:gd name="T21" fmla="*/ 267 h 526"/>
                  <a:gd name="T22" fmla="*/ 526 w 527"/>
                  <a:gd name="T23" fmla="*/ 231 h 526"/>
                  <a:gd name="T24" fmla="*/ 516 w 527"/>
                  <a:gd name="T25" fmla="*/ 202 h 526"/>
                  <a:gd name="T26" fmla="*/ 478 w 527"/>
                  <a:gd name="T27" fmla="*/ 190 h 526"/>
                  <a:gd name="T28" fmla="*/ 466 w 527"/>
                  <a:gd name="T29" fmla="*/ 162 h 526"/>
                  <a:gd name="T30" fmla="*/ 477 w 527"/>
                  <a:gd name="T31" fmla="*/ 107 h 526"/>
                  <a:gd name="T32" fmla="*/ 421 w 527"/>
                  <a:gd name="T33" fmla="*/ 94 h 526"/>
                  <a:gd name="T34" fmla="*/ 389 w 527"/>
                  <a:gd name="T35" fmla="*/ 74 h 526"/>
                  <a:gd name="T36" fmla="*/ 376 w 527"/>
                  <a:gd name="T37" fmla="*/ 45 h 526"/>
                  <a:gd name="T38" fmla="*/ 367 w 527"/>
                  <a:gd name="T39" fmla="*/ 20 h 526"/>
                  <a:gd name="T40" fmla="*/ 326 w 527"/>
                  <a:gd name="T41" fmla="*/ 26 h 526"/>
                  <a:gd name="T42" fmla="*/ 287 w 527"/>
                  <a:gd name="T43" fmla="*/ 38 h 526"/>
                  <a:gd name="T44" fmla="*/ 252 w 527"/>
                  <a:gd name="T45" fmla="*/ 18 h 526"/>
                  <a:gd name="T46" fmla="*/ 214 w 527"/>
                  <a:gd name="T47" fmla="*/ 4 h 526"/>
                  <a:gd name="T48" fmla="*/ 199 w 527"/>
                  <a:gd name="T49" fmla="*/ 26 h 526"/>
                  <a:gd name="T50" fmla="*/ 181 w 527"/>
                  <a:gd name="T51" fmla="*/ 52 h 526"/>
                  <a:gd name="T52" fmla="*/ 145 w 527"/>
                  <a:gd name="T53" fmla="*/ 65 h 526"/>
                  <a:gd name="T54" fmla="*/ 88 w 527"/>
                  <a:gd name="T55" fmla="*/ 66 h 526"/>
                  <a:gd name="T56" fmla="*/ 86 w 527"/>
                  <a:gd name="T57" fmla="*/ 122 h 526"/>
                  <a:gd name="T58" fmla="*/ 69 w 527"/>
                  <a:gd name="T59" fmla="*/ 146 h 526"/>
                  <a:gd name="T60" fmla="*/ 29 w 527"/>
                  <a:gd name="T61" fmla="*/ 150 h 526"/>
                  <a:gd name="T62" fmla="*/ 14 w 527"/>
                  <a:gd name="T63" fmla="*/ 176 h 526"/>
                  <a:gd name="T64" fmla="*/ 41 w 527"/>
                  <a:gd name="T65" fmla="*/ 219 h 526"/>
                  <a:gd name="T66" fmla="*/ 37 w 527"/>
                  <a:gd name="T67" fmla="*/ 256 h 526"/>
                  <a:gd name="T68" fmla="*/ 1 w 527"/>
                  <a:gd name="T69" fmla="*/ 291 h 526"/>
                  <a:gd name="T70" fmla="*/ 5 w 527"/>
                  <a:gd name="T71" fmla="*/ 317 h 526"/>
                  <a:gd name="T72" fmla="*/ 42 w 527"/>
                  <a:gd name="T73" fmla="*/ 331 h 526"/>
                  <a:gd name="T74" fmla="*/ 56 w 527"/>
                  <a:gd name="T75" fmla="*/ 355 h 526"/>
                  <a:gd name="T76" fmla="*/ 49 w 527"/>
                  <a:gd name="T77" fmla="*/ 409 h 526"/>
                  <a:gd name="T78" fmla="*/ 91 w 527"/>
                  <a:gd name="T79" fmla="*/ 437 h 526"/>
                  <a:gd name="T80" fmla="*/ 133 w 527"/>
                  <a:gd name="T81" fmla="*/ 448 h 526"/>
                  <a:gd name="T82" fmla="*/ 151 w 527"/>
                  <a:gd name="T83" fmla="*/ 470 h 526"/>
                  <a:gd name="T84" fmla="*/ 158 w 527"/>
                  <a:gd name="T85" fmla="*/ 505 h 526"/>
                  <a:gd name="T86" fmla="*/ 190 w 527"/>
                  <a:gd name="T87" fmla="*/ 512 h 526"/>
                  <a:gd name="T88" fmla="*/ 229 w 527"/>
                  <a:gd name="T89" fmla="*/ 487 h 526"/>
                  <a:gd name="T90" fmla="*/ 267 w 527"/>
                  <a:gd name="T91" fmla="*/ 494 h 526"/>
                  <a:gd name="T92" fmla="*/ 253 w 527"/>
                  <a:gd name="T93" fmla="*/ 441 h 526"/>
                  <a:gd name="T94" fmla="*/ 230 w 527"/>
                  <a:gd name="T95" fmla="*/ 438 h 526"/>
                  <a:gd name="T96" fmla="*/ 155 w 527"/>
                  <a:gd name="T97" fmla="*/ 405 h 526"/>
                  <a:gd name="T98" fmla="*/ 101 w 527"/>
                  <a:gd name="T99" fmla="*/ 335 h 526"/>
                  <a:gd name="T100" fmla="*/ 86 w 527"/>
                  <a:gd name="T101" fmla="*/ 253 h 526"/>
                  <a:gd name="T102" fmla="*/ 89 w 527"/>
                  <a:gd name="T103" fmla="*/ 230 h 526"/>
                  <a:gd name="T104" fmla="*/ 122 w 527"/>
                  <a:gd name="T105" fmla="*/ 155 h 526"/>
                  <a:gd name="T106" fmla="*/ 191 w 527"/>
                  <a:gd name="T107" fmla="*/ 100 h 526"/>
                  <a:gd name="T108" fmla="*/ 274 w 527"/>
                  <a:gd name="T109" fmla="*/ 85 h 526"/>
                  <a:gd name="T110" fmla="*/ 297 w 527"/>
                  <a:gd name="T111" fmla="*/ 88 h 526"/>
                  <a:gd name="T112" fmla="*/ 371 w 527"/>
                  <a:gd name="T113" fmla="*/ 122 h 526"/>
                  <a:gd name="T114" fmla="*/ 426 w 527"/>
                  <a:gd name="T115" fmla="*/ 191 h 526"/>
                  <a:gd name="T116" fmla="*/ 441 w 527"/>
                  <a:gd name="T117" fmla="*/ 273 h 526"/>
                  <a:gd name="T118" fmla="*/ 438 w 527"/>
                  <a:gd name="T119" fmla="*/ 296 h 526"/>
                  <a:gd name="T120" fmla="*/ 405 w 527"/>
                  <a:gd name="T121" fmla="*/ 371 h 526"/>
                  <a:gd name="T122" fmla="*/ 336 w 527"/>
                  <a:gd name="T123" fmla="*/ 426 h 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527" h="526">
                    <a:moveTo>
                      <a:pt x="292" y="526"/>
                    </a:moveTo>
                    <a:cubicBezTo>
                      <a:pt x="292" y="526"/>
                      <a:pt x="293" y="525"/>
                      <a:pt x="296" y="525"/>
                    </a:cubicBezTo>
                    <a:cubicBezTo>
                      <a:pt x="298" y="525"/>
                      <a:pt x="301" y="525"/>
                      <a:pt x="304" y="524"/>
                    </a:cubicBezTo>
                    <a:cubicBezTo>
                      <a:pt x="308" y="523"/>
                      <a:pt x="311" y="523"/>
                      <a:pt x="313" y="522"/>
                    </a:cubicBezTo>
                    <a:cubicBezTo>
                      <a:pt x="314" y="522"/>
                      <a:pt x="315" y="522"/>
                      <a:pt x="316" y="522"/>
                    </a:cubicBezTo>
                    <a:cubicBezTo>
                      <a:pt x="317" y="522"/>
                      <a:pt x="317" y="522"/>
                      <a:pt x="317" y="522"/>
                    </a:cubicBezTo>
                    <a:cubicBezTo>
                      <a:pt x="321" y="521"/>
                      <a:pt x="323" y="518"/>
                      <a:pt x="324" y="515"/>
                    </a:cubicBezTo>
                    <a:cubicBezTo>
                      <a:pt x="324" y="515"/>
                      <a:pt x="325" y="514"/>
                      <a:pt x="326" y="511"/>
                    </a:cubicBezTo>
                    <a:cubicBezTo>
                      <a:pt x="326" y="508"/>
                      <a:pt x="327" y="504"/>
                      <a:pt x="328" y="500"/>
                    </a:cubicBezTo>
                    <a:cubicBezTo>
                      <a:pt x="329" y="496"/>
                      <a:pt x="330" y="492"/>
                      <a:pt x="330" y="489"/>
                    </a:cubicBezTo>
                    <a:cubicBezTo>
                      <a:pt x="331" y="486"/>
                      <a:pt x="331" y="484"/>
                      <a:pt x="331" y="484"/>
                    </a:cubicBezTo>
                    <a:cubicBezTo>
                      <a:pt x="332" y="481"/>
                      <a:pt x="334" y="478"/>
                      <a:pt x="337" y="478"/>
                    </a:cubicBezTo>
                    <a:cubicBezTo>
                      <a:pt x="337" y="478"/>
                      <a:pt x="338" y="477"/>
                      <a:pt x="340" y="477"/>
                    </a:cubicBezTo>
                    <a:cubicBezTo>
                      <a:pt x="341" y="476"/>
                      <a:pt x="344" y="475"/>
                      <a:pt x="346" y="474"/>
                    </a:cubicBezTo>
                    <a:cubicBezTo>
                      <a:pt x="348" y="473"/>
                      <a:pt x="351" y="472"/>
                      <a:pt x="352" y="471"/>
                    </a:cubicBezTo>
                    <a:cubicBezTo>
                      <a:pt x="354" y="471"/>
                      <a:pt x="355" y="470"/>
                      <a:pt x="355" y="470"/>
                    </a:cubicBezTo>
                    <a:cubicBezTo>
                      <a:pt x="355" y="470"/>
                      <a:pt x="360" y="468"/>
                      <a:pt x="364" y="466"/>
                    </a:cubicBezTo>
                    <a:cubicBezTo>
                      <a:pt x="369" y="464"/>
                      <a:pt x="373" y="461"/>
                      <a:pt x="373" y="461"/>
                    </a:cubicBezTo>
                    <a:cubicBezTo>
                      <a:pt x="376" y="460"/>
                      <a:pt x="379" y="460"/>
                      <a:pt x="382" y="461"/>
                    </a:cubicBezTo>
                    <a:cubicBezTo>
                      <a:pt x="382" y="461"/>
                      <a:pt x="389" y="466"/>
                      <a:pt x="396" y="470"/>
                    </a:cubicBezTo>
                    <a:cubicBezTo>
                      <a:pt x="403" y="474"/>
                      <a:pt x="410" y="477"/>
                      <a:pt x="410" y="477"/>
                    </a:cubicBezTo>
                    <a:cubicBezTo>
                      <a:pt x="413" y="479"/>
                      <a:pt x="416" y="478"/>
                      <a:pt x="419" y="476"/>
                    </a:cubicBezTo>
                    <a:cubicBezTo>
                      <a:pt x="419" y="476"/>
                      <a:pt x="424" y="472"/>
                      <a:pt x="429" y="469"/>
                    </a:cubicBezTo>
                    <a:cubicBezTo>
                      <a:pt x="434" y="464"/>
                      <a:pt x="439" y="460"/>
                      <a:pt x="439" y="460"/>
                    </a:cubicBezTo>
                    <a:cubicBezTo>
                      <a:pt x="442" y="458"/>
                      <a:pt x="443" y="454"/>
                      <a:pt x="442" y="451"/>
                    </a:cubicBezTo>
                    <a:cubicBezTo>
                      <a:pt x="442" y="451"/>
                      <a:pt x="440" y="443"/>
                      <a:pt x="438" y="436"/>
                    </a:cubicBezTo>
                    <a:cubicBezTo>
                      <a:pt x="435" y="428"/>
                      <a:pt x="433" y="421"/>
                      <a:pt x="433" y="421"/>
                    </a:cubicBezTo>
                    <a:cubicBezTo>
                      <a:pt x="432" y="418"/>
                      <a:pt x="432" y="414"/>
                      <a:pt x="434" y="412"/>
                    </a:cubicBezTo>
                    <a:cubicBezTo>
                      <a:pt x="434" y="412"/>
                      <a:pt x="437" y="408"/>
                      <a:pt x="441" y="404"/>
                    </a:cubicBezTo>
                    <a:cubicBezTo>
                      <a:pt x="444" y="401"/>
                      <a:pt x="447" y="396"/>
                      <a:pt x="447" y="396"/>
                    </a:cubicBezTo>
                    <a:cubicBezTo>
                      <a:pt x="447" y="396"/>
                      <a:pt x="447" y="395"/>
                      <a:pt x="448" y="394"/>
                    </a:cubicBezTo>
                    <a:cubicBezTo>
                      <a:pt x="450" y="392"/>
                      <a:pt x="451" y="390"/>
                      <a:pt x="452" y="388"/>
                    </a:cubicBezTo>
                    <a:cubicBezTo>
                      <a:pt x="454" y="386"/>
                      <a:pt x="455" y="384"/>
                      <a:pt x="456" y="382"/>
                    </a:cubicBezTo>
                    <a:cubicBezTo>
                      <a:pt x="457" y="381"/>
                      <a:pt x="458" y="380"/>
                      <a:pt x="458" y="380"/>
                    </a:cubicBezTo>
                    <a:cubicBezTo>
                      <a:pt x="459" y="377"/>
                      <a:pt x="462" y="376"/>
                      <a:pt x="465" y="376"/>
                    </a:cubicBezTo>
                    <a:cubicBezTo>
                      <a:pt x="465" y="376"/>
                      <a:pt x="467" y="376"/>
                      <a:pt x="470" y="376"/>
                    </a:cubicBezTo>
                    <a:cubicBezTo>
                      <a:pt x="473" y="376"/>
                      <a:pt x="477" y="376"/>
                      <a:pt x="481" y="376"/>
                    </a:cubicBezTo>
                    <a:cubicBezTo>
                      <a:pt x="485" y="376"/>
                      <a:pt x="489" y="376"/>
                      <a:pt x="492" y="376"/>
                    </a:cubicBezTo>
                    <a:cubicBezTo>
                      <a:pt x="495" y="376"/>
                      <a:pt x="497" y="376"/>
                      <a:pt x="497" y="376"/>
                    </a:cubicBezTo>
                    <a:cubicBezTo>
                      <a:pt x="501" y="375"/>
                      <a:pt x="504" y="373"/>
                      <a:pt x="505" y="370"/>
                    </a:cubicBezTo>
                    <a:cubicBezTo>
                      <a:pt x="505" y="370"/>
                      <a:pt x="505" y="370"/>
                      <a:pt x="505" y="369"/>
                    </a:cubicBezTo>
                    <a:cubicBezTo>
                      <a:pt x="506" y="368"/>
                      <a:pt x="506" y="367"/>
                      <a:pt x="507" y="366"/>
                    </a:cubicBezTo>
                    <a:cubicBezTo>
                      <a:pt x="508" y="364"/>
                      <a:pt x="509" y="361"/>
                      <a:pt x="510" y="358"/>
                    </a:cubicBezTo>
                    <a:cubicBezTo>
                      <a:pt x="511" y="355"/>
                      <a:pt x="512" y="352"/>
                      <a:pt x="513" y="350"/>
                    </a:cubicBezTo>
                    <a:cubicBezTo>
                      <a:pt x="514" y="347"/>
                      <a:pt x="514" y="346"/>
                      <a:pt x="514" y="346"/>
                    </a:cubicBezTo>
                    <a:cubicBezTo>
                      <a:pt x="516" y="342"/>
                      <a:pt x="515" y="339"/>
                      <a:pt x="512" y="337"/>
                    </a:cubicBezTo>
                    <a:cubicBezTo>
                      <a:pt x="512" y="337"/>
                      <a:pt x="507" y="331"/>
                      <a:pt x="501" y="325"/>
                    </a:cubicBezTo>
                    <a:cubicBezTo>
                      <a:pt x="495" y="320"/>
                      <a:pt x="489" y="315"/>
                      <a:pt x="489" y="315"/>
                    </a:cubicBezTo>
                    <a:cubicBezTo>
                      <a:pt x="486" y="313"/>
                      <a:pt x="485" y="310"/>
                      <a:pt x="486" y="307"/>
                    </a:cubicBezTo>
                    <a:cubicBezTo>
                      <a:pt x="486" y="307"/>
                      <a:pt x="486" y="306"/>
                      <a:pt x="486" y="304"/>
                    </a:cubicBezTo>
                    <a:cubicBezTo>
                      <a:pt x="487" y="302"/>
                      <a:pt x="487" y="299"/>
                      <a:pt x="487" y="297"/>
                    </a:cubicBezTo>
                    <a:cubicBezTo>
                      <a:pt x="488" y="292"/>
                      <a:pt x="489" y="287"/>
                      <a:pt x="489" y="287"/>
                    </a:cubicBezTo>
                    <a:cubicBezTo>
                      <a:pt x="489" y="287"/>
                      <a:pt x="489" y="282"/>
                      <a:pt x="490" y="277"/>
                    </a:cubicBezTo>
                    <a:cubicBezTo>
                      <a:pt x="490" y="274"/>
                      <a:pt x="490" y="272"/>
                      <a:pt x="490" y="270"/>
                    </a:cubicBezTo>
                    <a:cubicBezTo>
                      <a:pt x="490" y="268"/>
                      <a:pt x="490" y="267"/>
                      <a:pt x="490" y="267"/>
                    </a:cubicBezTo>
                    <a:cubicBezTo>
                      <a:pt x="490" y="264"/>
                      <a:pt x="492" y="261"/>
                      <a:pt x="495" y="260"/>
                    </a:cubicBezTo>
                    <a:cubicBezTo>
                      <a:pt x="495" y="260"/>
                      <a:pt x="502" y="256"/>
                      <a:pt x="509" y="252"/>
                    </a:cubicBezTo>
                    <a:cubicBezTo>
                      <a:pt x="516" y="248"/>
                      <a:pt x="522" y="243"/>
                      <a:pt x="522" y="243"/>
                    </a:cubicBezTo>
                    <a:cubicBezTo>
                      <a:pt x="525" y="242"/>
                      <a:pt x="527" y="238"/>
                      <a:pt x="526" y="235"/>
                    </a:cubicBezTo>
                    <a:cubicBezTo>
                      <a:pt x="526" y="235"/>
                      <a:pt x="526" y="233"/>
                      <a:pt x="526" y="231"/>
                    </a:cubicBezTo>
                    <a:cubicBezTo>
                      <a:pt x="525" y="228"/>
                      <a:pt x="525" y="225"/>
                      <a:pt x="524" y="222"/>
                    </a:cubicBezTo>
                    <a:cubicBezTo>
                      <a:pt x="524" y="219"/>
                      <a:pt x="523" y="216"/>
                      <a:pt x="523" y="213"/>
                    </a:cubicBezTo>
                    <a:cubicBezTo>
                      <a:pt x="523" y="212"/>
                      <a:pt x="522" y="211"/>
                      <a:pt x="522" y="210"/>
                    </a:cubicBezTo>
                    <a:cubicBezTo>
                      <a:pt x="522" y="210"/>
                      <a:pt x="522" y="209"/>
                      <a:pt x="522" y="209"/>
                    </a:cubicBezTo>
                    <a:cubicBezTo>
                      <a:pt x="521" y="206"/>
                      <a:pt x="519" y="203"/>
                      <a:pt x="516" y="202"/>
                    </a:cubicBezTo>
                    <a:cubicBezTo>
                      <a:pt x="516" y="202"/>
                      <a:pt x="514" y="202"/>
                      <a:pt x="511" y="201"/>
                    </a:cubicBezTo>
                    <a:cubicBezTo>
                      <a:pt x="508" y="200"/>
                      <a:pt x="504" y="199"/>
                      <a:pt x="500" y="198"/>
                    </a:cubicBezTo>
                    <a:cubicBezTo>
                      <a:pt x="496" y="197"/>
                      <a:pt x="492" y="197"/>
                      <a:pt x="489" y="196"/>
                    </a:cubicBezTo>
                    <a:cubicBezTo>
                      <a:pt x="486" y="196"/>
                      <a:pt x="484" y="195"/>
                      <a:pt x="484" y="195"/>
                    </a:cubicBezTo>
                    <a:cubicBezTo>
                      <a:pt x="481" y="195"/>
                      <a:pt x="479" y="193"/>
                      <a:pt x="478" y="190"/>
                    </a:cubicBezTo>
                    <a:cubicBezTo>
                      <a:pt x="478" y="190"/>
                      <a:pt x="478" y="189"/>
                      <a:pt x="477" y="187"/>
                    </a:cubicBezTo>
                    <a:cubicBezTo>
                      <a:pt x="476" y="185"/>
                      <a:pt x="475" y="183"/>
                      <a:pt x="474" y="180"/>
                    </a:cubicBezTo>
                    <a:cubicBezTo>
                      <a:pt x="474" y="178"/>
                      <a:pt x="473" y="176"/>
                      <a:pt x="472" y="174"/>
                    </a:cubicBezTo>
                    <a:cubicBezTo>
                      <a:pt x="471" y="172"/>
                      <a:pt x="471" y="171"/>
                      <a:pt x="471" y="171"/>
                    </a:cubicBezTo>
                    <a:cubicBezTo>
                      <a:pt x="471" y="171"/>
                      <a:pt x="469" y="166"/>
                      <a:pt x="466" y="162"/>
                    </a:cubicBezTo>
                    <a:cubicBezTo>
                      <a:pt x="464" y="157"/>
                      <a:pt x="462" y="153"/>
                      <a:pt x="462" y="153"/>
                    </a:cubicBezTo>
                    <a:cubicBezTo>
                      <a:pt x="460" y="150"/>
                      <a:pt x="460" y="147"/>
                      <a:pt x="462" y="145"/>
                    </a:cubicBezTo>
                    <a:cubicBezTo>
                      <a:pt x="462" y="145"/>
                      <a:pt x="466" y="138"/>
                      <a:pt x="470" y="131"/>
                    </a:cubicBezTo>
                    <a:cubicBezTo>
                      <a:pt x="474" y="124"/>
                      <a:pt x="478" y="117"/>
                      <a:pt x="478" y="117"/>
                    </a:cubicBezTo>
                    <a:cubicBezTo>
                      <a:pt x="479" y="114"/>
                      <a:pt x="479" y="110"/>
                      <a:pt x="477" y="107"/>
                    </a:cubicBezTo>
                    <a:cubicBezTo>
                      <a:pt x="477" y="107"/>
                      <a:pt x="473" y="102"/>
                      <a:pt x="469" y="97"/>
                    </a:cubicBezTo>
                    <a:cubicBezTo>
                      <a:pt x="465" y="92"/>
                      <a:pt x="461" y="87"/>
                      <a:pt x="461" y="87"/>
                    </a:cubicBezTo>
                    <a:cubicBezTo>
                      <a:pt x="458" y="85"/>
                      <a:pt x="455" y="83"/>
                      <a:pt x="452" y="84"/>
                    </a:cubicBezTo>
                    <a:cubicBezTo>
                      <a:pt x="452" y="84"/>
                      <a:pt x="444" y="86"/>
                      <a:pt x="436" y="89"/>
                    </a:cubicBezTo>
                    <a:cubicBezTo>
                      <a:pt x="428" y="91"/>
                      <a:pt x="421" y="94"/>
                      <a:pt x="421" y="94"/>
                    </a:cubicBezTo>
                    <a:cubicBezTo>
                      <a:pt x="418" y="95"/>
                      <a:pt x="415" y="94"/>
                      <a:pt x="413" y="92"/>
                    </a:cubicBezTo>
                    <a:cubicBezTo>
                      <a:pt x="413" y="92"/>
                      <a:pt x="409" y="89"/>
                      <a:pt x="405" y="86"/>
                    </a:cubicBezTo>
                    <a:cubicBezTo>
                      <a:pt x="401" y="83"/>
                      <a:pt x="397" y="80"/>
                      <a:pt x="397" y="80"/>
                    </a:cubicBezTo>
                    <a:cubicBezTo>
                      <a:pt x="397" y="80"/>
                      <a:pt x="396" y="79"/>
                      <a:pt x="394" y="78"/>
                    </a:cubicBezTo>
                    <a:cubicBezTo>
                      <a:pt x="393" y="77"/>
                      <a:pt x="391" y="75"/>
                      <a:pt x="389" y="74"/>
                    </a:cubicBezTo>
                    <a:cubicBezTo>
                      <a:pt x="386" y="73"/>
                      <a:pt x="384" y="71"/>
                      <a:pt x="383" y="70"/>
                    </a:cubicBezTo>
                    <a:cubicBezTo>
                      <a:pt x="381" y="69"/>
                      <a:pt x="380" y="69"/>
                      <a:pt x="380" y="69"/>
                    </a:cubicBezTo>
                    <a:cubicBezTo>
                      <a:pt x="377" y="67"/>
                      <a:pt x="376" y="64"/>
                      <a:pt x="376" y="61"/>
                    </a:cubicBezTo>
                    <a:cubicBezTo>
                      <a:pt x="376" y="61"/>
                      <a:pt x="376" y="59"/>
                      <a:pt x="376" y="56"/>
                    </a:cubicBezTo>
                    <a:cubicBezTo>
                      <a:pt x="376" y="53"/>
                      <a:pt x="376" y="49"/>
                      <a:pt x="376" y="45"/>
                    </a:cubicBezTo>
                    <a:cubicBezTo>
                      <a:pt x="376" y="41"/>
                      <a:pt x="376" y="37"/>
                      <a:pt x="376" y="34"/>
                    </a:cubicBezTo>
                    <a:cubicBezTo>
                      <a:pt x="376" y="31"/>
                      <a:pt x="376" y="29"/>
                      <a:pt x="376" y="29"/>
                    </a:cubicBezTo>
                    <a:cubicBezTo>
                      <a:pt x="376" y="26"/>
                      <a:pt x="374" y="23"/>
                      <a:pt x="370" y="21"/>
                    </a:cubicBezTo>
                    <a:cubicBezTo>
                      <a:pt x="370" y="21"/>
                      <a:pt x="370" y="21"/>
                      <a:pt x="369" y="21"/>
                    </a:cubicBezTo>
                    <a:cubicBezTo>
                      <a:pt x="369" y="21"/>
                      <a:pt x="368" y="20"/>
                      <a:pt x="367" y="20"/>
                    </a:cubicBezTo>
                    <a:cubicBezTo>
                      <a:pt x="364" y="19"/>
                      <a:pt x="361" y="18"/>
                      <a:pt x="358" y="16"/>
                    </a:cubicBezTo>
                    <a:cubicBezTo>
                      <a:pt x="355" y="15"/>
                      <a:pt x="352" y="14"/>
                      <a:pt x="350" y="13"/>
                    </a:cubicBezTo>
                    <a:cubicBezTo>
                      <a:pt x="348" y="13"/>
                      <a:pt x="346" y="12"/>
                      <a:pt x="346" y="12"/>
                    </a:cubicBezTo>
                    <a:cubicBezTo>
                      <a:pt x="343" y="11"/>
                      <a:pt x="339" y="12"/>
                      <a:pt x="337" y="14"/>
                    </a:cubicBezTo>
                    <a:cubicBezTo>
                      <a:pt x="337" y="14"/>
                      <a:pt x="331" y="20"/>
                      <a:pt x="326" y="26"/>
                    </a:cubicBezTo>
                    <a:cubicBezTo>
                      <a:pt x="320" y="32"/>
                      <a:pt x="315" y="38"/>
                      <a:pt x="315" y="38"/>
                    </a:cubicBezTo>
                    <a:cubicBezTo>
                      <a:pt x="313" y="40"/>
                      <a:pt x="310" y="41"/>
                      <a:pt x="307" y="41"/>
                    </a:cubicBezTo>
                    <a:cubicBezTo>
                      <a:pt x="307" y="41"/>
                      <a:pt x="306" y="40"/>
                      <a:pt x="304" y="40"/>
                    </a:cubicBezTo>
                    <a:cubicBezTo>
                      <a:pt x="302" y="40"/>
                      <a:pt x="300" y="39"/>
                      <a:pt x="297" y="39"/>
                    </a:cubicBezTo>
                    <a:cubicBezTo>
                      <a:pt x="292" y="38"/>
                      <a:pt x="287" y="38"/>
                      <a:pt x="287" y="38"/>
                    </a:cubicBezTo>
                    <a:cubicBezTo>
                      <a:pt x="287" y="38"/>
                      <a:pt x="282" y="37"/>
                      <a:pt x="277" y="37"/>
                    </a:cubicBezTo>
                    <a:cubicBezTo>
                      <a:pt x="275" y="37"/>
                      <a:pt x="272" y="37"/>
                      <a:pt x="270" y="37"/>
                    </a:cubicBezTo>
                    <a:cubicBezTo>
                      <a:pt x="269" y="36"/>
                      <a:pt x="267" y="36"/>
                      <a:pt x="267" y="36"/>
                    </a:cubicBezTo>
                    <a:cubicBezTo>
                      <a:pt x="264" y="36"/>
                      <a:pt x="261" y="35"/>
                      <a:pt x="260" y="32"/>
                    </a:cubicBezTo>
                    <a:cubicBezTo>
                      <a:pt x="260" y="32"/>
                      <a:pt x="256" y="25"/>
                      <a:pt x="252" y="18"/>
                    </a:cubicBezTo>
                    <a:cubicBezTo>
                      <a:pt x="248" y="11"/>
                      <a:pt x="244" y="4"/>
                      <a:pt x="244" y="4"/>
                    </a:cubicBezTo>
                    <a:cubicBezTo>
                      <a:pt x="242" y="2"/>
                      <a:pt x="239" y="0"/>
                      <a:pt x="235" y="0"/>
                    </a:cubicBezTo>
                    <a:cubicBezTo>
                      <a:pt x="235" y="0"/>
                      <a:pt x="234" y="1"/>
                      <a:pt x="231" y="1"/>
                    </a:cubicBezTo>
                    <a:cubicBezTo>
                      <a:pt x="229" y="1"/>
                      <a:pt x="226" y="1"/>
                      <a:pt x="222" y="2"/>
                    </a:cubicBezTo>
                    <a:cubicBezTo>
                      <a:pt x="219" y="3"/>
                      <a:pt x="216" y="3"/>
                      <a:pt x="214" y="4"/>
                    </a:cubicBezTo>
                    <a:cubicBezTo>
                      <a:pt x="212" y="4"/>
                      <a:pt x="211" y="4"/>
                      <a:pt x="211" y="4"/>
                    </a:cubicBezTo>
                    <a:cubicBezTo>
                      <a:pt x="210" y="4"/>
                      <a:pt x="210" y="4"/>
                      <a:pt x="210" y="4"/>
                    </a:cubicBezTo>
                    <a:cubicBezTo>
                      <a:pt x="206" y="5"/>
                      <a:pt x="203" y="8"/>
                      <a:pt x="203" y="11"/>
                    </a:cubicBezTo>
                    <a:cubicBezTo>
                      <a:pt x="203" y="11"/>
                      <a:pt x="202" y="13"/>
                      <a:pt x="201" y="15"/>
                    </a:cubicBezTo>
                    <a:cubicBezTo>
                      <a:pt x="201" y="18"/>
                      <a:pt x="200" y="22"/>
                      <a:pt x="199" y="26"/>
                    </a:cubicBezTo>
                    <a:cubicBezTo>
                      <a:pt x="198" y="30"/>
                      <a:pt x="197" y="34"/>
                      <a:pt x="197" y="37"/>
                    </a:cubicBezTo>
                    <a:cubicBezTo>
                      <a:pt x="196" y="40"/>
                      <a:pt x="196" y="42"/>
                      <a:pt x="196" y="42"/>
                    </a:cubicBezTo>
                    <a:cubicBezTo>
                      <a:pt x="195" y="45"/>
                      <a:pt x="193" y="48"/>
                      <a:pt x="190" y="49"/>
                    </a:cubicBezTo>
                    <a:cubicBezTo>
                      <a:pt x="190" y="49"/>
                      <a:pt x="189" y="49"/>
                      <a:pt x="187" y="49"/>
                    </a:cubicBezTo>
                    <a:cubicBezTo>
                      <a:pt x="185" y="50"/>
                      <a:pt x="183" y="51"/>
                      <a:pt x="181" y="52"/>
                    </a:cubicBezTo>
                    <a:cubicBezTo>
                      <a:pt x="178" y="53"/>
                      <a:pt x="176" y="54"/>
                      <a:pt x="174" y="55"/>
                    </a:cubicBezTo>
                    <a:cubicBezTo>
                      <a:pt x="173" y="55"/>
                      <a:pt x="171" y="56"/>
                      <a:pt x="171" y="56"/>
                    </a:cubicBezTo>
                    <a:cubicBezTo>
                      <a:pt x="171" y="56"/>
                      <a:pt x="167" y="58"/>
                      <a:pt x="162" y="60"/>
                    </a:cubicBezTo>
                    <a:cubicBezTo>
                      <a:pt x="158" y="62"/>
                      <a:pt x="153" y="65"/>
                      <a:pt x="153" y="65"/>
                    </a:cubicBezTo>
                    <a:cubicBezTo>
                      <a:pt x="151" y="66"/>
                      <a:pt x="148" y="66"/>
                      <a:pt x="145" y="65"/>
                    </a:cubicBezTo>
                    <a:cubicBezTo>
                      <a:pt x="145" y="65"/>
                      <a:pt x="138" y="60"/>
                      <a:pt x="131" y="56"/>
                    </a:cubicBezTo>
                    <a:cubicBezTo>
                      <a:pt x="124" y="52"/>
                      <a:pt x="117" y="49"/>
                      <a:pt x="117" y="49"/>
                    </a:cubicBezTo>
                    <a:cubicBezTo>
                      <a:pt x="114" y="47"/>
                      <a:pt x="111" y="48"/>
                      <a:pt x="108" y="50"/>
                    </a:cubicBezTo>
                    <a:cubicBezTo>
                      <a:pt x="108" y="50"/>
                      <a:pt x="103" y="54"/>
                      <a:pt x="97" y="58"/>
                    </a:cubicBezTo>
                    <a:cubicBezTo>
                      <a:pt x="93" y="62"/>
                      <a:pt x="88" y="66"/>
                      <a:pt x="88" y="66"/>
                    </a:cubicBezTo>
                    <a:cubicBezTo>
                      <a:pt x="85" y="68"/>
                      <a:pt x="84" y="72"/>
                      <a:pt x="85" y="75"/>
                    </a:cubicBezTo>
                    <a:cubicBezTo>
                      <a:pt x="85" y="75"/>
                      <a:pt x="87" y="83"/>
                      <a:pt x="89" y="90"/>
                    </a:cubicBezTo>
                    <a:cubicBezTo>
                      <a:pt x="92" y="98"/>
                      <a:pt x="94" y="105"/>
                      <a:pt x="94" y="105"/>
                    </a:cubicBezTo>
                    <a:cubicBezTo>
                      <a:pt x="95" y="108"/>
                      <a:pt x="95" y="112"/>
                      <a:pt x="93" y="114"/>
                    </a:cubicBezTo>
                    <a:cubicBezTo>
                      <a:pt x="93" y="114"/>
                      <a:pt x="89" y="118"/>
                      <a:pt x="86" y="122"/>
                    </a:cubicBezTo>
                    <a:cubicBezTo>
                      <a:pt x="83" y="125"/>
                      <a:pt x="80" y="130"/>
                      <a:pt x="80" y="130"/>
                    </a:cubicBezTo>
                    <a:cubicBezTo>
                      <a:pt x="80" y="130"/>
                      <a:pt x="80" y="131"/>
                      <a:pt x="78" y="132"/>
                    </a:cubicBezTo>
                    <a:cubicBezTo>
                      <a:pt x="77" y="134"/>
                      <a:pt x="76" y="136"/>
                      <a:pt x="74" y="138"/>
                    </a:cubicBezTo>
                    <a:cubicBezTo>
                      <a:pt x="73" y="140"/>
                      <a:pt x="72" y="142"/>
                      <a:pt x="71" y="144"/>
                    </a:cubicBezTo>
                    <a:cubicBezTo>
                      <a:pt x="70" y="145"/>
                      <a:pt x="69" y="146"/>
                      <a:pt x="69" y="146"/>
                    </a:cubicBezTo>
                    <a:cubicBezTo>
                      <a:pt x="68" y="149"/>
                      <a:pt x="65" y="151"/>
                      <a:pt x="62" y="150"/>
                    </a:cubicBezTo>
                    <a:cubicBezTo>
                      <a:pt x="62" y="150"/>
                      <a:pt x="60" y="150"/>
                      <a:pt x="57" y="150"/>
                    </a:cubicBezTo>
                    <a:cubicBezTo>
                      <a:pt x="54" y="150"/>
                      <a:pt x="50" y="150"/>
                      <a:pt x="46" y="150"/>
                    </a:cubicBezTo>
                    <a:cubicBezTo>
                      <a:pt x="42" y="150"/>
                      <a:pt x="38" y="150"/>
                      <a:pt x="34" y="150"/>
                    </a:cubicBezTo>
                    <a:cubicBezTo>
                      <a:pt x="31" y="150"/>
                      <a:pt x="29" y="150"/>
                      <a:pt x="29" y="150"/>
                    </a:cubicBezTo>
                    <a:cubicBezTo>
                      <a:pt x="26" y="151"/>
                      <a:pt x="23" y="153"/>
                      <a:pt x="22" y="156"/>
                    </a:cubicBezTo>
                    <a:cubicBezTo>
                      <a:pt x="22" y="156"/>
                      <a:pt x="22" y="156"/>
                      <a:pt x="21" y="157"/>
                    </a:cubicBezTo>
                    <a:cubicBezTo>
                      <a:pt x="21" y="158"/>
                      <a:pt x="21" y="159"/>
                      <a:pt x="20" y="160"/>
                    </a:cubicBezTo>
                    <a:cubicBezTo>
                      <a:pt x="19" y="162"/>
                      <a:pt x="18" y="165"/>
                      <a:pt x="17" y="168"/>
                    </a:cubicBezTo>
                    <a:cubicBezTo>
                      <a:pt x="16" y="171"/>
                      <a:pt x="15" y="174"/>
                      <a:pt x="14" y="176"/>
                    </a:cubicBezTo>
                    <a:cubicBezTo>
                      <a:pt x="13" y="179"/>
                      <a:pt x="13" y="180"/>
                      <a:pt x="13" y="180"/>
                    </a:cubicBezTo>
                    <a:cubicBezTo>
                      <a:pt x="11" y="184"/>
                      <a:pt x="12" y="187"/>
                      <a:pt x="14" y="190"/>
                    </a:cubicBezTo>
                    <a:cubicBezTo>
                      <a:pt x="14" y="190"/>
                      <a:pt x="20" y="195"/>
                      <a:pt x="26" y="201"/>
                    </a:cubicBezTo>
                    <a:cubicBezTo>
                      <a:pt x="32" y="206"/>
                      <a:pt x="38" y="211"/>
                      <a:pt x="38" y="211"/>
                    </a:cubicBezTo>
                    <a:cubicBezTo>
                      <a:pt x="41" y="213"/>
                      <a:pt x="42" y="216"/>
                      <a:pt x="41" y="219"/>
                    </a:cubicBezTo>
                    <a:cubicBezTo>
                      <a:pt x="41" y="219"/>
                      <a:pt x="41" y="220"/>
                      <a:pt x="41" y="222"/>
                    </a:cubicBezTo>
                    <a:cubicBezTo>
                      <a:pt x="40" y="224"/>
                      <a:pt x="40" y="227"/>
                      <a:pt x="39" y="229"/>
                    </a:cubicBezTo>
                    <a:cubicBezTo>
                      <a:pt x="39" y="234"/>
                      <a:pt x="38" y="239"/>
                      <a:pt x="38" y="239"/>
                    </a:cubicBezTo>
                    <a:cubicBezTo>
                      <a:pt x="38" y="239"/>
                      <a:pt x="38" y="244"/>
                      <a:pt x="37" y="249"/>
                    </a:cubicBezTo>
                    <a:cubicBezTo>
                      <a:pt x="37" y="252"/>
                      <a:pt x="37" y="254"/>
                      <a:pt x="37" y="256"/>
                    </a:cubicBezTo>
                    <a:cubicBezTo>
                      <a:pt x="37" y="258"/>
                      <a:pt x="37" y="259"/>
                      <a:pt x="37" y="259"/>
                    </a:cubicBezTo>
                    <a:cubicBezTo>
                      <a:pt x="37" y="262"/>
                      <a:pt x="35" y="265"/>
                      <a:pt x="32" y="266"/>
                    </a:cubicBezTo>
                    <a:cubicBezTo>
                      <a:pt x="32" y="266"/>
                      <a:pt x="25" y="270"/>
                      <a:pt x="18" y="274"/>
                    </a:cubicBezTo>
                    <a:cubicBezTo>
                      <a:pt x="11" y="278"/>
                      <a:pt x="5" y="283"/>
                      <a:pt x="5" y="283"/>
                    </a:cubicBezTo>
                    <a:cubicBezTo>
                      <a:pt x="2" y="284"/>
                      <a:pt x="0" y="288"/>
                      <a:pt x="1" y="291"/>
                    </a:cubicBezTo>
                    <a:cubicBezTo>
                      <a:pt x="1" y="291"/>
                      <a:pt x="1" y="293"/>
                      <a:pt x="1" y="295"/>
                    </a:cubicBezTo>
                    <a:cubicBezTo>
                      <a:pt x="2" y="298"/>
                      <a:pt x="2" y="301"/>
                      <a:pt x="2" y="304"/>
                    </a:cubicBezTo>
                    <a:cubicBezTo>
                      <a:pt x="3" y="307"/>
                      <a:pt x="4" y="310"/>
                      <a:pt x="4" y="313"/>
                    </a:cubicBezTo>
                    <a:cubicBezTo>
                      <a:pt x="4" y="314"/>
                      <a:pt x="4" y="315"/>
                      <a:pt x="5" y="316"/>
                    </a:cubicBezTo>
                    <a:cubicBezTo>
                      <a:pt x="5" y="316"/>
                      <a:pt x="5" y="317"/>
                      <a:pt x="5" y="317"/>
                    </a:cubicBezTo>
                    <a:cubicBezTo>
                      <a:pt x="6" y="320"/>
                      <a:pt x="8" y="323"/>
                      <a:pt x="11" y="324"/>
                    </a:cubicBezTo>
                    <a:cubicBezTo>
                      <a:pt x="11" y="324"/>
                      <a:pt x="13" y="324"/>
                      <a:pt x="16" y="325"/>
                    </a:cubicBezTo>
                    <a:cubicBezTo>
                      <a:pt x="19" y="326"/>
                      <a:pt x="23" y="327"/>
                      <a:pt x="27" y="328"/>
                    </a:cubicBezTo>
                    <a:cubicBezTo>
                      <a:pt x="31" y="329"/>
                      <a:pt x="35" y="329"/>
                      <a:pt x="37" y="330"/>
                    </a:cubicBezTo>
                    <a:cubicBezTo>
                      <a:pt x="40" y="330"/>
                      <a:pt x="42" y="331"/>
                      <a:pt x="42" y="331"/>
                    </a:cubicBezTo>
                    <a:cubicBezTo>
                      <a:pt x="45" y="331"/>
                      <a:pt x="48" y="333"/>
                      <a:pt x="49" y="336"/>
                    </a:cubicBezTo>
                    <a:cubicBezTo>
                      <a:pt x="49" y="336"/>
                      <a:pt x="49" y="337"/>
                      <a:pt x="50" y="339"/>
                    </a:cubicBezTo>
                    <a:cubicBezTo>
                      <a:pt x="51" y="341"/>
                      <a:pt x="51" y="343"/>
                      <a:pt x="52" y="346"/>
                    </a:cubicBezTo>
                    <a:cubicBezTo>
                      <a:pt x="53" y="348"/>
                      <a:pt x="54" y="350"/>
                      <a:pt x="55" y="352"/>
                    </a:cubicBezTo>
                    <a:cubicBezTo>
                      <a:pt x="56" y="354"/>
                      <a:pt x="56" y="355"/>
                      <a:pt x="56" y="355"/>
                    </a:cubicBezTo>
                    <a:cubicBezTo>
                      <a:pt x="56" y="355"/>
                      <a:pt x="58" y="360"/>
                      <a:pt x="61" y="364"/>
                    </a:cubicBezTo>
                    <a:cubicBezTo>
                      <a:pt x="63" y="369"/>
                      <a:pt x="65" y="373"/>
                      <a:pt x="65" y="373"/>
                    </a:cubicBezTo>
                    <a:cubicBezTo>
                      <a:pt x="67" y="376"/>
                      <a:pt x="67" y="379"/>
                      <a:pt x="65" y="382"/>
                    </a:cubicBezTo>
                    <a:cubicBezTo>
                      <a:pt x="65" y="382"/>
                      <a:pt x="61" y="388"/>
                      <a:pt x="57" y="395"/>
                    </a:cubicBezTo>
                    <a:cubicBezTo>
                      <a:pt x="53" y="402"/>
                      <a:pt x="49" y="409"/>
                      <a:pt x="49" y="409"/>
                    </a:cubicBezTo>
                    <a:cubicBezTo>
                      <a:pt x="48" y="412"/>
                      <a:pt x="48" y="416"/>
                      <a:pt x="50" y="419"/>
                    </a:cubicBezTo>
                    <a:cubicBezTo>
                      <a:pt x="50" y="419"/>
                      <a:pt x="54" y="424"/>
                      <a:pt x="58" y="429"/>
                    </a:cubicBezTo>
                    <a:cubicBezTo>
                      <a:pt x="62" y="434"/>
                      <a:pt x="66" y="439"/>
                      <a:pt x="66" y="439"/>
                    </a:cubicBezTo>
                    <a:cubicBezTo>
                      <a:pt x="69" y="441"/>
                      <a:pt x="72" y="443"/>
                      <a:pt x="75" y="442"/>
                    </a:cubicBezTo>
                    <a:cubicBezTo>
                      <a:pt x="75" y="442"/>
                      <a:pt x="83" y="440"/>
                      <a:pt x="91" y="437"/>
                    </a:cubicBezTo>
                    <a:cubicBezTo>
                      <a:pt x="99" y="435"/>
                      <a:pt x="106" y="432"/>
                      <a:pt x="106" y="432"/>
                    </a:cubicBezTo>
                    <a:cubicBezTo>
                      <a:pt x="109" y="431"/>
                      <a:pt x="112" y="432"/>
                      <a:pt x="114" y="434"/>
                    </a:cubicBezTo>
                    <a:cubicBezTo>
                      <a:pt x="114" y="434"/>
                      <a:pt x="118" y="437"/>
                      <a:pt x="122" y="440"/>
                    </a:cubicBezTo>
                    <a:cubicBezTo>
                      <a:pt x="126" y="443"/>
                      <a:pt x="130" y="446"/>
                      <a:pt x="130" y="446"/>
                    </a:cubicBezTo>
                    <a:cubicBezTo>
                      <a:pt x="130" y="446"/>
                      <a:pt x="131" y="447"/>
                      <a:pt x="133" y="448"/>
                    </a:cubicBezTo>
                    <a:cubicBezTo>
                      <a:pt x="134" y="449"/>
                      <a:pt x="136" y="451"/>
                      <a:pt x="138" y="452"/>
                    </a:cubicBezTo>
                    <a:cubicBezTo>
                      <a:pt x="140" y="453"/>
                      <a:pt x="143" y="455"/>
                      <a:pt x="144" y="456"/>
                    </a:cubicBezTo>
                    <a:cubicBezTo>
                      <a:pt x="146" y="457"/>
                      <a:pt x="147" y="457"/>
                      <a:pt x="147" y="457"/>
                    </a:cubicBezTo>
                    <a:cubicBezTo>
                      <a:pt x="149" y="459"/>
                      <a:pt x="151" y="462"/>
                      <a:pt x="151" y="465"/>
                    </a:cubicBezTo>
                    <a:cubicBezTo>
                      <a:pt x="151" y="465"/>
                      <a:pt x="151" y="467"/>
                      <a:pt x="151" y="470"/>
                    </a:cubicBezTo>
                    <a:cubicBezTo>
                      <a:pt x="150" y="473"/>
                      <a:pt x="150" y="477"/>
                      <a:pt x="150" y="481"/>
                    </a:cubicBezTo>
                    <a:cubicBezTo>
                      <a:pt x="150" y="485"/>
                      <a:pt x="151" y="489"/>
                      <a:pt x="151" y="492"/>
                    </a:cubicBezTo>
                    <a:cubicBezTo>
                      <a:pt x="151" y="495"/>
                      <a:pt x="151" y="497"/>
                      <a:pt x="151" y="497"/>
                    </a:cubicBezTo>
                    <a:cubicBezTo>
                      <a:pt x="151" y="500"/>
                      <a:pt x="153" y="503"/>
                      <a:pt x="157" y="505"/>
                    </a:cubicBezTo>
                    <a:cubicBezTo>
                      <a:pt x="157" y="505"/>
                      <a:pt x="157" y="505"/>
                      <a:pt x="158" y="505"/>
                    </a:cubicBezTo>
                    <a:cubicBezTo>
                      <a:pt x="158" y="505"/>
                      <a:pt x="159" y="506"/>
                      <a:pt x="160" y="506"/>
                    </a:cubicBezTo>
                    <a:cubicBezTo>
                      <a:pt x="162" y="507"/>
                      <a:pt x="165" y="508"/>
                      <a:pt x="169" y="510"/>
                    </a:cubicBezTo>
                    <a:cubicBezTo>
                      <a:pt x="171" y="511"/>
                      <a:pt x="175" y="512"/>
                      <a:pt x="177" y="513"/>
                    </a:cubicBezTo>
                    <a:cubicBezTo>
                      <a:pt x="179" y="513"/>
                      <a:pt x="181" y="514"/>
                      <a:pt x="181" y="514"/>
                    </a:cubicBezTo>
                    <a:cubicBezTo>
                      <a:pt x="184" y="515"/>
                      <a:pt x="188" y="514"/>
                      <a:pt x="190" y="512"/>
                    </a:cubicBezTo>
                    <a:cubicBezTo>
                      <a:pt x="190" y="512"/>
                      <a:pt x="196" y="506"/>
                      <a:pt x="201" y="500"/>
                    </a:cubicBezTo>
                    <a:cubicBezTo>
                      <a:pt x="207" y="494"/>
                      <a:pt x="212" y="488"/>
                      <a:pt x="212" y="488"/>
                    </a:cubicBezTo>
                    <a:cubicBezTo>
                      <a:pt x="214" y="486"/>
                      <a:pt x="217" y="485"/>
                      <a:pt x="220" y="485"/>
                    </a:cubicBezTo>
                    <a:cubicBezTo>
                      <a:pt x="220" y="485"/>
                      <a:pt x="221" y="486"/>
                      <a:pt x="223" y="486"/>
                    </a:cubicBezTo>
                    <a:cubicBezTo>
                      <a:pt x="225" y="486"/>
                      <a:pt x="227" y="487"/>
                      <a:pt x="229" y="487"/>
                    </a:cubicBezTo>
                    <a:cubicBezTo>
                      <a:pt x="234" y="488"/>
                      <a:pt x="239" y="488"/>
                      <a:pt x="239" y="488"/>
                    </a:cubicBezTo>
                    <a:cubicBezTo>
                      <a:pt x="239" y="488"/>
                      <a:pt x="245" y="489"/>
                      <a:pt x="250" y="489"/>
                    </a:cubicBezTo>
                    <a:cubicBezTo>
                      <a:pt x="252" y="489"/>
                      <a:pt x="255" y="489"/>
                      <a:pt x="256" y="490"/>
                    </a:cubicBezTo>
                    <a:cubicBezTo>
                      <a:pt x="258" y="490"/>
                      <a:pt x="260" y="490"/>
                      <a:pt x="260" y="490"/>
                    </a:cubicBezTo>
                    <a:cubicBezTo>
                      <a:pt x="263" y="490"/>
                      <a:pt x="265" y="491"/>
                      <a:pt x="267" y="494"/>
                    </a:cubicBezTo>
                    <a:cubicBezTo>
                      <a:pt x="267" y="494"/>
                      <a:pt x="270" y="501"/>
                      <a:pt x="274" y="508"/>
                    </a:cubicBezTo>
                    <a:cubicBezTo>
                      <a:pt x="278" y="515"/>
                      <a:pt x="283" y="522"/>
                      <a:pt x="283" y="522"/>
                    </a:cubicBezTo>
                    <a:cubicBezTo>
                      <a:pt x="285" y="525"/>
                      <a:pt x="288" y="526"/>
                      <a:pt x="292" y="526"/>
                    </a:cubicBezTo>
                    <a:close/>
                    <a:moveTo>
                      <a:pt x="259" y="441"/>
                    </a:moveTo>
                    <a:cubicBezTo>
                      <a:pt x="257" y="441"/>
                      <a:pt x="255" y="441"/>
                      <a:pt x="253" y="441"/>
                    </a:cubicBezTo>
                    <a:cubicBezTo>
                      <a:pt x="251" y="441"/>
                      <a:pt x="250" y="440"/>
                      <a:pt x="249" y="440"/>
                    </a:cubicBezTo>
                    <a:cubicBezTo>
                      <a:pt x="246" y="440"/>
                      <a:pt x="245" y="440"/>
                      <a:pt x="245" y="440"/>
                    </a:cubicBezTo>
                    <a:cubicBezTo>
                      <a:pt x="245" y="440"/>
                      <a:pt x="243" y="440"/>
                      <a:pt x="241" y="439"/>
                    </a:cubicBezTo>
                    <a:cubicBezTo>
                      <a:pt x="239" y="439"/>
                      <a:pt x="238" y="439"/>
                      <a:pt x="236" y="439"/>
                    </a:cubicBezTo>
                    <a:cubicBezTo>
                      <a:pt x="234" y="439"/>
                      <a:pt x="232" y="438"/>
                      <a:pt x="230" y="438"/>
                    </a:cubicBezTo>
                    <a:cubicBezTo>
                      <a:pt x="222" y="436"/>
                      <a:pt x="210" y="433"/>
                      <a:pt x="199" y="429"/>
                    </a:cubicBezTo>
                    <a:cubicBezTo>
                      <a:pt x="189" y="425"/>
                      <a:pt x="178" y="420"/>
                      <a:pt x="171" y="415"/>
                    </a:cubicBezTo>
                    <a:cubicBezTo>
                      <a:pt x="167" y="413"/>
                      <a:pt x="164" y="411"/>
                      <a:pt x="162" y="409"/>
                    </a:cubicBezTo>
                    <a:cubicBezTo>
                      <a:pt x="160" y="408"/>
                      <a:pt x="159" y="407"/>
                      <a:pt x="159" y="407"/>
                    </a:cubicBezTo>
                    <a:cubicBezTo>
                      <a:pt x="159" y="407"/>
                      <a:pt x="158" y="406"/>
                      <a:pt x="155" y="405"/>
                    </a:cubicBezTo>
                    <a:cubicBezTo>
                      <a:pt x="154" y="403"/>
                      <a:pt x="151" y="401"/>
                      <a:pt x="147" y="398"/>
                    </a:cubicBezTo>
                    <a:cubicBezTo>
                      <a:pt x="141" y="392"/>
                      <a:pt x="132" y="384"/>
                      <a:pt x="125" y="375"/>
                    </a:cubicBezTo>
                    <a:cubicBezTo>
                      <a:pt x="118" y="366"/>
                      <a:pt x="111" y="356"/>
                      <a:pt x="107" y="348"/>
                    </a:cubicBezTo>
                    <a:cubicBezTo>
                      <a:pt x="105" y="344"/>
                      <a:pt x="104" y="341"/>
                      <a:pt x="102" y="339"/>
                    </a:cubicBezTo>
                    <a:cubicBezTo>
                      <a:pt x="101" y="336"/>
                      <a:pt x="101" y="335"/>
                      <a:pt x="101" y="335"/>
                    </a:cubicBezTo>
                    <a:cubicBezTo>
                      <a:pt x="101" y="335"/>
                      <a:pt x="100" y="334"/>
                      <a:pt x="99" y="331"/>
                    </a:cubicBezTo>
                    <a:cubicBezTo>
                      <a:pt x="98" y="329"/>
                      <a:pt x="97" y="326"/>
                      <a:pt x="95" y="322"/>
                    </a:cubicBezTo>
                    <a:cubicBezTo>
                      <a:pt x="92" y="313"/>
                      <a:pt x="89" y="302"/>
                      <a:pt x="88" y="291"/>
                    </a:cubicBezTo>
                    <a:cubicBezTo>
                      <a:pt x="86" y="279"/>
                      <a:pt x="85" y="268"/>
                      <a:pt x="86" y="259"/>
                    </a:cubicBezTo>
                    <a:cubicBezTo>
                      <a:pt x="86" y="257"/>
                      <a:pt x="86" y="255"/>
                      <a:pt x="86" y="253"/>
                    </a:cubicBezTo>
                    <a:cubicBezTo>
                      <a:pt x="86" y="251"/>
                      <a:pt x="86" y="250"/>
                      <a:pt x="86" y="248"/>
                    </a:cubicBezTo>
                    <a:cubicBezTo>
                      <a:pt x="86" y="246"/>
                      <a:pt x="86" y="244"/>
                      <a:pt x="86" y="244"/>
                    </a:cubicBezTo>
                    <a:cubicBezTo>
                      <a:pt x="86" y="244"/>
                      <a:pt x="87" y="243"/>
                      <a:pt x="87" y="240"/>
                    </a:cubicBezTo>
                    <a:cubicBezTo>
                      <a:pt x="87" y="239"/>
                      <a:pt x="87" y="237"/>
                      <a:pt x="88" y="236"/>
                    </a:cubicBezTo>
                    <a:cubicBezTo>
                      <a:pt x="88" y="234"/>
                      <a:pt x="88" y="232"/>
                      <a:pt x="89" y="230"/>
                    </a:cubicBezTo>
                    <a:cubicBezTo>
                      <a:pt x="90" y="221"/>
                      <a:pt x="93" y="210"/>
                      <a:pt x="97" y="199"/>
                    </a:cubicBezTo>
                    <a:cubicBezTo>
                      <a:pt x="102" y="188"/>
                      <a:pt x="107" y="178"/>
                      <a:pt x="111" y="170"/>
                    </a:cubicBezTo>
                    <a:cubicBezTo>
                      <a:pt x="114" y="167"/>
                      <a:pt x="116" y="164"/>
                      <a:pt x="117" y="162"/>
                    </a:cubicBezTo>
                    <a:cubicBezTo>
                      <a:pt x="119" y="159"/>
                      <a:pt x="120" y="158"/>
                      <a:pt x="120" y="158"/>
                    </a:cubicBezTo>
                    <a:cubicBezTo>
                      <a:pt x="120" y="158"/>
                      <a:pt x="120" y="157"/>
                      <a:pt x="122" y="155"/>
                    </a:cubicBezTo>
                    <a:cubicBezTo>
                      <a:pt x="124" y="153"/>
                      <a:pt x="126" y="150"/>
                      <a:pt x="129" y="147"/>
                    </a:cubicBezTo>
                    <a:cubicBezTo>
                      <a:pt x="134" y="140"/>
                      <a:pt x="143" y="132"/>
                      <a:pt x="152" y="125"/>
                    </a:cubicBezTo>
                    <a:cubicBezTo>
                      <a:pt x="161" y="117"/>
                      <a:pt x="171" y="111"/>
                      <a:pt x="178" y="107"/>
                    </a:cubicBezTo>
                    <a:cubicBezTo>
                      <a:pt x="182" y="105"/>
                      <a:pt x="185" y="103"/>
                      <a:pt x="188" y="102"/>
                    </a:cubicBezTo>
                    <a:cubicBezTo>
                      <a:pt x="190" y="101"/>
                      <a:pt x="191" y="100"/>
                      <a:pt x="191" y="100"/>
                    </a:cubicBezTo>
                    <a:cubicBezTo>
                      <a:pt x="191" y="100"/>
                      <a:pt x="193" y="100"/>
                      <a:pt x="195" y="99"/>
                    </a:cubicBezTo>
                    <a:cubicBezTo>
                      <a:pt x="197" y="98"/>
                      <a:pt x="201" y="96"/>
                      <a:pt x="205" y="95"/>
                    </a:cubicBezTo>
                    <a:cubicBezTo>
                      <a:pt x="213" y="92"/>
                      <a:pt x="224" y="89"/>
                      <a:pt x="236" y="87"/>
                    </a:cubicBezTo>
                    <a:cubicBezTo>
                      <a:pt x="247" y="85"/>
                      <a:pt x="259" y="85"/>
                      <a:pt x="268" y="85"/>
                    </a:cubicBezTo>
                    <a:cubicBezTo>
                      <a:pt x="270" y="85"/>
                      <a:pt x="272" y="85"/>
                      <a:pt x="274" y="85"/>
                    </a:cubicBezTo>
                    <a:cubicBezTo>
                      <a:pt x="275" y="86"/>
                      <a:pt x="277" y="86"/>
                      <a:pt x="278" y="86"/>
                    </a:cubicBezTo>
                    <a:cubicBezTo>
                      <a:pt x="281" y="86"/>
                      <a:pt x="282" y="86"/>
                      <a:pt x="282" y="86"/>
                    </a:cubicBezTo>
                    <a:cubicBezTo>
                      <a:pt x="282" y="86"/>
                      <a:pt x="284" y="86"/>
                      <a:pt x="286" y="87"/>
                    </a:cubicBezTo>
                    <a:cubicBezTo>
                      <a:pt x="287" y="87"/>
                      <a:pt x="289" y="87"/>
                      <a:pt x="291" y="87"/>
                    </a:cubicBezTo>
                    <a:cubicBezTo>
                      <a:pt x="293" y="87"/>
                      <a:pt x="295" y="88"/>
                      <a:pt x="297" y="88"/>
                    </a:cubicBezTo>
                    <a:cubicBezTo>
                      <a:pt x="305" y="90"/>
                      <a:pt x="317" y="93"/>
                      <a:pt x="327" y="97"/>
                    </a:cubicBezTo>
                    <a:cubicBezTo>
                      <a:pt x="338" y="101"/>
                      <a:pt x="349" y="106"/>
                      <a:pt x="356" y="111"/>
                    </a:cubicBezTo>
                    <a:cubicBezTo>
                      <a:pt x="360" y="113"/>
                      <a:pt x="363" y="115"/>
                      <a:pt x="365" y="117"/>
                    </a:cubicBezTo>
                    <a:cubicBezTo>
                      <a:pt x="367" y="118"/>
                      <a:pt x="368" y="119"/>
                      <a:pt x="368" y="119"/>
                    </a:cubicBezTo>
                    <a:cubicBezTo>
                      <a:pt x="368" y="119"/>
                      <a:pt x="369" y="120"/>
                      <a:pt x="371" y="122"/>
                    </a:cubicBezTo>
                    <a:cubicBezTo>
                      <a:pt x="373" y="123"/>
                      <a:pt x="376" y="125"/>
                      <a:pt x="380" y="128"/>
                    </a:cubicBezTo>
                    <a:cubicBezTo>
                      <a:pt x="386" y="134"/>
                      <a:pt x="395" y="142"/>
                      <a:pt x="402" y="151"/>
                    </a:cubicBezTo>
                    <a:cubicBezTo>
                      <a:pt x="409" y="160"/>
                      <a:pt x="416" y="170"/>
                      <a:pt x="420" y="178"/>
                    </a:cubicBezTo>
                    <a:cubicBezTo>
                      <a:pt x="422" y="182"/>
                      <a:pt x="423" y="185"/>
                      <a:pt x="424" y="187"/>
                    </a:cubicBezTo>
                    <a:cubicBezTo>
                      <a:pt x="425" y="190"/>
                      <a:pt x="426" y="191"/>
                      <a:pt x="426" y="191"/>
                    </a:cubicBezTo>
                    <a:cubicBezTo>
                      <a:pt x="426" y="191"/>
                      <a:pt x="427" y="192"/>
                      <a:pt x="428" y="195"/>
                    </a:cubicBezTo>
                    <a:cubicBezTo>
                      <a:pt x="429" y="197"/>
                      <a:pt x="430" y="200"/>
                      <a:pt x="431" y="204"/>
                    </a:cubicBezTo>
                    <a:cubicBezTo>
                      <a:pt x="434" y="213"/>
                      <a:pt x="437" y="224"/>
                      <a:pt x="439" y="235"/>
                    </a:cubicBezTo>
                    <a:cubicBezTo>
                      <a:pt x="441" y="247"/>
                      <a:pt x="442" y="259"/>
                      <a:pt x="441" y="267"/>
                    </a:cubicBezTo>
                    <a:cubicBezTo>
                      <a:pt x="441" y="269"/>
                      <a:pt x="441" y="271"/>
                      <a:pt x="441" y="273"/>
                    </a:cubicBezTo>
                    <a:cubicBezTo>
                      <a:pt x="441" y="275"/>
                      <a:pt x="441" y="277"/>
                      <a:pt x="441" y="278"/>
                    </a:cubicBezTo>
                    <a:cubicBezTo>
                      <a:pt x="440" y="280"/>
                      <a:pt x="440" y="282"/>
                      <a:pt x="440" y="282"/>
                    </a:cubicBezTo>
                    <a:cubicBezTo>
                      <a:pt x="440" y="282"/>
                      <a:pt x="440" y="283"/>
                      <a:pt x="440" y="286"/>
                    </a:cubicBezTo>
                    <a:cubicBezTo>
                      <a:pt x="440" y="287"/>
                      <a:pt x="439" y="289"/>
                      <a:pt x="439" y="290"/>
                    </a:cubicBezTo>
                    <a:cubicBezTo>
                      <a:pt x="439" y="292"/>
                      <a:pt x="439" y="294"/>
                      <a:pt x="438" y="296"/>
                    </a:cubicBezTo>
                    <a:cubicBezTo>
                      <a:pt x="437" y="305"/>
                      <a:pt x="434" y="316"/>
                      <a:pt x="429" y="327"/>
                    </a:cubicBezTo>
                    <a:cubicBezTo>
                      <a:pt x="425" y="338"/>
                      <a:pt x="420" y="348"/>
                      <a:pt x="415" y="356"/>
                    </a:cubicBezTo>
                    <a:cubicBezTo>
                      <a:pt x="413" y="359"/>
                      <a:pt x="411" y="362"/>
                      <a:pt x="410" y="364"/>
                    </a:cubicBezTo>
                    <a:cubicBezTo>
                      <a:pt x="408" y="367"/>
                      <a:pt x="407" y="368"/>
                      <a:pt x="407" y="368"/>
                    </a:cubicBezTo>
                    <a:cubicBezTo>
                      <a:pt x="407" y="368"/>
                      <a:pt x="406" y="369"/>
                      <a:pt x="405" y="371"/>
                    </a:cubicBezTo>
                    <a:cubicBezTo>
                      <a:pt x="403" y="373"/>
                      <a:pt x="401" y="376"/>
                      <a:pt x="398" y="379"/>
                    </a:cubicBezTo>
                    <a:cubicBezTo>
                      <a:pt x="393" y="386"/>
                      <a:pt x="384" y="394"/>
                      <a:pt x="375" y="401"/>
                    </a:cubicBezTo>
                    <a:cubicBezTo>
                      <a:pt x="366" y="409"/>
                      <a:pt x="356" y="415"/>
                      <a:pt x="349" y="419"/>
                    </a:cubicBezTo>
                    <a:cubicBezTo>
                      <a:pt x="345" y="421"/>
                      <a:pt x="341" y="423"/>
                      <a:pt x="339" y="424"/>
                    </a:cubicBezTo>
                    <a:cubicBezTo>
                      <a:pt x="337" y="425"/>
                      <a:pt x="336" y="426"/>
                      <a:pt x="336" y="426"/>
                    </a:cubicBezTo>
                    <a:cubicBezTo>
                      <a:pt x="336" y="426"/>
                      <a:pt x="334" y="426"/>
                      <a:pt x="332" y="427"/>
                    </a:cubicBezTo>
                    <a:cubicBezTo>
                      <a:pt x="330" y="428"/>
                      <a:pt x="326" y="430"/>
                      <a:pt x="322" y="431"/>
                    </a:cubicBezTo>
                    <a:cubicBezTo>
                      <a:pt x="314" y="434"/>
                      <a:pt x="303" y="437"/>
                      <a:pt x="291" y="439"/>
                    </a:cubicBezTo>
                    <a:cubicBezTo>
                      <a:pt x="280" y="441"/>
                      <a:pt x="268" y="441"/>
                      <a:pt x="259" y="4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14"/>
              <p:cNvSpPr>
                <a:spLocks/>
              </p:cNvSpPr>
              <p:nvPr/>
            </p:nvSpPr>
            <p:spPr bwMode="auto">
              <a:xfrm>
                <a:off x="5809598" y="3208107"/>
                <a:ext cx="1194595" cy="1259130"/>
              </a:xfrm>
              <a:custGeom>
                <a:avLst/>
                <a:gdLst>
                  <a:gd name="T0" fmla="*/ 320 w 596"/>
                  <a:gd name="T1" fmla="*/ 561 h 599"/>
                  <a:gd name="T2" fmla="*/ 361 w 596"/>
                  <a:gd name="T3" fmla="*/ 559 h 599"/>
                  <a:gd name="T4" fmla="*/ 406 w 596"/>
                  <a:gd name="T5" fmla="*/ 581 h 599"/>
                  <a:gd name="T6" fmla="*/ 430 w 596"/>
                  <a:gd name="T7" fmla="*/ 527 h 599"/>
                  <a:gd name="T8" fmla="*/ 466 w 596"/>
                  <a:gd name="T9" fmla="*/ 503 h 599"/>
                  <a:gd name="T10" fmla="*/ 524 w 596"/>
                  <a:gd name="T11" fmla="*/ 500 h 599"/>
                  <a:gd name="T12" fmla="*/ 521 w 596"/>
                  <a:gd name="T13" fmla="*/ 450 h 599"/>
                  <a:gd name="T14" fmla="*/ 537 w 596"/>
                  <a:gd name="T15" fmla="*/ 413 h 599"/>
                  <a:gd name="T16" fmla="*/ 588 w 596"/>
                  <a:gd name="T17" fmla="*/ 385 h 599"/>
                  <a:gd name="T18" fmla="*/ 579 w 596"/>
                  <a:gd name="T19" fmla="*/ 340 h 599"/>
                  <a:gd name="T20" fmla="*/ 562 w 596"/>
                  <a:gd name="T21" fmla="*/ 297 h 599"/>
                  <a:gd name="T22" fmla="*/ 592 w 596"/>
                  <a:gd name="T23" fmla="*/ 251 h 599"/>
                  <a:gd name="T24" fmla="*/ 588 w 596"/>
                  <a:gd name="T25" fmla="*/ 216 h 599"/>
                  <a:gd name="T26" fmla="*/ 537 w 596"/>
                  <a:gd name="T27" fmla="*/ 188 h 599"/>
                  <a:gd name="T28" fmla="*/ 522 w 596"/>
                  <a:gd name="T29" fmla="*/ 151 h 599"/>
                  <a:gd name="T30" fmla="*/ 526 w 596"/>
                  <a:gd name="T31" fmla="*/ 101 h 599"/>
                  <a:gd name="T32" fmla="*/ 476 w 596"/>
                  <a:gd name="T33" fmla="*/ 99 h 599"/>
                  <a:gd name="T34" fmla="*/ 432 w 596"/>
                  <a:gd name="T35" fmla="*/ 73 h 599"/>
                  <a:gd name="T36" fmla="*/ 416 w 596"/>
                  <a:gd name="T37" fmla="*/ 23 h 599"/>
                  <a:gd name="T38" fmla="*/ 381 w 596"/>
                  <a:gd name="T39" fmla="*/ 20 h 599"/>
                  <a:gd name="T40" fmla="*/ 336 w 596"/>
                  <a:gd name="T41" fmla="*/ 40 h 599"/>
                  <a:gd name="T42" fmla="*/ 301 w 596"/>
                  <a:gd name="T43" fmla="*/ 28 h 599"/>
                  <a:gd name="T44" fmla="*/ 256 w 596"/>
                  <a:gd name="T45" fmla="*/ 3 h 599"/>
                  <a:gd name="T46" fmla="*/ 228 w 596"/>
                  <a:gd name="T47" fmla="*/ 47 h 599"/>
                  <a:gd name="T48" fmla="*/ 188 w 596"/>
                  <a:gd name="T49" fmla="*/ 63 h 599"/>
                  <a:gd name="T50" fmla="*/ 119 w 596"/>
                  <a:gd name="T51" fmla="*/ 60 h 599"/>
                  <a:gd name="T52" fmla="*/ 104 w 596"/>
                  <a:gd name="T53" fmla="*/ 125 h 599"/>
                  <a:gd name="T54" fmla="*/ 66 w 596"/>
                  <a:gd name="T55" fmla="*/ 144 h 599"/>
                  <a:gd name="T56" fmla="*/ 30 w 596"/>
                  <a:gd name="T57" fmla="*/ 168 h 599"/>
                  <a:gd name="T58" fmla="*/ 52 w 596"/>
                  <a:gd name="T59" fmla="*/ 215 h 599"/>
                  <a:gd name="T60" fmla="*/ 42 w 596"/>
                  <a:gd name="T61" fmla="*/ 254 h 599"/>
                  <a:gd name="T62" fmla="*/ 0 w 596"/>
                  <a:gd name="T63" fmla="*/ 285 h 599"/>
                  <a:gd name="T64" fmla="*/ 5 w 596"/>
                  <a:gd name="T65" fmla="*/ 321 h 599"/>
                  <a:gd name="T66" fmla="*/ 45 w 596"/>
                  <a:gd name="T67" fmla="*/ 362 h 599"/>
                  <a:gd name="T68" fmla="*/ 32 w 596"/>
                  <a:gd name="T69" fmla="*/ 412 h 599"/>
                  <a:gd name="T70" fmla="*/ 40 w 596"/>
                  <a:gd name="T71" fmla="*/ 450 h 599"/>
                  <a:gd name="T72" fmla="*/ 92 w 596"/>
                  <a:gd name="T73" fmla="*/ 459 h 599"/>
                  <a:gd name="T74" fmla="*/ 121 w 596"/>
                  <a:gd name="T75" fmla="*/ 497 h 599"/>
                  <a:gd name="T76" fmla="*/ 129 w 596"/>
                  <a:gd name="T77" fmla="*/ 546 h 599"/>
                  <a:gd name="T78" fmla="*/ 178 w 596"/>
                  <a:gd name="T79" fmla="*/ 537 h 599"/>
                  <a:gd name="T80" fmla="*/ 217 w 596"/>
                  <a:gd name="T81" fmla="*/ 548 h 599"/>
                  <a:gd name="T82" fmla="*/ 250 w 596"/>
                  <a:gd name="T83" fmla="*/ 596 h 599"/>
                  <a:gd name="T84" fmla="*/ 274 w 596"/>
                  <a:gd name="T85" fmla="*/ 511 h 599"/>
                  <a:gd name="T86" fmla="*/ 215 w 596"/>
                  <a:gd name="T87" fmla="*/ 495 h 599"/>
                  <a:gd name="T88" fmla="*/ 141 w 596"/>
                  <a:gd name="T89" fmla="*/ 440 h 599"/>
                  <a:gd name="T90" fmla="*/ 94 w 596"/>
                  <a:gd name="T91" fmla="*/ 354 h 599"/>
                  <a:gd name="T92" fmla="*/ 90 w 596"/>
                  <a:gd name="T93" fmla="*/ 264 h 599"/>
                  <a:gd name="T94" fmla="*/ 98 w 596"/>
                  <a:gd name="T95" fmla="*/ 233 h 599"/>
                  <a:gd name="T96" fmla="*/ 141 w 596"/>
                  <a:gd name="T97" fmla="*/ 158 h 599"/>
                  <a:gd name="T98" fmla="*/ 225 w 596"/>
                  <a:gd name="T99" fmla="*/ 100 h 599"/>
                  <a:gd name="T100" fmla="*/ 310 w 596"/>
                  <a:gd name="T101" fmla="*/ 87 h 599"/>
                  <a:gd name="T102" fmla="*/ 342 w 596"/>
                  <a:gd name="T103" fmla="*/ 91 h 599"/>
                  <a:gd name="T104" fmla="*/ 425 w 596"/>
                  <a:gd name="T105" fmla="*/ 127 h 599"/>
                  <a:gd name="T106" fmla="*/ 489 w 596"/>
                  <a:gd name="T107" fmla="*/ 201 h 599"/>
                  <a:gd name="T108" fmla="*/ 513 w 596"/>
                  <a:gd name="T109" fmla="*/ 291 h 599"/>
                  <a:gd name="T110" fmla="*/ 507 w 596"/>
                  <a:gd name="T111" fmla="*/ 351 h 599"/>
                  <a:gd name="T112" fmla="*/ 480 w 596"/>
                  <a:gd name="T113" fmla="*/ 413 h 599"/>
                  <a:gd name="T114" fmla="*/ 420 w 596"/>
                  <a:gd name="T115" fmla="*/ 475 h 599"/>
                  <a:gd name="T116" fmla="*/ 341 w 596"/>
                  <a:gd name="T117" fmla="*/ 509 h 599"/>
                  <a:gd name="T118" fmla="*/ 274 w 596"/>
                  <a:gd name="T119" fmla="*/ 511 h 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96" h="599">
                    <a:moveTo>
                      <a:pt x="285" y="595"/>
                    </a:moveTo>
                    <a:cubicBezTo>
                      <a:pt x="285" y="595"/>
                      <a:pt x="287" y="593"/>
                      <a:pt x="288" y="591"/>
                    </a:cubicBezTo>
                    <a:cubicBezTo>
                      <a:pt x="290" y="588"/>
                      <a:pt x="292" y="584"/>
                      <a:pt x="294" y="581"/>
                    </a:cubicBezTo>
                    <a:cubicBezTo>
                      <a:pt x="298" y="574"/>
                      <a:pt x="302" y="566"/>
                      <a:pt x="302" y="566"/>
                    </a:cubicBezTo>
                    <a:cubicBezTo>
                      <a:pt x="303" y="564"/>
                      <a:pt x="306" y="562"/>
                      <a:pt x="310" y="562"/>
                    </a:cubicBezTo>
                    <a:cubicBezTo>
                      <a:pt x="310" y="562"/>
                      <a:pt x="315" y="562"/>
                      <a:pt x="320" y="561"/>
                    </a:cubicBezTo>
                    <a:cubicBezTo>
                      <a:pt x="323" y="561"/>
                      <a:pt x="326" y="561"/>
                      <a:pt x="328" y="561"/>
                    </a:cubicBezTo>
                    <a:cubicBezTo>
                      <a:pt x="330" y="560"/>
                      <a:pt x="331" y="560"/>
                      <a:pt x="331" y="560"/>
                    </a:cubicBezTo>
                    <a:cubicBezTo>
                      <a:pt x="331" y="560"/>
                      <a:pt x="332" y="560"/>
                      <a:pt x="334" y="560"/>
                    </a:cubicBezTo>
                    <a:cubicBezTo>
                      <a:pt x="336" y="559"/>
                      <a:pt x="339" y="559"/>
                      <a:pt x="342" y="559"/>
                    </a:cubicBezTo>
                    <a:cubicBezTo>
                      <a:pt x="347" y="558"/>
                      <a:pt x="352" y="557"/>
                      <a:pt x="352" y="557"/>
                    </a:cubicBezTo>
                    <a:cubicBezTo>
                      <a:pt x="355" y="556"/>
                      <a:pt x="359" y="557"/>
                      <a:pt x="361" y="559"/>
                    </a:cubicBezTo>
                    <a:cubicBezTo>
                      <a:pt x="361" y="559"/>
                      <a:pt x="362" y="561"/>
                      <a:pt x="364" y="563"/>
                    </a:cubicBezTo>
                    <a:cubicBezTo>
                      <a:pt x="366" y="566"/>
                      <a:pt x="369" y="569"/>
                      <a:pt x="372" y="572"/>
                    </a:cubicBezTo>
                    <a:cubicBezTo>
                      <a:pt x="377" y="578"/>
                      <a:pt x="383" y="583"/>
                      <a:pt x="383" y="583"/>
                    </a:cubicBezTo>
                    <a:cubicBezTo>
                      <a:pt x="386" y="586"/>
                      <a:pt x="389" y="587"/>
                      <a:pt x="393" y="585"/>
                    </a:cubicBezTo>
                    <a:cubicBezTo>
                      <a:pt x="393" y="585"/>
                      <a:pt x="395" y="585"/>
                      <a:pt x="397" y="584"/>
                    </a:cubicBezTo>
                    <a:cubicBezTo>
                      <a:pt x="399" y="583"/>
                      <a:pt x="403" y="582"/>
                      <a:pt x="406" y="581"/>
                    </a:cubicBezTo>
                    <a:cubicBezTo>
                      <a:pt x="409" y="580"/>
                      <a:pt x="412" y="578"/>
                      <a:pt x="415" y="577"/>
                    </a:cubicBezTo>
                    <a:cubicBezTo>
                      <a:pt x="417" y="576"/>
                      <a:pt x="418" y="576"/>
                      <a:pt x="418" y="576"/>
                    </a:cubicBezTo>
                    <a:cubicBezTo>
                      <a:pt x="422" y="574"/>
                      <a:pt x="424" y="571"/>
                      <a:pt x="424" y="568"/>
                    </a:cubicBezTo>
                    <a:cubicBezTo>
                      <a:pt x="424" y="568"/>
                      <a:pt x="425" y="560"/>
                      <a:pt x="425" y="551"/>
                    </a:cubicBezTo>
                    <a:cubicBezTo>
                      <a:pt x="426" y="543"/>
                      <a:pt x="426" y="535"/>
                      <a:pt x="426" y="535"/>
                    </a:cubicBezTo>
                    <a:cubicBezTo>
                      <a:pt x="426" y="532"/>
                      <a:pt x="427" y="529"/>
                      <a:pt x="430" y="527"/>
                    </a:cubicBezTo>
                    <a:cubicBezTo>
                      <a:pt x="430" y="527"/>
                      <a:pt x="431" y="527"/>
                      <a:pt x="433" y="526"/>
                    </a:cubicBezTo>
                    <a:cubicBezTo>
                      <a:pt x="435" y="525"/>
                      <a:pt x="437" y="523"/>
                      <a:pt x="439" y="522"/>
                    </a:cubicBezTo>
                    <a:cubicBezTo>
                      <a:pt x="444" y="519"/>
                      <a:pt x="448" y="516"/>
                      <a:pt x="448" y="516"/>
                    </a:cubicBezTo>
                    <a:cubicBezTo>
                      <a:pt x="448" y="516"/>
                      <a:pt x="453" y="513"/>
                      <a:pt x="457" y="510"/>
                    </a:cubicBezTo>
                    <a:cubicBezTo>
                      <a:pt x="459" y="508"/>
                      <a:pt x="461" y="506"/>
                      <a:pt x="463" y="505"/>
                    </a:cubicBezTo>
                    <a:cubicBezTo>
                      <a:pt x="465" y="504"/>
                      <a:pt x="466" y="503"/>
                      <a:pt x="466" y="503"/>
                    </a:cubicBezTo>
                    <a:cubicBezTo>
                      <a:pt x="468" y="501"/>
                      <a:pt x="472" y="500"/>
                      <a:pt x="475" y="502"/>
                    </a:cubicBezTo>
                    <a:cubicBezTo>
                      <a:pt x="475" y="502"/>
                      <a:pt x="482" y="505"/>
                      <a:pt x="490" y="507"/>
                    </a:cubicBezTo>
                    <a:cubicBezTo>
                      <a:pt x="498" y="510"/>
                      <a:pt x="506" y="512"/>
                      <a:pt x="506" y="512"/>
                    </a:cubicBezTo>
                    <a:cubicBezTo>
                      <a:pt x="509" y="513"/>
                      <a:pt x="512" y="512"/>
                      <a:pt x="515" y="509"/>
                    </a:cubicBezTo>
                    <a:cubicBezTo>
                      <a:pt x="515" y="509"/>
                      <a:pt x="516" y="508"/>
                      <a:pt x="518" y="506"/>
                    </a:cubicBezTo>
                    <a:cubicBezTo>
                      <a:pt x="520" y="505"/>
                      <a:pt x="522" y="502"/>
                      <a:pt x="524" y="500"/>
                    </a:cubicBezTo>
                    <a:cubicBezTo>
                      <a:pt x="527" y="497"/>
                      <a:pt x="529" y="494"/>
                      <a:pt x="530" y="492"/>
                    </a:cubicBezTo>
                    <a:cubicBezTo>
                      <a:pt x="532" y="490"/>
                      <a:pt x="533" y="489"/>
                      <a:pt x="533" y="489"/>
                    </a:cubicBezTo>
                    <a:cubicBezTo>
                      <a:pt x="536" y="486"/>
                      <a:pt x="536" y="483"/>
                      <a:pt x="535" y="480"/>
                    </a:cubicBezTo>
                    <a:cubicBezTo>
                      <a:pt x="535" y="480"/>
                      <a:pt x="532" y="472"/>
                      <a:pt x="528" y="464"/>
                    </a:cubicBezTo>
                    <a:cubicBezTo>
                      <a:pt x="526" y="461"/>
                      <a:pt x="525" y="457"/>
                      <a:pt x="523" y="454"/>
                    </a:cubicBezTo>
                    <a:cubicBezTo>
                      <a:pt x="522" y="452"/>
                      <a:pt x="521" y="450"/>
                      <a:pt x="521" y="450"/>
                    </a:cubicBezTo>
                    <a:cubicBezTo>
                      <a:pt x="519" y="447"/>
                      <a:pt x="519" y="444"/>
                      <a:pt x="521" y="441"/>
                    </a:cubicBezTo>
                    <a:cubicBezTo>
                      <a:pt x="521" y="441"/>
                      <a:pt x="524" y="436"/>
                      <a:pt x="527" y="432"/>
                    </a:cubicBezTo>
                    <a:cubicBezTo>
                      <a:pt x="528" y="429"/>
                      <a:pt x="529" y="427"/>
                      <a:pt x="530" y="425"/>
                    </a:cubicBezTo>
                    <a:cubicBezTo>
                      <a:pt x="531" y="423"/>
                      <a:pt x="532" y="422"/>
                      <a:pt x="532" y="422"/>
                    </a:cubicBezTo>
                    <a:cubicBezTo>
                      <a:pt x="532" y="422"/>
                      <a:pt x="533" y="421"/>
                      <a:pt x="534" y="419"/>
                    </a:cubicBezTo>
                    <a:cubicBezTo>
                      <a:pt x="534" y="417"/>
                      <a:pt x="536" y="415"/>
                      <a:pt x="537" y="413"/>
                    </a:cubicBezTo>
                    <a:cubicBezTo>
                      <a:pt x="539" y="408"/>
                      <a:pt x="541" y="403"/>
                      <a:pt x="541" y="403"/>
                    </a:cubicBezTo>
                    <a:cubicBezTo>
                      <a:pt x="542" y="400"/>
                      <a:pt x="545" y="398"/>
                      <a:pt x="548" y="397"/>
                    </a:cubicBezTo>
                    <a:cubicBezTo>
                      <a:pt x="548" y="397"/>
                      <a:pt x="556" y="397"/>
                      <a:pt x="565" y="395"/>
                    </a:cubicBezTo>
                    <a:cubicBezTo>
                      <a:pt x="569" y="395"/>
                      <a:pt x="573" y="394"/>
                      <a:pt x="576" y="393"/>
                    </a:cubicBezTo>
                    <a:cubicBezTo>
                      <a:pt x="579" y="393"/>
                      <a:pt x="581" y="392"/>
                      <a:pt x="581" y="392"/>
                    </a:cubicBezTo>
                    <a:cubicBezTo>
                      <a:pt x="584" y="392"/>
                      <a:pt x="587" y="389"/>
                      <a:pt x="588" y="385"/>
                    </a:cubicBezTo>
                    <a:cubicBezTo>
                      <a:pt x="588" y="385"/>
                      <a:pt x="588" y="384"/>
                      <a:pt x="589" y="381"/>
                    </a:cubicBezTo>
                    <a:cubicBezTo>
                      <a:pt x="590" y="379"/>
                      <a:pt x="591" y="376"/>
                      <a:pt x="591" y="372"/>
                    </a:cubicBezTo>
                    <a:cubicBezTo>
                      <a:pt x="592" y="369"/>
                      <a:pt x="593" y="366"/>
                      <a:pt x="594" y="363"/>
                    </a:cubicBezTo>
                    <a:cubicBezTo>
                      <a:pt x="594" y="361"/>
                      <a:pt x="594" y="359"/>
                      <a:pt x="594" y="359"/>
                    </a:cubicBezTo>
                    <a:cubicBezTo>
                      <a:pt x="595" y="356"/>
                      <a:pt x="594" y="352"/>
                      <a:pt x="592" y="350"/>
                    </a:cubicBezTo>
                    <a:cubicBezTo>
                      <a:pt x="592" y="350"/>
                      <a:pt x="585" y="344"/>
                      <a:pt x="579" y="340"/>
                    </a:cubicBezTo>
                    <a:cubicBezTo>
                      <a:pt x="575" y="337"/>
                      <a:pt x="572" y="335"/>
                      <a:pt x="569" y="333"/>
                    </a:cubicBezTo>
                    <a:cubicBezTo>
                      <a:pt x="567" y="331"/>
                      <a:pt x="565" y="330"/>
                      <a:pt x="565" y="330"/>
                    </a:cubicBezTo>
                    <a:cubicBezTo>
                      <a:pt x="563" y="328"/>
                      <a:pt x="561" y="325"/>
                      <a:pt x="561" y="322"/>
                    </a:cubicBezTo>
                    <a:cubicBezTo>
                      <a:pt x="561" y="322"/>
                      <a:pt x="562" y="317"/>
                      <a:pt x="562" y="311"/>
                    </a:cubicBezTo>
                    <a:cubicBezTo>
                      <a:pt x="562" y="306"/>
                      <a:pt x="562" y="300"/>
                      <a:pt x="562" y="300"/>
                    </a:cubicBezTo>
                    <a:cubicBezTo>
                      <a:pt x="562" y="300"/>
                      <a:pt x="562" y="299"/>
                      <a:pt x="562" y="297"/>
                    </a:cubicBezTo>
                    <a:cubicBezTo>
                      <a:pt x="562" y="295"/>
                      <a:pt x="562" y="292"/>
                      <a:pt x="562" y="290"/>
                    </a:cubicBezTo>
                    <a:cubicBezTo>
                      <a:pt x="562" y="287"/>
                      <a:pt x="562" y="284"/>
                      <a:pt x="562" y="282"/>
                    </a:cubicBezTo>
                    <a:cubicBezTo>
                      <a:pt x="562" y="280"/>
                      <a:pt x="562" y="279"/>
                      <a:pt x="562" y="279"/>
                    </a:cubicBezTo>
                    <a:cubicBezTo>
                      <a:pt x="561" y="276"/>
                      <a:pt x="563" y="273"/>
                      <a:pt x="565" y="271"/>
                    </a:cubicBezTo>
                    <a:cubicBezTo>
                      <a:pt x="565" y="271"/>
                      <a:pt x="572" y="266"/>
                      <a:pt x="579" y="261"/>
                    </a:cubicBezTo>
                    <a:cubicBezTo>
                      <a:pt x="586" y="257"/>
                      <a:pt x="592" y="251"/>
                      <a:pt x="592" y="251"/>
                    </a:cubicBezTo>
                    <a:cubicBezTo>
                      <a:pt x="594" y="249"/>
                      <a:pt x="596" y="246"/>
                      <a:pt x="595" y="242"/>
                    </a:cubicBezTo>
                    <a:cubicBezTo>
                      <a:pt x="595" y="242"/>
                      <a:pt x="595" y="242"/>
                      <a:pt x="595" y="241"/>
                    </a:cubicBezTo>
                    <a:cubicBezTo>
                      <a:pt x="595" y="240"/>
                      <a:pt x="594" y="239"/>
                      <a:pt x="594" y="238"/>
                    </a:cubicBezTo>
                    <a:cubicBezTo>
                      <a:pt x="593" y="235"/>
                      <a:pt x="593" y="232"/>
                      <a:pt x="592" y="229"/>
                    </a:cubicBezTo>
                    <a:cubicBezTo>
                      <a:pt x="591" y="225"/>
                      <a:pt x="590" y="222"/>
                      <a:pt x="590" y="220"/>
                    </a:cubicBezTo>
                    <a:cubicBezTo>
                      <a:pt x="589" y="217"/>
                      <a:pt x="588" y="216"/>
                      <a:pt x="588" y="216"/>
                    </a:cubicBezTo>
                    <a:cubicBezTo>
                      <a:pt x="587" y="212"/>
                      <a:pt x="585" y="209"/>
                      <a:pt x="582" y="209"/>
                    </a:cubicBezTo>
                    <a:cubicBezTo>
                      <a:pt x="582" y="209"/>
                      <a:pt x="573" y="207"/>
                      <a:pt x="565" y="206"/>
                    </a:cubicBezTo>
                    <a:cubicBezTo>
                      <a:pt x="561" y="205"/>
                      <a:pt x="557" y="204"/>
                      <a:pt x="554" y="204"/>
                    </a:cubicBezTo>
                    <a:cubicBezTo>
                      <a:pt x="551" y="204"/>
                      <a:pt x="549" y="203"/>
                      <a:pt x="549" y="203"/>
                    </a:cubicBezTo>
                    <a:cubicBezTo>
                      <a:pt x="546" y="203"/>
                      <a:pt x="543" y="201"/>
                      <a:pt x="542" y="198"/>
                    </a:cubicBezTo>
                    <a:cubicBezTo>
                      <a:pt x="542" y="198"/>
                      <a:pt x="540" y="193"/>
                      <a:pt x="537" y="188"/>
                    </a:cubicBezTo>
                    <a:cubicBezTo>
                      <a:pt x="536" y="186"/>
                      <a:pt x="535" y="183"/>
                      <a:pt x="534" y="182"/>
                    </a:cubicBezTo>
                    <a:cubicBezTo>
                      <a:pt x="533" y="180"/>
                      <a:pt x="533" y="179"/>
                      <a:pt x="533" y="179"/>
                    </a:cubicBezTo>
                    <a:cubicBezTo>
                      <a:pt x="533" y="179"/>
                      <a:pt x="530" y="174"/>
                      <a:pt x="527" y="169"/>
                    </a:cubicBezTo>
                    <a:cubicBezTo>
                      <a:pt x="526" y="167"/>
                      <a:pt x="525" y="164"/>
                      <a:pt x="524" y="163"/>
                    </a:cubicBezTo>
                    <a:cubicBezTo>
                      <a:pt x="523" y="161"/>
                      <a:pt x="522" y="160"/>
                      <a:pt x="522" y="160"/>
                    </a:cubicBezTo>
                    <a:cubicBezTo>
                      <a:pt x="520" y="157"/>
                      <a:pt x="520" y="154"/>
                      <a:pt x="522" y="151"/>
                    </a:cubicBezTo>
                    <a:cubicBezTo>
                      <a:pt x="522" y="151"/>
                      <a:pt x="523" y="149"/>
                      <a:pt x="524" y="146"/>
                    </a:cubicBezTo>
                    <a:cubicBezTo>
                      <a:pt x="525" y="144"/>
                      <a:pt x="527" y="140"/>
                      <a:pt x="529" y="136"/>
                    </a:cubicBezTo>
                    <a:cubicBezTo>
                      <a:pt x="533" y="129"/>
                      <a:pt x="536" y="121"/>
                      <a:pt x="536" y="121"/>
                    </a:cubicBezTo>
                    <a:cubicBezTo>
                      <a:pt x="537" y="118"/>
                      <a:pt x="537" y="115"/>
                      <a:pt x="534" y="112"/>
                    </a:cubicBezTo>
                    <a:cubicBezTo>
                      <a:pt x="534" y="112"/>
                      <a:pt x="533" y="110"/>
                      <a:pt x="532" y="108"/>
                    </a:cubicBezTo>
                    <a:cubicBezTo>
                      <a:pt x="530" y="106"/>
                      <a:pt x="528" y="104"/>
                      <a:pt x="526" y="101"/>
                    </a:cubicBezTo>
                    <a:cubicBezTo>
                      <a:pt x="523" y="99"/>
                      <a:pt x="521" y="96"/>
                      <a:pt x="519" y="94"/>
                    </a:cubicBezTo>
                    <a:cubicBezTo>
                      <a:pt x="518" y="92"/>
                      <a:pt x="516" y="91"/>
                      <a:pt x="516" y="91"/>
                    </a:cubicBezTo>
                    <a:cubicBezTo>
                      <a:pt x="514" y="89"/>
                      <a:pt x="510" y="87"/>
                      <a:pt x="507" y="88"/>
                    </a:cubicBezTo>
                    <a:cubicBezTo>
                      <a:pt x="507" y="88"/>
                      <a:pt x="505" y="89"/>
                      <a:pt x="502" y="90"/>
                    </a:cubicBezTo>
                    <a:cubicBezTo>
                      <a:pt x="499" y="91"/>
                      <a:pt x="495" y="92"/>
                      <a:pt x="491" y="93"/>
                    </a:cubicBezTo>
                    <a:cubicBezTo>
                      <a:pt x="483" y="96"/>
                      <a:pt x="476" y="99"/>
                      <a:pt x="476" y="99"/>
                    </a:cubicBezTo>
                    <a:cubicBezTo>
                      <a:pt x="473" y="100"/>
                      <a:pt x="469" y="99"/>
                      <a:pt x="467" y="97"/>
                    </a:cubicBezTo>
                    <a:cubicBezTo>
                      <a:pt x="467" y="97"/>
                      <a:pt x="463" y="94"/>
                      <a:pt x="458" y="91"/>
                    </a:cubicBezTo>
                    <a:cubicBezTo>
                      <a:pt x="456" y="89"/>
                      <a:pt x="454" y="87"/>
                      <a:pt x="453" y="86"/>
                    </a:cubicBezTo>
                    <a:cubicBezTo>
                      <a:pt x="451" y="85"/>
                      <a:pt x="450" y="84"/>
                      <a:pt x="450" y="84"/>
                    </a:cubicBezTo>
                    <a:cubicBezTo>
                      <a:pt x="450" y="84"/>
                      <a:pt x="445" y="81"/>
                      <a:pt x="441" y="78"/>
                    </a:cubicBezTo>
                    <a:cubicBezTo>
                      <a:pt x="436" y="76"/>
                      <a:pt x="432" y="73"/>
                      <a:pt x="432" y="73"/>
                    </a:cubicBezTo>
                    <a:cubicBezTo>
                      <a:pt x="429" y="71"/>
                      <a:pt x="427" y="68"/>
                      <a:pt x="427" y="65"/>
                    </a:cubicBezTo>
                    <a:cubicBezTo>
                      <a:pt x="427" y="65"/>
                      <a:pt x="427" y="63"/>
                      <a:pt x="427" y="60"/>
                    </a:cubicBezTo>
                    <a:cubicBezTo>
                      <a:pt x="427" y="57"/>
                      <a:pt x="427" y="53"/>
                      <a:pt x="427" y="49"/>
                    </a:cubicBezTo>
                    <a:cubicBezTo>
                      <a:pt x="427" y="40"/>
                      <a:pt x="426" y="32"/>
                      <a:pt x="426" y="32"/>
                    </a:cubicBezTo>
                    <a:cubicBezTo>
                      <a:pt x="426" y="29"/>
                      <a:pt x="423" y="26"/>
                      <a:pt x="420" y="24"/>
                    </a:cubicBezTo>
                    <a:cubicBezTo>
                      <a:pt x="420" y="24"/>
                      <a:pt x="418" y="24"/>
                      <a:pt x="416" y="23"/>
                    </a:cubicBezTo>
                    <a:cubicBezTo>
                      <a:pt x="414" y="22"/>
                      <a:pt x="411" y="20"/>
                      <a:pt x="407" y="19"/>
                    </a:cubicBezTo>
                    <a:cubicBezTo>
                      <a:pt x="404" y="18"/>
                      <a:pt x="401" y="17"/>
                      <a:pt x="399" y="16"/>
                    </a:cubicBezTo>
                    <a:cubicBezTo>
                      <a:pt x="397" y="16"/>
                      <a:pt x="396" y="15"/>
                      <a:pt x="396" y="15"/>
                    </a:cubicBezTo>
                    <a:cubicBezTo>
                      <a:pt x="395" y="15"/>
                      <a:pt x="395" y="15"/>
                      <a:pt x="395" y="15"/>
                    </a:cubicBezTo>
                    <a:cubicBezTo>
                      <a:pt x="391" y="14"/>
                      <a:pt x="387" y="14"/>
                      <a:pt x="385" y="16"/>
                    </a:cubicBezTo>
                    <a:cubicBezTo>
                      <a:pt x="385" y="16"/>
                      <a:pt x="384" y="18"/>
                      <a:pt x="381" y="20"/>
                    </a:cubicBezTo>
                    <a:cubicBezTo>
                      <a:pt x="379" y="22"/>
                      <a:pt x="376" y="25"/>
                      <a:pt x="373" y="28"/>
                    </a:cubicBezTo>
                    <a:cubicBezTo>
                      <a:pt x="368" y="34"/>
                      <a:pt x="362" y="40"/>
                      <a:pt x="362" y="40"/>
                    </a:cubicBezTo>
                    <a:cubicBezTo>
                      <a:pt x="360" y="43"/>
                      <a:pt x="357" y="44"/>
                      <a:pt x="354" y="43"/>
                    </a:cubicBezTo>
                    <a:cubicBezTo>
                      <a:pt x="354" y="43"/>
                      <a:pt x="352" y="43"/>
                      <a:pt x="350" y="42"/>
                    </a:cubicBezTo>
                    <a:cubicBezTo>
                      <a:pt x="349" y="42"/>
                      <a:pt x="346" y="42"/>
                      <a:pt x="343" y="41"/>
                    </a:cubicBezTo>
                    <a:cubicBezTo>
                      <a:pt x="341" y="41"/>
                      <a:pt x="338" y="40"/>
                      <a:pt x="336" y="40"/>
                    </a:cubicBezTo>
                    <a:cubicBezTo>
                      <a:pt x="334" y="40"/>
                      <a:pt x="333" y="40"/>
                      <a:pt x="333" y="40"/>
                    </a:cubicBezTo>
                    <a:cubicBezTo>
                      <a:pt x="333" y="40"/>
                      <a:pt x="331" y="39"/>
                      <a:pt x="329" y="39"/>
                    </a:cubicBezTo>
                    <a:cubicBezTo>
                      <a:pt x="327" y="39"/>
                      <a:pt x="325" y="39"/>
                      <a:pt x="322" y="38"/>
                    </a:cubicBezTo>
                    <a:cubicBezTo>
                      <a:pt x="316" y="38"/>
                      <a:pt x="311" y="38"/>
                      <a:pt x="311" y="38"/>
                    </a:cubicBezTo>
                    <a:cubicBezTo>
                      <a:pt x="308" y="38"/>
                      <a:pt x="305" y="36"/>
                      <a:pt x="304" y="33"/>
                    </a:cubicBezTo>
                    <a:cubicBezTo>
                      <a:pt x="304" y="33"/>
                      <a:pt x="303" y="31"/>
                      <a:pt x="301" y="28"/>
                    </a:cubicBezTo>
                    <a:cubicBezTo>
                      <a:pt x="300" y="26"/>
                      <a:pt x="298" y="22"/>
                      <a:pt x="296" y="18"/>
                    </a:cubicBezTo>
                    <a:cubicBezTo>
                      <a:pt x="292" y="11"/>
                      <a:pt x="287" y="4"/>
                      <a:pt x="287" y="4"/>
                    </a:cubicBezTo>
                    <a:cubicBezTo>
                      <a:pt x="286" y="1"/>
                      <a:pt x="282" y="0"/>
                      <a:pt x="278" y="0"/>
                    </a:cubicBezTo>
                    <a:cubicBezTo>
                      <a:pt x="278" y="0"/>
                      <a:pt x="277" y="0"/>
                      <a:pt x="274" y="1"/>
                    </a:cubicBezTo>
                    <a:cubicBezTo>
                      <a:pt x="272" y="1"/>
                      <a:pt x="268" y="1"/>
                      <a:pt x="265" y="1"/>
                    </a:cubicBezTo>
                    <a:cubicBezTo>
                      <a:pt x="262" y="2"/>
                      <a:pt x="258" y="2"/>
                      <a:pt x="256" y="3"/>
                    </a:cubicBezTo>
                    <a:cubicBezTo>
                      <a:pt x="253" y="3"/>
                      <a:pt x="251" y="3"/>
                      <a:pt x="251" y="3"/>
                    </a:cubicBezTo>
                    <a:cubicBezTo>
                      <a:pt x="248" y="4"/>
                      <a:pt x="245" y="6"/>
                      <a:pt x="244" y="9"/>
                    </a:cubicBezTo>
                    <a:cubicBezTo>
                      <a:pt x="244" y="9"/>
                      <a:pt x="243" y="11"/>
                      <a:pt x="242" y="14"/>
                    </a:cubicBezTo>
                    <a:cubicBezTo>
                      <a:pt x="241" y="17"/>
                      <a:pt x="240" y="21"/>
                      <a:pt x="239" y="25"/>
                    </a:cubicBezTo>
                    <a:cubicBezTo>
                      <a:pt x="236" y="33"/>
                      <a:pt x="235" y="41"/>
                      <a:pt x="235" y="41"/>
                    </a:cubicBezTo>
                    <a:cubicBezTo>
                      <a:pt x="234" y="44"/>
                      <a:pt x="231" y="47"/>
                      <a:pt x="228" y="47"/>
                    </a:cubicBezTo>
                    <a:cubicBezTo>
                      <a:pt x="228" y="47"/>
                      <a:pt x="227" y="48"/>
                      <a:pt x="225" y="48"/>
                    </a:cubicBezTo>
                    <a:cubicBezTo>
                      <a:pt x="223" y="49"/>
                      <a:pt x="221" y="50"/>
                      <a:pt x="218" y="51"/>
                    </a:cubicBezTo>
                    <a:cubicBezTo>
                      <a:pt x="216" y="51"/>
                      <a:pt x="213" y="52"/>
                      <a:pt x="211" y="53"/>
                    </a:cubicBezTo>
                    <a:cubicBezTo>
                      <a:pt x="209" y="54"/>
                      <a:pt x="208" y="54"/>
                      <a:pt x="208" y="54"/>
                    </a:cubicBezTo>
                    <a:cubicBezTo>
                      <a:pt x="208" y="54"/>
                      <a:pt x="203" y="56"/>
                      <a:pt x="198" y="58"/>
                    </a:cubicBezTo>
                    <a:cubicBezTo>
                      <a:pt x="193" y="60"/>
                      <a:pt x="188" y="63"/>
                      <a:pt x="188" y="63"/>
                    </a:cubicBezTo>
                    <a:cubicBezTo>
                      <a:pt x="185" y="64"/>
                      <a:pt x="182" y="64"/>
                      <a:pt x="179" y="62"/>
                    </a:cubicBezTo>
                    <a:cubicBezTo>
                      <a:pt x="179" y="62"/>
                      <a:pt x="173" y="57"/>
                      <a:pt x="166" y="53"/>
                    </a:cubicBezTo>
                    <a:cubicBezTo>
                      <a:pt x="159" y="48"/>
                      <a:pt x="151" y="44"/>
                      <a:pt x="151" y="44"/>
                    </a:cubicBezTo>
                    <a:cubicBezTo>
                      <a:pt x="149" y="43"/>
                      <a:pt x="145" y="43"/>
                      <a:pt x="142" y="45"/>
                    </a:cubicBezTo>
                    <a:cubicBezTo>
                      <a:pt x="142" y="45"/>
                      <a:pt x="136" y="48"/>
                      <a:pt x="130" y="52"/>
                    </a:cubicBezTo>
                    <a:cubicBezTo>
                      <a:pt x="125" y="56"/>
                      <a:pt x="119" y="60"/>
                      <a:pt x="119" y="60"/>
                    </a:cubicBezTo>
                    <a:cubicBezTo>
                      <a:pt x="116" y="62"/>
                      <a:pt x="115" y="66"/>
                      <a:pt x="115" y="69"/>
                    </a:cubicBezTo>
                    <a:cubicBezTo>
                      <a:pt x="115" y="69"/>
                      <a:pt x="117" y="77"/>
                      <a:pt x="118" y="85"/>
                    </a:cubicBezTo>
                    <a:cubicBezTo>
                      <a:pt x="120" y="93"/>
                      <a:pt x="122" y="101"/>
                      <a:pt x="122" y="101"/>
                    </a:cubicBezTo>
                    <a:cubicBezTo>
                      <a:pt x="123" y="104"/>
                      <a:pt x="122" y="107"/>
                      <a:pt x="119" y="110"/>
                    </a:cubicBezTo>
                    <a:cubicBezTo>
                      <a:pt x="119" y="110"/>
                      <a:pt x="116" y="114"/>
                      <a:pt x="112" y="117"/>
                    </a:cubicBezTo>
                    <a:cubicBezTo>
                      <a:pt x="108" y="121"/>
                      <a:pt x="104" y="125"/>
                      <a:pt x="104" y="125"/>
                    </a:cubicBezTo>
                    <a:cubicBezTo>
                      <a:pt x="104" y="125"/>
                      <a:pt x="103" y="126"/>
                      <a:pt x="102" y="128"/>
                    </a:cubicBezTo>
                    <a:cubicBezTo>
                      <a:pt x="101" y="129"/>
                      <a:pt x="99" y="131"/>
                      <a:pt x="97" y="133"/>
                    </a:cubicBezTo>
                    <a:cubicBezTo>
                      <a:pt x="96" y="135"/>
                      <a:pt x="94" y="138"/>
                      <a:pt x="93" y="139"/>
                    </a:cubicBezTo>
                    <a:cubicBezTo>
                      <a:pt x="92" y="141"/>
                      <a:pt x="91" y="142"/>
                      <a:pt x="91" y="142"/>
                    </a:cubicBezTo>
                    <a:cubicBezTo>
                      <a:pt x="89" y="144"/>
                      <a:pt x="86" y="146"/>
                      <a:pt x="82" y="145"/>
                    </a:cubicBezTo>
                    <a:cubicBezTo>
                      <a:pt x="82" y="145"/>
                      <a:pt x="74" y="144"/>
                      <a:pt x="66" y="144"/>
                    </a:cubicBezTo>
                    <a:cubicBezTo>
                      <a:pt x="62" y="143"/>
                      <a:pt x="58" y="143"/>
                      <a:pt x="55" y="143"/>
                    </a:cubicBezTo>
                    <a:cubicBezTo>
                      <a:pt x="52" y="143"/>
                      <a:pt x="50" y="142"/>
                      <a:pt x="50" y="142"/>
                    </a:cubicBezTo>
                    <a:cubicBezTo>
                      <a:pt x="46" y="142"/>
                      <a:pt x="43" y="144"/>
                      <a:pt x="41" y="147"/>
                    </a:cubicBezTo>
                    <a:cubicBezTo>
                      <a:pt x="41" y="147"/>
                      <a:pt x="40" y="149"/>
                      <a:pt x="39" y="151"/>
                    </a:cubicBezTo>
                    <a:cubicBezTo>
                      <a:pt x="38" y="153"/>
                      <a:pt x="36" y="156"/>
                      <a:pt x="35" y="159"/>
                    </a:cubicBezTo>
                    <a:cubicBezTo>
                      <a:pt x="33" y="162"/>
                      <a:pt x="32" y="165"/>
                      <a:pt x="30" y="168"/>
                    </a:cubicBezTo>
                    <a:cubicBezTo>
                      <a:pt x="29" y="170"/>
                      <a:pt x="29" y="172"/>
                      <a:pt x="29" y="172"/>
                    </a:cubicBezTo>
                    <a:cubicBezTo>
                      <a:pt x="27" y="175"/>
                      <a:pt x="27" y="179"/>
                      <a:pt x="29" y="181"/>
                    </a:cubicBezTo>
                    <a:cubicBezTo>
                      <a:pt x="29" y="181"/>
                      <a:pt x="34" y="188"/>
                      <a:pt x="39" y="194"/>
                    </a:cubicBezTo>
                    <a:cubicBezTo>
                      <a:pt x="42" y="198"/>
                      <a:pt x="45" y="201"/>
                      <a:pt x="47" y="203"/>
                    </a:cubicBezTo>
                    <a:cubicBezTo>
                      <a:pt x="49" y="205"/>
                      <a:pt x="50" y="207"/>
                      <a:pt x="50" y="207"/>
                    </a:cubicBezTo>
                    <a:cubicBezTo>
                      <a:pt x="52" y="209"/>
                      <a:pt x="53" y="212"/>
                      <a:pt x="52" y="215"/>
                    </a:cubicBezTo>
                    <a:cubicBezTo>
                      <a:pt x="52" y="215"/>
                      <a:pt x="50" y="221"/>
                      <a:pt x="49" y="226"/>
                    </a:cubicBezTo>
                    <a:cubicBezTo>
                      <a:pt x="48" y="228"/>
                      <a:pt x="47" y="231"/>
                      <a:pt x="47" y="233"/>
                    </a:cubicBezTo>
                    <a:cubicBezTo>
                      <a:pt x="46" y="235"/>
                      <a:pt x="46" y="236"/>
                      <a:pt x="46" y="236"/>
                    </a:cubicBezTo>
                    <a:cubicBezTo>
                      <a:pt x="46" y="236"/>
                      <a:pt x="45" y="237"/>
                      <a:pt x="45" y="239"/>
                    </a:cubicBezTo>
                    <a:cubicBezTo>
                      <a:pt x="45" y="241"/>
                      <a:pt x="44" y="244"/>
                      <a:pt x="43" y="247"/>
                    </a:cubicBezTo>
                    <a:cubicBezTo>
                      <a:pt x="43" y="249"/>
                      <a:pt x="42" y="252"/>
                      <a:pt x="42" y="254"/>
                    </a:cubicBezTo>
                    <a:cubicBezTo>
                      <a:pt x="42" y="256"/>
                      <a:pt x="41" y="257"/>
                      <a:pt x="41" y="257"/>
                    </a:cubicBezTo>
                    <a:cubicBezTo>
                      <a:pt x="41" y="260"/>
                      <a:pt x="39" y="263"/>
                      <a:pt x="36" y="264"/>
                    </a:cubicBezTo>
                    <a:cubicBezTo>
                      <a:pt x="36" y="264"/>
                      <a:pt x="28" y="267"/>
                      <a:pt x="21" y="270"/>
                    </a:cubicBezTo>
                    <a:cubicBezTo>
                      <a:pt x="17" y="272"/>
                      <a:pt x="13" y="273"/>
                      <a:pt x="10" y="275"/>
                    </a:cubicBezTo>
                    <a:cubicBezTo>
                      <a:pt x="7" y="276"/>
                      <a:pt x="5" y="277"/>
                      <a:pt x="5" y="277"/>
                    </a:cubicBezTo>
                    <a:cubicBezTo>
                      <a:pt x="2" y="278"/>
                      <a:pt x="0" y="281"/>
                      <a:pt x="0" y="285"/>
                    </a:cubicBezTo>
                    <a:cubicBezTo>
                      <a:pt x="0" y="285"/>
                      <a:pt x="0" y="286"/>
                      <a:pt x="0" y="286"/>
                    </a:cubicBezTo>
                    <a:cubicBezTo>
                      <a:pt x="0" y="287"/>
                      <a:pt x="0" y="288"/>
                      <a:pt x="0" y="289"/>
                    </a:cubicBezTo>
                    <a:cubicBezTo>
                      <a:pt x="0" y="292"/>
                      <a:pt x="0" y="295"/>
                      <a:pt x="0" y="299"/>
                    </a:cubicBezTo>
                    <a:cubicBezTo>
                      <a:pt x="0" y="302"/>
                      <a:pt x="0" y="306"/>
                      <a:pt x="0" y="308"/>
                    </a:cubicBezTo>
                    <a:cubicBezTo>
                      <a:pt x="0" y="311"/>
                      <a:pt x="0" y="312"/>
                      <a:pt x="0" y="312"/>
                    </a:cubicBezTo>
                    <a:cubicBezTo>
                      <a:pt x="0" y="316"/>
                      <a:pt x="2" y="319"/>
                      <a:pt x="5" y="321"/>
                    </a:cubicBezTo>
                    <a:cubicBezTo>
                      <a:pt x="5" y="321"/>
                      <a:pt x="13" y="324"/>
                      <a:pt x="20" y="328"/>
                    </a:cubicBezTo>
                    <a:cubicBezTo>
                      <a:pt x="24" y="329"/>
                      <a:pt x="28" y="331"/>
                      <a:pt x="31" y="332"/>
                    </a:cubicBezTo>
                    <a:cubicBezTo>
                      <a:pt x="34" y="333"/>
                      <a:pt x="36" y="334"/>
                      <a:pt x="36" y="334"/>
                    </a:cubicBezTo>
                    <a:cubicBezTo>
                      <a:pt x="39" y="335"/>
                      <a:pt x="41" y="337"/>
                      <a:pt x="41" y="341"/>
                    </a:cubicBezTo>
                    <a:cubicBezTo>
                      <a:pt x="41" y="341"/>
                      <a:pt x="42" y="346"/>
                      <a:pt x="43" y="351"/>
                    </a:cubicBezTo>
                    <a:cubicBezTo>
                      <a:pt x="44" y="356"/>
                      <a:pt x="45" y="362"/>
                      <a:pt x="45" y="362"/>
                    </a:cubicBezTo>
                    <a:cubicBezTo>
                      <a:pt x="45" y="362"/>
                      <a:pt x="46" y="363"/>
                      <a:pt x="46" y="365"/>
                    </a:cubicBezTo>
                    <a:cubicBezTo>
                      <a:pt x="47" y="367"/>
                      <a:pt x="47" y="369"/>
                      <a:pt x="48" y="372"/>
                    </a:cubicBezTo>
                    <a:cubicBezTo>
                      <a:pt x="49" y="377"/>
                      <a:pt x="51" y="382"/>
                      <a:pt x="51" y="382"/>
                    </a:cubicBezTo>
                    <a:cubicBezTo>
                      <a:pt x="52" y="385"/>
                      <a:pt x="52" y="389"/>
                      <a:pt x="49" y="391"/>
                    </a:cubicBezTo>
                    <a:cubicBezTo>
                      <a:pt x="49" y="391"/>
                      <a:pt x="44" y="397"/>
                      <a:pt x="39" y="403"/>
                    </a:cubicBezTo>
                    <a:cubicBezTo>
                      <a:pt x="36" y="407"/>
                      <a:pt x="34" y="410"/>
                      <a:pt x="32" y="412"/>
                    </a:cubicBezTo>
                    <a:cubicBezTo>
                      <a:pt x="30" y="415"/>
                      <a:pt x="28" y="417"/>
                      <a:pt x="28" y="417"/>
                    </a:cubicBezTo>
                    <a:cubicBezTo>
                      <a:pt x="27" y="419"/>
                      <a:pt x="26" y="423"/>
                      <a:pt x="28" y="426"/>
                    </a:cubicBezTo>
                    <a:cubicBezTo>
                      <a:pt x="28" y="426"/>
                      <a:pt x="29" y="428"/>
                      <a:pt x="30" y="430"/>
                    </a:cubicBezTo>
                    <a:cubicBezTo>
                      <a:pt x="31" y="432"/>
                      <a:pt x="32" y="435"/>
                      <a:pt x="34" y="438"/>
                    </a:cubicBezTo>
                    <a:cubicBezTo>
                      <a:pt x="35" y="441"/>
                      <a:pt x="37" y="444"/>
                      <a:pt x="38" y="447"/>
                    </a:cubicBezTo>
                    <a:cubicBezTo>
                      <a:pt x="40" y="449"/>
                      <a:pt x="40" y="450"/>
                      <a:pt x="40" y="450"/>
                    </a:cubicBezTo>
                    <a:cubicBezTo>
                      <a:pt x="42" y="454"/>
                      <a:pt x="45" y="456"/>
                      <a:pt x="49" y="455"/>
                    </a:cubicBezTo>
                    <a:cubicBezTo>
                      <a:pt x="49" y="455"/>
                      <a:pt x="57" y="455"/>
                      <a:pt x="65" y="454"/>
                    </a:cubicBezTo>
                    <a:cubicBezTo>
                      <a:pt x="69" y="454"/>
                      <a:pt x="74" y="454"/>
                      <a:pt x="77" y="453"/>
                    </a:cubicBezTo>
                    <a:cubicBezTo>
                      <a:pt x="80" y="453"/>
                      <a:pt x="82" y="453"/>
                      <a:pt x="82" y="453"/>
                    </a:cubicBezTo>
                    <a:cubicBezTo>
                      <a:pt x="85" y="452"/>
                      <a:pt x="88" y="454"/>
                      <a:pt x="90" y="456"/>
                    </a:cubicBezTo>
                    <a:cubicBezTo>
                      <a:pt x="90" y="456"/>
                      <a:pt x="91" y="457"/>
                      <a:pt x="92" y="459"/>
                    </a:cubicBezTo>
                    <a:cubicBezTo>
                      <a:pt x="93" y="461"/>
                      <a:pt x="95" y="463"/>
                      <a:pt x="96" y="465"/>
                    </a:cubicBezTo>
                    <a:cubicBezTo>
                      <a:pt x="100" y="469"/>
                      <a:pt x="103" y="473"/>
                      <a:pt x="103" y="473"/>
                    </a:cubicBezTo>
                    <a:cubicBezTo>
                      <a:pt x="103" y="473"/>
                      <a:pt x="104" y="474"/>
                      <a:pt x="106" y="475"/>
                    </a:cubicBezTo>
                    <a:cubicBezTo>
                      <a:pt x="107" y="477"/>
                      <a:pt x="109" y="479"/>
                      <a:pt x="111" y="481"/>
                    </a:cubicBezTo>
                    <a:cubicBezTo>
                      <a:pt x="114" y="485"/>
                      <a:pt x="118" y="489"/>
                      <a:pt x="118" y="489"/>
                    </a:cubicBezTo>
                    <a:cubicBezTo>
                      <a:pt x="121" y="491"/>
                      <a:pt x="122" y="494"/>
                      <a:pt x="121" y="497"/>
                    </a:cubicBezTo>
                    <a:cubicBezTo>
                      <a:pt x="121" y="497"/>
                      <a:pt x="120" y="499"/>
                      <a:pt x="119" y="502"/>
                    </a:cubicBezTo>
                    <a:cubicBezTo>
                      <a:pt x="119" y="505"/>
                      <a:pt x="118" y="509"/>
                      <a:pt x="117" y="513"/>
                    </a:cubicBezTo>
                    <a:cubicBezTo>
                      <a:pt x="115" y="521"/>
                      <a:pt x="114" y="529"/>
                      <a:pt x="114" y="529"/>
                    </a:cubicBezTo>
                    <a:cubicBezTo>
                      <a:pt x="113" y="533"/>
                      <a:pt x="115" y="536"/>
                      <a:pt x="118" y="538"/>
                    </a:cubicBezTo>
                    <a:cubicBezTo>
                      <a:pt x="118" y="538"/>
                      <a:pt x="119" y="539"/>
                      <a:pt x="121" y="541"/>
                    </a:cubicBezTo>
                    <a:cubicBezTo>
                      <a:pt x="123" y="542"/>
                      <a:pt x="126" y="544"/>
                      <a:pt x="129" y="546"/>
                    </a:cubicBezTo>
                    <a:cubicBezTo>
                      <a:pt x="132" y="548"/>
                      <a:pt x="134" y="550"/>
                      <a:pt x="137" y="552"/>
                    </a:cubicBezTo>
                    <a:cubicBezTo>
                      <a:pt x="138" y="552"/>
                      <a:pt x="139" y="553"/>
                      <a:pt x="139" y="553"/>
                    </a:cubicBezTo>
                    <a:cubicBezTo>
                      <a:pt x="140" y="554"/>
                      <a:pt x="140" y="554"/>
                      <a:pt x="140" y="554"/>
                    </a:cubicBezTo>
                    <a:cubicBezTo>
                      <a:pt x="143" y="556"/>
                      <a:pt x="147" y="556"/>
                      <a:pt x="150" y="554"/>
                    </a:cubicBezTo>
                    <a:cubicBezTo>
                      <a:pt x="150" y="554"/>
                      <a:pt x="157" y="550"/>
                      <a:pt x="164" y="546"/>
                    </a:cubicBezTo>
                    <a:cubicBezTo>
                      <a:pt x="171" y="541"/>
                      <a:pt x="178" y="537"/>
                      <a:pt x="178" y="537"/>
                    </a:cubicBezTo>
                    <a:cubicBezTo>
                      <a:pt x="180" y="535"/>
                      <a:pt x="184" y="535"/>
                      <a:pt x="187" y="536"/>
                    </a:cubicBezTo>
                    <a:cubicBezTo>
                      <a:pt x="187" y="536"/>
                      <a:pt x="188" y="537"/>
                      <a:pt x="190" y="537"/>
                    </a:cubicBezTo>
                    <a:cubicBezTo>
                      <a:pt x="192" y="538"/>
                      <a:pt x="194" y="539"/>
                      <a:pt x="196" y="540"/>
                    </a:cubicBezTo>
                    <a:cubicBezTo>
                      <a:pt x="199" y="542"/>
                      <a:pt x="201" y="543"/>
                      <a:pt x="203" y="543"/>
                    </a:cubicBezTo>
                    <a:cubicBezTo>
                      <a:pt x="205" y="544"/>
                      <a:pt x="206" y="545"/>
                      <a:pt x="206" y="545"/>
                    </a:cubicBezTo>
                    <a:cubicBezTo>
                      <a:pt x="206" y="545"/>
                      <a:pt x="211" y="546"/>
                      <a:pt x="217" y="548"/>
                    </a:cubicBezTo>
                    <a:cubicBezTo>
                      <a:pt x="222" y="550"/>
                      <a:pt x="227" y="551"/>
                      <a:pt x="227" y="551"/>
                    </a:cubicBezTo>
                    <a:cubicBezTo>
                      <a:pt x="230" y="552"/>
                      <a:pt x="232" y="555"/>
                      <a:pt x="233" y="558"/>
                    </a:cubicBezTo>
                    <a:cubicBezTo>
                      <a:pt x="233" y="558"/>
                      <a:pt x="234" y="560"/>
                      <a:pt x="234" y="563"/>
                    </a:cubicBezTo>
                    <a:cubicBezTo>
                      <a:pt x="235" y="566"/>
                      <a:pt x="236" y="570"/>
                      <a:pt x="237" y="574"/>
                    </a:cubicBezTo>
                    <a:cubicBezTo>
                      <a:pt x="239" y="582"/>
                      <a:pt x="242" y="590"/>
                      <a:pt x="242" y="590"/>
                    </a:cubicBezTo>
                    <a:cubicBezTo>
                      <a:pt x="243" y="593"/>
                      <a:pt x="246" y="595"/>
                      <a:pt x="250" y="596"/>
                    </a:cubicBezTo>
                    <a:cubicBezTo>
                      <a:pt x="250" y="596"/>
                      <a:pt x="251" y="596"/>
                      <a:pt x="254" y="596"/>
                    </a:cubicBezTo>
                    <a:cubicBezTo>
                      <a:pt x="256" y="597"/>
                      <a:pt x="260" y="597"/>
                      <a:pt x="263" y="598"/>
                    </a:cubicBezTo>
                    <a:cubicBezTo>
                      <a:pt x="266" y="598"/>
                      <a:pt x="270" y="598"/>
                      <a:pt x="272" y="599"/>
                    </a:cubicBezTo>
                    <a:cubicBezTo>
                      <a:pt x="275" y="599"/>
                      <a:pt x="277" y="599"/>
                      <a:pt x="277" y="599"/>
                    </a:cubicBezTo>
                    <a:cubicBezTo>
                      <a:pt x="280" y="599"/>
                      <a:pt x="284" y="598"/>
                      <a:pt x="285" y="595"/>
                    </a:cubicBezTo>
                    <a:close/>
                    <a:moveTo>
                      <a:pt x="274" y="511"/>
                    </a:moveTo>
                    <a:cubicBezTo>
                      <a:pt x="261" y="509"/>
                      <a:pt x="249" y="506"/>
                      <a:pt x="239" y="504"/>
                    </a:cubicBezTo>
                    <a:cubicBezTo>
                      <a:pt x="235" y="502"/>
                      <a:pt x="231" y="501"/>
                      <a:pt x="228" y="500"/>
                    </a:cubicBezTo>
                    <a:cubicBezTo>
                      <a:pt x="226" y="499"/>
                      <a:pt x="224" y="498"/>
                      <a:pt x="224" y="498"/>
                    </a:cubicBezTo>
                    <a:cubicBezTo>
                      <a:pt x="224" y="498"/>
                      <a:pt x="224" y="498"/>
                      <a:pt x="223" y="498"/>
                    </a:cubicBezTo>
                    <a:cubicBezTo>
                      <a:pt x="222" y="498"/>
                      <a:pt x="221" y="497"/>
                      <a:pt x="220" y="497"/>
                    </a:cubicBezTo>
                    <a:cubicBezTo>
                      <a:pt x="219" y="496"/>
                      <a:pt x="217" y="496"/>
                      <a:pt x="215" y="495"/>
                    </a:cubicBezTo>
                    <a:cubicBezTo>
                      <a:pt x="214" y="494"/>
                      <a:pt x="213" y="494"/>
                      <a:pt x="212" y="494"/>
                    </a:cubicBezTo>
                    <a:cubicBezTo>
                      <a:pt x="211" y="493"/>
                      <a:pt x="210" y="493"/>
                      <a:pt x="209" y="492"/>
                    </a:cubicBezTo>
                    <a:cubicBezTo>
                      <a:pt x="201" y="488"/>
                      <a:pt x="189" y="482"/>
                      <a:pt x="179" y="474"/>
                    </a:cubicBezTo>
                    <a:cubicBezTo>
                      <a:pt x="168" y="467"/>
                      <a:pt x="158" y="459"/>
                      <a:pt x="152" y="452"/>
                    </a:cubicBezTo>
                    <a:cubicBezTo>
                      <a:pt x="148" y="448"/>
                      <a:pt x="145" y="446"/>
                      <a:pt x="143" y="444"/>
                    </a:cubicBezTo>
                    <a:cubicBezTo>
                      <a:pt x="142" y="442"/>
                      <a:pt x="141" y="440"/>
                      <a:pt x="141" y="440"/>
                    </a:cubicBezTo>
                    <a:cubicBezTo>
                      <a:pt x="141" y="440"/>
                      <a:pt x="139" y="439"/>
                      <a:pt x="138" y="437"/>
                    </a:cubicBezTo>
                    <a:cubicBezTo>
                      <a:pt x="136" y="435"/>
                      <a:pt x="133" y="432"/>
                      <a:pt x="130" y="428"/>
                    </a:cubicBezTo>
                    <a:cubicBezTo>
                      <a:pt x="125" y="420"/>
                      <a:pt x="117" y="409"/>
                      <a:pt x="111" y="398"/>
                    </a:cubicBezTo>
                    <a:cubicBezTo>
                      <a:pt x="106" y="387"/>
                      <a:pt x="101" y="375"/>
                      <a:pt x="98" y="365"/>
                    </a:cubicBezTo>
                    <a:cubicBezTo>
                      <a:pt x="97" y="363"/>
                      <a:pt x="96" y="361"/>
                      <a:pt x="96" y="359"/>
                    </a:cubicBezTo>
                    <a:cubicBezTo>
                      <a:pt x="95" y="357"/>
                      <a:pt x="95" y="356"/>
                      <a:pt x="94" y="354"/>
                    </a:cubicBezTo>
                    <a:cubicBezTo>
                      <a:pt x="94" y="353"/>
                      <a:pt x="94" y="352"/>
                      <a:pt x="94" y="351"/>
                    </a:cubicBezTo>
                    <a:cubicBezTo>
                      <a:pt x="93" y="350"/>
                      <a:pt x="93" y="350"/>
                      <a:pt x="93" y="350"/>
                    </a:cubicBezTo>
                    <a:cubicBezTo>
                      <a:pt x="93" y="350"/>
                      <a:pt x="93" y="348"/>
                      <a:pt x="92" y="346"/>
                    </a:cubicBezTo>
                    <a:cubicBezTo>
                      <a:pt x="92" y="343"/>
                      <a:pt x="91" y="339"/>
                      <a:pt x="90" y="334"/>
                    </a:cubicBezTo>
                    <a:cubicBezTo>
                      <a:pt x="89" y="325"/>
                      <a:pt x="87" y="312"/>
                      <a:pt x="87" y="299"/>
                    </a:cubicBezTo>
                    <a:cubicBezTo>
                      <a:pt x="87" y="286"/>
                      <a:pt x="89" y="273"/>
                      <a:pt x="90" y="264"/>
                    </a:cubicBezTo>
                    <a:cubicBezTo>
                      <a:pt x="91" y="261"/>
                      <a:pt x="91" y="259"/>
                      <a:pt x="92" y="257"/>
                    </a:cubicBezTo>
                    <a:cubicBezTo>
                      <a:pt x="92" y="255"/>
                      <a:pt x="92" y="254"/>
                      <a:pt x="93" y="252"/>
                    </a:cubicBezTo>
                    <a:cubicBezTo>
                      <a:pt x="93" y="251"/>
                      <a:pt x="93" y="250"/>
                      <a:pt x="93" y="249"/>
                    </a:cubicBezTo>
                    <a:cubicBezTo>
                      <a:pt x="94" y="249"/>
                      <a:pt x="94" y="248"/>
                      <a:pt x="94" y="248"/>
                    </a:cubicBezTo>
                    <a:cubicBezTo>
                      <a:pt x="94" y="248"/>
                      <a:pt x="94" y="247"/>
                      <a:pt x="95" y="244"/>
                    </a:cubicBezTo>
                    <a:cubicBezTo>
                      <a:pt x="96" y="241"/>
                      <a:pt x="97" y="237"/>
                      <a:pt x="98" y="233"/>
                    </a:cubicBezTo>
                    <a:cubicBezTo>
                      <a:pt x="101" y="224"/>
                      <a:pt x="106" y="212"/>
                      <a:pt x="112" y="200"/>
                    </a:cubicBezTo>
                    <a:cubicBezTo>
                      <a:pt x="118" y="189"/>
                      <a:pt x="125" y="178"/>
                      <a:pt x="131" y="170"/>
                    </a:cubicBezTo>
                    <a:cubicBezTo>
                      <a:pt x="132" y="169"/>
                      <a:pt x="134" y="167"/>
                      <a:pt x="135" y="165"/>
                    </a:cubicBezTo>
                    <a:cubicBezTo>
                      <a:pt x="136" y="164"/>
                      <a:pt x="137" y="163"/>
                      <a:pt x="138" y="161"/>
                    </a:cubicBezTo>
                    <a:cubicBezTo>
                      <a:pt x="139" y="160"/>
                      <a:pt x="140" y="160"/>
                      <a:pt x="141" y="159"/>
                    </a:cubicBezTo>
                    <a:cubicBezTo>
                      <a:pt x="141" y="158"/>
                      <a:pt x="141" y="158"/>
                      <a:pt x="141" y="158"/>
                    </a:cubicBezTo>
                    <a:cubicBezTo>
                      <a:pt x="141" y="158"/>
                      <a:pt x="142" y="157"/>
                      <a:pt x="144" y="155"/>
                    </a:cubicBezTo>
                    <a:cubicBezTo>
                      <a:pt x="146" y="153"/>
                      <a:pt x="149" y="150"/>
                      <a:pt x="152" y="147"/>
                    </a:cubicBezTo>
                    <a:cubicBezTo>
                      <a:pt x="159" y="140"/>
                      <a:pt x="169" y="132"/>
                      <a:pt x="180" y="124"/>
                    </a:cubicBezTo>
                    <a:cubicBezTo>
                      <a:pt x="190" y="117"/>
                      <a:pt x="202" y="111"/>
                      <a:pt x="211" y="107"/>
                    </a:cubicBezTo>
                    <a:cubicBezTo>
                      <a:pt x="215" y="105"/>
                      <a:pt x="219" y="103"/>
                      <a:pt x="221" y="102"/>
                    </a:cubicBezTo>
                    <a:cubicBezTo>
                      <a:pt x="224" y="101"/>
                      <a:pt x="225" y="100"/>
                      <a:pt x="225" y="100"/>
                    </a:cubicBezTo>
                    <a:cubicBezTo>
                      <a:pt x="225" y="100"/>
                      <a:pt x="226" y="100"/>
                      <a:pt x="226" y="100"/>
                    </a:cubicBezTo>
                    <a:cubicBezTo>
                      <a:pt x="227" y="100"/>
                      <a:pt x="228" y="99"/>
                      <a:pt x="229" y="99"/>
                    </a:cubicBezTo>
                    <a:cubicBezTo>
                      <a:pt x="231" y="99"/>
                      <a:pt x="232" y="98"/>
                      <a:pt x="234" y="97"/>
                    </a:cubicBezTo>
                    <a:cubicBezTo>
                      <a:pt x="236" y="97"/>
                      <a:pt x="238" y="96"/>
                      <a:pt x="241" y="95"/>
                    </a:cubicBezTo>
                    <a:cubicBezTo>
                      <a:pt x="250" y="93"/>
                      <a:pt x="262" y="90"/>
                      <a:pt x="275" y="88"/>
                    </a:cubicBezTo>
                    <a:cubicBezTo>
                      <a:pt x="288" y="87"/>
                      <a:pt x="301" y="87"/>
                      <a:pt x="310" y="87"/>
                    </a:cubicBezTo>
                    <a:cubicBezTo>
                      <a:pt x="315" y="88"/>
                      <a:pt x="319" y="88"/>
                      <a:pt x="322" y="88"/>
                    </a:cubicBezTo>
                    <a:cubicBezTo>
                      <a:pt x="325" y="88"/>
                      <a:pt x="326" y="89"/>
                      <a:pt x="326" y="89"/>
                    </a:cubicBezTo>
                    <a:cubicBezTo>
                      <a:pt x="326" y="89"/>
                      <a:pt x="327" y="89"/>
                      <a:pt x="328" y="89"/>
                    </a:cubicBezTo>
                    <a:cubicBezTo>
                      <a:pt x="328" y="89"/>
                      <a:pt x="329" y="89"/>
                      <a:pt x="331" y="89"/>
                    </a:cubicBezTo>
                    <a:cubicBezTo>
                      <a:pt x="332" y="89"/>
                      <a:pt x="334" y="90"/>
                      <a:pt x="336" y="90"/>
                    </a:cubicBezTo>
                    <a:cubicBezTo>
                      <a:pt x="338" y="90"/>
                      <a:pt x="340" y="91"/>
                      <a:pt x="342" y="91"/>
                    </a:cubicBezTo>
                    <a:cubicBezTo>
                      <a:pt x="352" y="93"/>
                      <a:pt x="364" y="96"/>
                      <a:pt x="376" y="101"/>
                    </a:cubicBezTo>
                    <a:cubicBezTo>
                      <a:pt x="388" y="106"/>
                      <a:pt x="400" y="111"/>
                      <a:pt x="408" y="116"/>
                    </a:cubicBezTo>
                    <a:cubicBezTo>
                      <a:pt x="412" y="119"/>
                      <a:pt x="416" y="121"/>
                      <a:pt x="418" y="122"/>
                    </a:cubicBezTo>
                    <a:cubicBezTo>
                      <a:pt x="420" y="124"/>
                      <a:pt x="422" y="125"/>
                      <a:pt x="422" y="125"/>
                    </a:cubicBezTo>
                    <a:cubicBezTo>
                      <a:pt x="422" y="125"/>
                      <a:pt x="422" y="125"/>
                      <a:pt x="423" y="126"/>
                    </a:cubicBezTo>
                    <a:cubicBezTo>
                      <a:pt x="423" y="126"/>
                      <a:pt x="424" y="127"/>
                      <a:pt x="425" y="127"/>
                    </a:cubicBezTo>
                    <a:cubicBezTo>
                      <a:pt x="426" y="128"/>
                      <a:pt x="428" y="129"/>
                      <a:pt x="429" y="131"/>
                    </a:cubicBezTo>
                    <a:cubicBezTo>
                      <a:pt x="431" y="132"/>
                      <a:pt x="433" y="133"/>
                      <a:pt x="434" y="135"/>
                    </a:cubicBezTo>
                    <a:cubicBezTo>
                      <a:pt x="442" y="141"/>
                      <a:pt x="451" y="149"/>
                      <a:pt x="460" y="159"/>
                    </a:cubicBezTo>
                    <a:cubicBezTo>
                      <a:pt x="468" y="169"/>
                      <a:pt x="476" y="179"/>
                      <a:pt x="481" y="187"/>
                    </a:cubicBezTo>
                    <a:cubicBezTo>
                      <a:pt x="483" y="192"/>
                      <a:pt x="485" y="195"/>
                      <a:pt x="487" y="198"/>
                    </a:cubicBezTo>
                    <a:cubicBezTo>
                      <a:pt x="488" y="200"/>
                      <a:pt x="489" y="201"/>
                      <a:pt x="489" y="201"/>
                    </a:cubicBezTo>
                    <a:cubicBezTo>
                      <a:pt x="489" y="201"/>
                      <a:pt x="490" y="203"/>
                      <a:pt x="491" y="205"/>
                    </a:cubicBezTo>
                    <a:cubicBezTo>
                      <a:pt x="492" y="208"/>
                      <a:pt x="494" y="212"/>
                      <a:pt x="496" y="216"/>
                    </a:cubicBezTo>
                    <a:cubicBezTo>
                      <a:pt x="500" y="225"/>
                      <a:pt x="504" y="237"/>
                      <a:pt x="507" y="249"/>
                    </a:cubicBezTo>
                    <a:cubicBezTo>
                      <a:pt x="510" y="262"/>
                      <a:pt x="512" y="275"/>
                      <a:pt x="512" y="284"/>
                    </a:cubicBezTo>
                    <a:cubicBezTo>
                      <a:pt x="512" y="285"/>
                      <a:pt x="513" y="287"/>
                      <a:pt x="513" y="288"/>
                    </a:cubicBezTo>
                    <a:cubicBezTo>
                      <a:pt x="513" y="289"/>
                      <a:pt x="513" y="290"/>
                      <a:pt x="513" y="291"/>
                    </a:cubicBezTo>
                    <a:cubicBezTo>
                      <a:pt x="513" y="293"/>
                      <a:pt x="513" y="294"/>
                      <a:pt x="513" y="296"/>
                    </a:cubicBezTo>
                    <a:cubicBezTo>
                      <a:pt x="513" y="297"/>
                      <a:pt x="513" y="298"/>
                      <a:pt x="513" y="299"/>
                    </a:cubicBezTo>
                    <a:cubicBezTo>
                      <a:pt x="513" y="300"/>
                      <a:pt x="513" y="300"/>
                      <a:pt x="513" y="300"/>
                    </a:cubicBezTo>
                    <a:cubicBezTo>
                      <a:pt x="513" y="300"/>
                      <a:pt x="513" y="302"/>
                      <a:pt x="513" y="305"/>
                    </a:cubicBezTo>
                    <a:cubicBezTo>
                      <a:pt x="513" y="308"/>
                      <a:pt x="513" y="312"/>
                      <a:pt x="512" y="316"/>
                    </a:cubicBezTo>
                    <a:cubicBezTo>
                      <a:pt x="511" y="326"/>
                      <a:pt x="510" y="339"/>
                      <a:pt x="507" y="351"/>
                    </a:cubicBezTo>
                    <a:cubicBezTo>
                      <a:pt x="503" y="364"/>
                      <a:pt x="499" y="376"/>
                      <a:pt x="495" y="385"/>
                    </a:cubicBezTo>
                    <a:cubicBezTo>
                      <a:pt x="493" y="389"/>
                      <a:pt x="491" y="393"/>
                      <a:pt x="490" y="395"/>
                    </a:cubicBezTo>
                    <a:cubicBezTo>
                      <a:pt x="490" y="397"/>
                      <a:pt x="489" y="397"/>
                      <a:pt x="489" y="398"/>
                    </a:cubicBezTo>
                    <a:cubicBezTo>
                      <a:pt x="488" y="399"/>
                      <a:pt x="488" y="399"/>
                      <a:pt x="488" y="399"/>
                    </a:cubicBezTo>
                    <a:cubicBezTo>
                      <a:pt x="488" y="399"/>
                      <a:pt x="487" y="401"/>
                      <a:pt x="486" y="403"/>
                    </a:cubicBezTo>
                    <a:cubicBezTo>
                      <a:pt x="485" y="406"/>
                      <a:pt x="483" y="409"/>
                      <a:pt x="480" y="413"/>
                    </a:cubicBezTo>
                    <a:cubicBezTo>
                      <a:pt x="475" y="421"/>
                      <a:pt x="468" y="432"/>
                      <a:pt x="459" y="441"/>
                    </a:cubicBezTo>
                    <a:cubicBezTo>
                      <a:pt x="457" y="444"/>
                      <a:pt x="455" y="446"/>
                      <a:pt x="452" y="448"/>
                    </a:cubicBezTo>
                    <a:cubicBezTo>
                      <a:pt x="450" y="450"/>
                      <a:pt x="448" y="453"/>
                      <a:pt x="446" y="455"/>
                    </a:cubicBezTo>
                    <a:cubicBezTo>
                      <a:pt x="441" y="459"/>
                      <a:pt x="437" y="463"/>
                      <a:pt x="433" y="465"/>
                    </a:cubicBezTo>
                    <a:cubicBezTo>
                      <a:pt x="430" y="469"/>
                      <a:pt x="426" y="471"/>
                      <a:pt x="424" y="473"/>
                    </a:cubicBezTo>
                    <a:cubicBezTo>
                      <a:pt x="422" y="474"/>
                      <a:pt x="420" y="475"/>
                      <a:pt x="420" y="475"/>
                    </a:cubicBezTo>
                    <a:cubicBezTo>
                      <a:pt x="420" y="475"/>
                      <a:pt x="419" y="476"/>
                      <a:pt x="417" y="478"/>
                    </a:cubicBezTo>
                    <a:cubicBezTo>
                      <a:pt x="414" y="479"/>
                      <a:pt x="411" y="481"/>
                      <a:pt x="407" y="484"/>
                    </a:cubicBezTo>
                    <a:cubicBezTo>
                      <a:pt x="403" y="486"/>
                      <a:pt x="398" y="489"/>
                      <a:pt x="392" y="491"/>
                    </a:cubicBezTo>
                    <a:cubicBezTo>
                      <a:pt x="390" y="493"/>
                      <a:pt x="387" y="494"/>
                      <a:pt x="384" y="495"/>
                    </a:cubicBezTo>
                    <a:cubicBezTo>
                      <a:pt x="381" y="497"/>
                      <a:pt x="378" y="498"/>
                      <a:pt x="375" y="499"/>
                    </a:cubicBezTo>
                    <a:cubicBezTo>
                      <a:pt x="363" y="503"/>
                      <a:pt x="351" y="507"/>
                      <a:pt x="341" y="509"/>
                    </a:cubicBezTo>
                    <a:cubicBezTo>
                      <a:pt x="336" y="509"/>
                      <a:pt x="332" y="510"/>
                      <a:pt x="330" y="510"/>
                    </a:cubicBezTo>
                    <a:cubicBezTo>
                      <a:pt x="327" y="511"/>
                      <a:pt x="325" y="511"/>
                      <a:pt x="325" y="511"/>
                    </a:cubicBezTo>
                    <a:cubicBezTo>
                      <a:pt x="325" y="511"/>
                      <a:pt x="325" y="511"/>
                      <a:pt x="324" y="511"/>
                    </a:cubicBezTo>
                    <a:cubicBezTo>
                      <a:pt x="323" y="511"/>
                      <a:pt x="322" y="511"/>
                      <a:pt x="321" y="511"/>
                    </a:cubicBezTo>
                    <a:cubicBezTo>
                      <a:pt x="318" y="512"/>
                      <a:pt x="314" y="512"/>
                      <a:pt x="309" y="512"/>
                    </a:cubicBezTo>
                    <a:cubicBezTo>
                      <a:pt x="300" y="513"/>
                      <a:pt x="287" y="512"/>
                      <a:pt x="274" y="5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16"/>
              <p:cNvSpPr>
                <a:spLocks/>
              </p:cNvSpPr>
              <p:nvPr/>
            </p:nvSpPr>
            <p:spPr bwMode="auto">
              <a:xfrm>
                <a:off x="5931880" y="2436064"/>
                <a:ext cx="742154" cy="781903"/>
              </a:xfrm>
              <a:custGeom>
                <a:avLst/>
                <a:gdLst>
                  <a:gd name="T0" fmla="*/ 188 w 370"/>
                  <a:gd name="T1" fmla="*/ 344 h 372"/>
                  <a:gd name="T2" fmla="*/ 216 w 370"/>
                  <a:gd name="T3" fmla="*/ 341 h 372"/>
                  <a:gd name="T4" fmla="*/ 246 w 370"/>
                  <a:gd name="T5" fmla="*/ 362 h 372"/>
                  <a:gd name="T6" fmla="*/ 269 w 370"/>
                  <a:gd name="T7" fmla="*/ 348 h 372"/>
                  <a:gd name="T8" fmla="*/ 277 w 370"/>
                  <a:gd name="T9" fmla="*/ 313 h 372"/>
                  <a:gd name="T10" fmla="*/ 304 w 370"/>
                  <a:gd name="T11" fmla="*/ 298 h 372"/>
                  <a:gd name="T12" fmla="*/ 337 w 370"/>
                  <a:gd name="T13" fmla="*/ 292 h 372"/>
                  <a:gd name="T14" fmla="*/ 336 w 370"/>
                  <a:gd name="T15" fmla="*/ 266 h 372"/>
                  <a:gd name="T16" fmla="*/ 333 w 370"/>
                  <a:gd name="T17" fmla="*/ 235 h 372"/>
                  <a:gd name="T18" fmla="*/ 353 w 370"/>
                  <a:gd name="T19" fmla="*/ 212 h 372"/>
                  <a:gd name="T20" fmla="*/ 370 w 370"/>
                  <a:gd name="T21" fmla="*/ 185 h 372"/>
                  <a:gd name="T22" fmla="*/ 339 w 370"/>
                  <a:gd name="T23" fmla="*/ 161 h 372"/>
                  <a:gd name="T24" fmla="*/ 335 w 370"/>
                  <a:gd name="T25" fmla="*/ 144 h 372"/>
                  <a:gd name="T26" fmla="*/ 340 w 370"/>
                  <a:gd name="T27" fmla="*/ 116 h 372"/>
                  <a:gd name="T28" fmla="*/ 343 w 370"/>
                  <a:gd name="T29" fmla="*/ 90 h 372"/>
                  <a:gd name="T30" fmla="*/ 319 w 370"/>
                  <a:gd name="T31" fmla="*/ 80 h 372"/>
                  <a:gd name="T32" fmla="*/ 295 w 370"/>
                  <a:gd name="T33" fmla="*/ 75 h 372"/>
                  <a:gd name="T34" fmla="*/ 280 w 370"/>
                  <a:gd name="T35" fmla="*/ 62 h 372"/>
                  <a:gd name="T36" fmla="*/ 278 w 370"/>
                  <a:gd name="T37" fmla="*/ 30 h 372"/>
                  <a:gd name="T38" fmla="*/ 249 w 370"/>
                  <a:gd name="T39" fmla="*/ 15 h 372"/>
                  <a:gd name="T40" fmla="*/ 210 w 370"/>
                  <a:gd name="T41" fmla="*/ 31 h 372"/>
                  <a:gd name="T42" fmla="*/ 178 w 370"/>
                  <a:gd name="T43" fmla="*/ 3 h 372"/>
                  <a:gd name="T44" fmla="*/ 147 w 370"/>
                  <a:gd name="T45" fmla="*/ 7 h 372"/>
                  <a:gd name="T46" fmla="*/ 129 w 370"/>
                  <a:gd name="T47" fmla="*/ 38 h 372"/>
                  <a:gd name="T48" fmla="*/ 110 w 370"/>
                  <a:gd name="T49" fmla="*/ 46 h 372"/>
                  <a:gd name="T50" fmla="*/ 73 w 370"/>
                  <a:gd name="T51" fmla="*/ 36 h 372"/>
                  <a:gd name="T52" fmla="*/ 55 w 370"/>
                  <a:gd name="T53" fmla="*/ 55 h 372"/>
                  <a:gd name="T54" fmla="*/ 57 w 370"/>
                  <a:gd name="T55" fmla="*/ 91 h 372"/>
                  <a:gd name="T56" fmla="*/ 46 w 370"/>
                  <a:gd name="T57" fmla="*/ 108 h 372"/>
                  <a:gd name="T58" fmla="*/ 9 w 370"/>
                  <a:gd name="T59" fmla="*/ 119 h 372"/>
                  <a:gd name="T60" fmla="*/ 14 w 370"/>
                  <a:gd name="T61" fmla="*/ 153 h 372"/>
                  <a:gd name="T62" fmla="*/ 25 w 370"/>
                  <a:gd name="T63" fmla="*/ 189 h 372"/>
                  <a:gd name="T64" fmla="*/ 0 w 370"/>
                  <a:gd name="T65" fmla="*/ 224 h 372"/>
                  <a:gd name="T66" fmla="*/ 23 w 370"/>
                  <a:gd name="T67" fmla="*/ 250 h 372"/>
                  <a:gd name="T68" fmla="*/ 44 w 370"/>
                  <a:gd name="T69" fmla="*/ 261 h 372"/>
                  <a:gd name="T70" fmla="*/ 55 w 370"/>
                  <a:gd name="T71" fmla="*/ 278 h 372"/>
                  <a:gd name="T72" fmla="*/ 49 w 370"/>
                  <a:gd name="T73" fmla="*/ 306 h 372"/>
                  <a:gd name="T74" fmla="*/ 62 w 370"/>
                  <a:gd name="T75" fmla="*/ 328 h 372"/>
                  <a:gd name="T76" fmla="*/ 94 w 370"/>
                  <a:gd name="T77" fmla="*/ 320 h 372"/>
                  <a:gd name="T78" fmla="*/ 113 w 370"/>
                  <a:gd name="T79" fmla="*/ 328 h 372"/>
                  <a:gd name="T80" fmla="*/ 131 w 370"/>
                  <a:gd name="T81" fmla="*/ 339 h 372"/>
                  <a:gd name="T82" fmla="*/ 151 w 370"/>
                  <a:gd name="T83" fmla="*/ 370 h 372"/>
                  <a:gd name="T84" fmla="*/ 140 w 370"/>
                  <a:gd name="T85" fmla="*/ 299 h 372"/>
                  <a:gd name="T86" fmla="*/ 102 w 370"/>
                  <a:gd name="T87" fmla="*/ 275 h 372"/>
                  <a:gd name="T88" fmla="*/ 75 w 370"/>
                  <a:gd name="T89" fmla="*/ 239 h 372"/>
                  <a:gd name="T90" fmla="*/ 63 w 370"/>
                  <a:gd name="T91" fmla="*/ 180 h 372"/>
                  <a:gd name="T92" fmla="*/ 90 w 370"/>
                  <a:gd name="T93" fmla="*/ 110 h 372"/>
                  <a:gd name="T94" fmla="*/ 169 w 370"/>
                  <a:gd name="T95" fmla="*/ 67 h 372"/>
                  <a:gd name="T96" fmla="*/ 214 w 370"/>
                  <a:gd name="T97" fmla="*/ 70 h 372"/>
                  <a:gd name="T98" fmla="*/ 267 w 370"/>
                  <a:gd name="T99" fmla="*/ 100 h 372"/>
                  <a:gd name="T100" fmla="*/ 300 w 370"/>
                  <a:gd name="T101" fmla="*/ 156 h 372"/>
                  <a:gd name="T102" fmla="*/ 299 w 370"/>
                  <a:gd name="T103" fmla="*/ 217 h 372"/>
                  <a:gd name="T104" fmla="*/ 282 w 370"/>
                  <a:gd name="T105" fmla="*/ 254 h 372"/>
                  <a:gd name="T106" fmla="*/ 257 w 370"/>
                  <a:gd name="T107" fmla="*/ 281 h 372"/>
                  <a:gd name="T108" fmla="*/ 200 w 370"/>
                  <a:gd name="T109" fmla="*/ 305 h 372"/>
                  <a:gd name="T110" fmla="*/ 163 w 370"/>
                  <a:gd name="T111" fmla="*/ 305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370" h="372">
                    <a:moveTo>
                      <a:pt x="168" y="369"/>
                    </a:moveTo>
                    <a:cubicBezTo>
                      <a:pt x="168" y="369"/>
                      <a:pt x="171" y="363"/>
                      <a:pt x="174" y="358"/>
                    </a:cubicBezTo>
                    <a:cubicBezTo>
                      <a:pt x="178" y="353"/>
                      <a:pt x="180" y="347"/>
                      <a:pt x="180" y="347"/>
                    </a:cubicBezTo>
                    <a:cubicBezTo>
                      <a:pt x="181" y="345"/>
                      <a:pt x="183" y="344"/>
                      <a:pt x="186" y="344"/>
                    </a:cubicBezTo>
                    <a:cubicBezTo>
                      <a:pt x="186" y="344"/>
                      <a:pt x="187" y="344"/>
                      <a:pt x="188" y="344"/>
                    </a:cubicBezTo>
                    <a:cubicBezTo>
                      <a:pt x="190" y="344"/>
                      <a:pt x="191" y="344"/>
                      <a:pt x="193" y="344"/>
                    </a:cubicBezTo>
                    <a:cubicBezTo>
                      <a:pt x="197" y="343"/>
                      <a:pt x="201" y="343"/>
                      <a:pt x="201" y="343"/>
                    </a:cubicBezTo>
                    <a:cubicBezTo>
                      <a:pt x="201" y="343"/>
                      <a:pt x="202" y="343"/>
                      <a:pt x="203" y="343"/>
                    </a:cubicBezTo>
                    <a:cubicBezTo>
                      <a:pt x="205" y="343"/>
                      <a:pt x="207" y="342"/>
                      <a:pt x="209" y="342"/>
                    </a:cubicBezTo>
                    <a:cubicBezTo>
                      <a:pt x="212" y="341"/>
                      <a:pt x="216" y="341"/>
                      <a:pt x="216" y="341"/>
                    </a:cubicBezTo>
                    <a:cubicBezTo>
                      <a:pt x="218" y="340"/>
                      <a:pt x="221" y="341"/>
                      <a:pt x="222" y="343"/>
                    </a:cubicBezTo>
                    <a:cubicBezTo>
                      <a:pt x="222" y="343"/>
                      <a:pt x="226" y="347"/>
                      <a:pt x="230" y="352"/>
                    </a:cubicBezTo>
                    <a:cubicBezTo>
                      <a:pt x="233" y="354"/>
                      <a:pt x="235" y="356"/>
                      <a:pt x="236" y="358"/>
                    </a:cubicBezTo>
                    <a:cubicBezTo>
                      <a:pt x="238" y="359"/>
                      <a:pt x="239" y="361"/>
                      <a:pt x="239" y="361"/>
                    </a:cubicBezTo>
                    <a:cubicBezTo>
                      <a:pt x="241" y="362"/>
                      <a:pt x="244" y="363"/>
                      <a:pt x="246" y="362"/>
                    </a:cubicBezTo>
                    <a:cubicBezTo>
                      <a:pt x="246" y="362"/>
                      <a:pt x="248" y="361"/>
                      <a:pt x="249" y="361"/>
                    </a:cubicBezTo>
                    <a:cubicBezTo>
                      <a:pt x="251" y="360"/>
                      <a:pt x="253" y="359"/>
                      <a:pt x="256" y="358"/>
                    </a:cubicBezTo>
                    <a:cubicBezTo>
                      <a:pt x="258" y="357"/>
                      <a:pt x="260" y="356"/>
                      <a:pt x="262" y="355"/>
                    </a:cubicBezTo>
                    <a:cubicBezTo>
                      <a:pt x="264" y="355"/>
                      <a:pt x="265" y="354"/>
                      <a:pt x="265" y="354"/>
                    </a:cubicBezTo>
                    <a:cubicBezTo>
                      <a:pt x="267" y="353"/>
                      <a:pt x="269" y="351"/>
                      <a:pt x="269" y="348"/>
                    </a:cubicBezTo>
                    <a:cubicBezTo>
                      <a:pt x="269" y="348"/>
                      <a:pt x="269" y="342"/>
                      <a:pt x="269" y="336"/>
                    </a:cubicBezTo>
                    <a:cubicBezTo>
                      <a:pt x="269" y="333"/>
                      <a:pt x="268" y="329"/>
                      <a:pt x="268" y="327"/>
                    </a:cubicBezTo>
                    <a:cubicBezTo>
                      <a:pt x="268" y="325"/>
                      <a:pt x="268" y="323"/>
                      <a:pt x="268" y="323"/>
                    </a:cubicBezTo>
                    <a:cubicBezTo>
                      <a:pt x="268" y="321"/>
                      <a:pt x="269" y="319"/>
                      <a:pt x="271" y="318"/>
                    </a:cubicBezTo>
                    <a:cubicBezTo>
                      <a:pt x="271" y="318"/>
                      <a:pt x="274" y="315"/>
                      <a:pt x="277" y="313"/>
                    </a:cubicBezTo>
                    <a:cubicBezTo>
                      <a:pt x="280" y="311"/>
                      <a:pt x="283" y="308"/>
                      <a:pt x="283" y="308"/>
                    </a:cubicBezTo>
                    <a:cubicBezTo>
                      <a:pt x="283" y="308"/>
                      <a:pt x="286" y="306"/>
                      <a:pt x="289" y="303"/>
                    </a:cubicBezTo>
                    <a:cubicBezTo>
                      <a:pt x="292" y="301"/>
                      <a:pt x="294" y="298"/>
                      <a:pt x="294" y="298"/>
                    </a:cubicBezTo>
                    <a:cubicBezTo>
                      <a:pt x="296" y="297"/>
                      <a:pt x="298" y="296"/>
                      <a:pt x="301" y="297"/>
                    </a:cubicBezTo>
                    <a:cubicBezTo>
                      <a:pt x="301" y="297"/>
                      <a:pt x="302" y="297"/>
                      <a:pt x="304" y="298"/>
                    </a:cubicBezTo>
                    <a:cubicBezTo>
                      <a:pt x="306" y="298"/>
                      <a:pt x="309" y="299"/>
                      <a:pt x="312" y="300"/>
                    </a:cubicBezTo>
                    <a:cubicBezTo>
                      <a:pt x="318" y="301"/>
                      <a:pt x="325" y="303"/>
                      <a:pt x="325" y="303"/>
                    </a:cubicBezTo>
                    <a:cubicBezTo>
                      <a:pt x="327" y="303"/>
                      <a:pt x="330" y="302"/>
                      <a:pt x="331" y="300"/>
                    </a:cubicBezTo>
                    <a:cubicBezTo>
                      <a:pt x="331" y="300"/>
                      <a:pt x="332" y="299"/>
                      <a:pt x="333" y="297"/>
                    </a:cubicBezTo>
                    <a:cubicBezTo>
                      <a:pt x="334" y="296"/>
                      <a:pt x="336" y="294"/>
                      <a:pt x="337" y="292"/>
                    </a:cubicBezTo>
                    <a:cubicBezTo>
                      <a:pt x="339" y="290"/>
                      <a:pt x="340" y="287"/>
                      <a:pt x="341" y="286"/>
                    </a:cubicBezTo>
                    <a:cubicBezTo>
                      <a:pt x="342" y="284"/>
                      <a:pt x="343" y="283"/>
                      <a:pt x="343" y="283"/>
                    </a:cubicBezTo>
                    <a:cubicBezTo>
                      <a:pt x="344" y="281"/>
                      <a:pt x="344" y="278"/>
                      <a:pt x="343" y="276"/>
                    </a:cubicBezTo>
                    <a:cubicBezTo>
                      <a:pt x="343" y="276"/>
                      <a:pt x="342" y="275"/>
                      <a:pt x="341" y="273"/>
                    </a:cubicBezTo>
                    <a:cubicBezTo>
                      <a:pt x="339" y="271"/>
                      <a:pt x="338" y="268"/>
                      <a:pt x="336" y="266"/>
                    </a:cubicBezTo>
                    <a:cubicBezTo>
                      <a:pt x="332" y="261"/>
                      <a:pt x="329" y="256"/>
                      <a:pt x="329" y="256"/>
                    </a:cubicBezTo>
                    <a:cubicBezTo>
                      <a:pt x="327" y="254"/>
                      <a:pt x="327" y="251"/>
                      <a:pt x="328" y="249"/>
                    </a:cubicBezTo>
                    <a:cubicBezTo>
                      <a:pt x="328" y="249"/>
                      <a:pt x="329" y="246"/>
                      <a:pt x="331" y="242"/>
                    </a:cubicBezTo>
                    <a:cubicBezTo>
                      <a:pt x="331" y="240"/>
                      <a:pt x="332" y="239"/>
                      <a:pt x="332" y="237"/>
                    </a:cubicBezTo>
                    <a:cubicBezTo>
                      <a:pt x="333" y="236"/>
                      <a:pt x="333" y="235"/>
                      <a:pt x="333" y="235"/>
                    </a:cubicBezTo>
                    <a:cubicBezTo>
                      <a:pt x="333" y="235"/>
                      <a:pt x="334" y="231"/>
                      <a:pt x="335" y="228"/>
                    </a:cubicBezTo>
                    <a:cubicBezTo>
                      <a:pt x="336" y="226"/>
                      <a:pt x="336" y="224"/>
                      <a:pt x="337" y="223"/>
                    </a:cubicBezTo>
                    <a:cubicBezTo>
                      <a:pt x="337" y="221"/>
                      <a:pt x="337" y="220"/>
                      <a:pt x="337" y="220"/>
                    </a:cubicBezTo>
                    <a:cubicBezTo>
                      <a:pt x="338" y="218"/>
                      <a:pt x="339" y="216"/>
                      <a:pt x="342" y="216"/>
                    </a:cubicBezTo>
                    <a:cubicBezTo>
                      <a:pt x="342" y="216"/>
                      <a:pt x="348" y="214"/>
                      <a:pt x="353" y="212"/>
                    </a:cubicBezTo>
                    <a:cubicBezTo>
                      <a:pt x="359" y="210"/>
                      <a:pt x="365" y="208"/>
                      <a:pt x="365" y="208"/>
                    </a:cubicBezTo>
                    <a:cubicBezTo>
                      <a:pt x="367" y="207"/>
                      <a:pt x="369" y="204"/>
                      <a:pt x="369" y="202"/>
                    </a:cubicBezTo>
                    <a:cubicBezTo>
                      <a:pt x="369" y="202"/>
                      <a:pt x="369" y="200"/>
                      <a:pt x="369" y="199"/>
                    </a:cubicBezTo>
                    <a:cubicBezTo>
                      <a:pt x="369" y="197"/>
                      <a:pt x="370" y="194"/>
                      <a:pt x="370" y="192"/>
                    </a:cubicBezTo>
                    <a:cubicBezTo>
                      <a:pt x="370" y="189"/>
                      <a:pt x="370" y="187"/>
                      <a:pt x="370" y="185"/>
                    </a:cubicBezTo>
                    <a:cubicBezTo>
                      <a:pt x="370" y="183"/>
                      <a:pt x="370" y="182"/>
                      <a:pt x="370" y="182"/>
                    </a:cubicBezTo>
                    <a:cubicBezTo>
                      <a:pt x="370" y="179"/>
                      <a:pt x="368" y="177"/>
                      <a:pt x="366" y="175"/>
                    </a:cubicBezTo>
                    <a:cubicBezTo>
                      <a:pt x="366" y="175"/>
                      <a:pt x="360" y="173"/>
                      <a:pt x="355" y="170"/>
                    </a:cubicBezTo>
                    <a:cubicBezTo>
                      <a:pt x="349" y="168"/>
                      <a:pt x="343" y="166"/>
                      <a:pt x="343" y="166"/>
                    </a:cubicBezTo>
                    <a:cubicBezTo>
                      <a:pt x="341" y="165"/>
                      <a:pt x="339" y="163"/>
                      <a:pt x="339" y="161"/>
                    </a:cubicBezTo>
                    <a:cubicBezTo>
                      <a:pt x="339" y="161"/>
                      <a:pt x="339" y="160"/>
                      <a:pt x="339" y="159"/>
                    </a:cubicBezTo>
                    <a:cubicBezTo>
                      <a:pt x="338" y="157"/>
                      <a:pt x="338" y="156"/>
                      <a:pt x="338" y="154"/>
                    </a:cubicBezTo>
                    <a:cubicBezTo>
                      <a:pt x="337" y="152"/>
                      <a:pt x="337" y="150"/>
                      <a:pt x="336" y="149"/>
                    </a:cubicBezTo>
                    <a:cubicBezTo>
                      <a:pt x="336" y="147"/>
                      <a:pt x="336" y="146"/>
                      <a:pt x="336" y="146"/>
                    </a:cubicBezTo>
                    <a:cubicBezTo>
                      <a:pt x="336" y="146"/>
                      <a:pt x="336" y="145"/>
                      <a:pt x="335" y="144"/>
                    </a:cubicBezTo>
                    <a:cubicBezTo>
                      <a:pt x="335" y="142"/>
                      <a:pt x="334" y="141"/>
                      <a:pt x="334" y="139"/>
                    </a:cubicBezTo>
                    <a:cubicBezTo>
                      <a:pt x="333" y="137"/>
                      <a:pt x="333" y="135"/>
                      <a:pt x="332" y="134"/>
                    </a:cubicBezTo>
                    <a:cubicBezTo>
                      <a:pt x="332" y="132"/>
                      <a:pt x="331" y="132"/>
                      <a:pt x="331" y="132"/>
                    </a:cubicBezTo>
                    <a:cubicBezTo>
                      <a:pt x="330" y="129"/>
                      <a:pt x="331" y="127"/>
                      <a:pt x="332" y="125"/>
                    </a:cubicBezTo>
                    <a:cubicBezTo>
                      <a:pt x="332" y="125"/>
                      <a:pt x="336" y="121"/>
                      <a:pt x="340" y="116"/>
                    </a:cubicBezTo>
                    <a:cubicBezTo>
                      <a:pt x="342" y="113"/>
                      <a:pt x="344" y="111"/>
                      <a:pt x="345" y="109"/>
                    </a:cubicBezTo>
                    <a:cubicBezTo>
                      <a:pt x="347" y="107"/>
                      <a:pt x="348" y="106"/>
                      <a:pt x="348" y="106"/>
                    </a:cubicBezTo>
                    <a:cubicBezTo>
                      <a:pt x="349" y="104"/>
                      <a:pt x="349" y="101"/>
                      <a:pt x="348" y="99"/>
                    </a:cubicBezTo>
                    <a:cubicBezTo>
                      <a:pt x="348" y="99"/>
                      <a:pt x="347" y="98"/>
                      <a:pt x="346" y="96"/>
                    </a:cubicBezTo>
                    <a:cubicBezTo>
                      <a:pt x="345" y="94"/>
                      <a:pt x="344" y="92"/>
                      <a:pt x="343" y="90"/>
                    </a:cubicBezTo>
                    <a:cubicBezTo>
                      <a:pt x="342" y="88"/>
                      <a:pt x="340" y="86"/>
                      <a:pt x="339" y="84"/>
                    </a:cubicBezTo>
                    <a:cubicBezTo>
                      <a:pt x="338" y="83"/>
                      <a:pt x="338" y="82"/>
                      <a:pt x="338" y="82"/>
                    </a:cubicBezTo>
                    <a:cubicBezTo>
                      <a:pt x="336" y="79"/>
                      <a:pt x="333" y="78"/>
                      <a:pt x="331" y="78"/>
                    </a:cubicBezTo>
                    <a:cubicBezTo>
                      <a:pt x="331" y="78"/>
                      <a:pt x="330" y="78"/>
                      <a:pt x="327" y="79"/>
                    </a:cubicBezTo>
                    <a:cubicBezTo>
                      <a:pt x="325" y="79"/>
                      <a:pt x="322" y="80"/>
                      <a:pt x="319" y="80"/>
                    </a:cubicBezTo>
                    <a:cubicBezTo>
                      <a:pt x="316" y="81"/>
                      <a:pt x="313" y="81"/>
                      <a:pt x="311" y="82"/>
                    </a:cubicBezTo>
                    <a:cubicBezTo>
                      <a:pt x="308" y="82"/>
                      <a:pt x="307" y="83"/>
                      <a:pt x="307" y="83"/>
                    </a:cubicBezTo>
                    <a:cubicBezTo>
                      <a:pt x="305" y="83"/>
                      <a:pt x="302" y="83"/>
                      <a:pt x="301" y="81"/>
                    </a:cubicBezTo>
                    <a:cubicBezTo>
                      <a:pt x="301" y="81"/>
                      <a:pt x="300" y="80"/>
                      <a:pt x="299" y="79"/>
                    </a:cubicBezTo>
                    <a:cubicBezTo>
                      <a:pt x="298" y="78"/>
                      <a:pt x="297" y="77"/>
                      <a:pt x="295" y="75"/>
                    </a:cubicBezTo>
                    <a:cubicBezTo>
                      <a:pt x="294" y="74"/>
                      <a:pt x="293" y="73"/>
                      <a:pt x="292" y="72"/>
                    </a:cubicBezTo>
                    <a:cubicBezTo>
                      <a:pt x="291" y="71"/>
                      <a:pt x="290" y="70"/>
                      <a:pt x="290" y="70"/>
                    </a:cubicBezTo>
                    <a:cubicBezTo>
                      <a:pt x="290" y="70"/>
                      <a:pt x="289" y="69"/>
                      <a:pt x="288" y="68"/>
                    </a:cubicBezTo>
                    <a:cubicBezTo>
                      <a:pt x="287" y="67"/>
                      <a:pt x="286" y="66"/>
                      <a:pt x="284" y="65"/>
                    </a:cubicBezTo>
                    <a:cubicBezTo>
                      <a:pt x="283" y="64"/>
                      <a:pt x="281" y="63"/>
                      <a:pt x="280" y="62"/>
                    </a:cubicBezTo>
                    <a:cubicBezTo>
                      <a:pt x="279" y="61"/>
                      <a:pt x="278" y="60"/>
                      <a:pt x="278" y="60"/>
                    </a:cubicBezTo>
                    <a:cubicBezTo>
                      <a:pt x="276" y="59"/>
                      <a:pt x="275" y="57"/>
                      <a:pt x="276" y="54"/>
                    </a:cubicBezTo>
                    <a:cubicBezTo>
                      <a:pt x="276" y="54"/>
                      <a:pt x="276" y="53"/>
                      <a:pt x="276" y="50"/>
                    </a:cubicBezTo>
                    <a:cubicBezTo>
                      <a:pt x="277" y="48"/>
                      <a:pt x="277" y="45"/>
                      <a:pt x="277" y="42"/>
                    </a:cubicBezTo>
                    <a:cubicBezTo>
                      <a:pt x="278" y="36"/>
                      <a:pt x="278" y="30"/>
                      <a:pt x="278" y="30"/>
                    </a:cubicBezTo>
                    <a:cubicBezTo>
                      <a:pt x="278" y="27"/>
                      <a:pt x="277" y="25"/>
                      <a:pt x="274" y="23"/>
                    </a:cubicBezTo>
                    <a:cubicBezTo>
                      <a:pt x="274" y="23"/>
                      <a:pt x="270" y="21"/>
                      <a:pt x="266" y="19"/>
                    </a:cubicBezTo>
                    <a:cubicBezTo>
                      <a:pt x="263" y="18"/>
                      <a:pt x="261" y="17"/>
                      <a:pt x="259" y="16"/>
                    </a:cubicBezTo>
                    <a:cubicBezTo>
                      <a:pt x="258" y="15"/>
                      <a:pt x="256" y="15"/>
                      <a:pt x="256" y="15"/>
                    </a:cubicBezTo>
                    <a:cubicBezTo>
                      <a:pt x="254" y="14"/>
                      <a:pt x="251" y="14"/>
                      <a:pt x="249" y="15"/>
                    </a:cubicBezTo>
                    <a:cubicBezTo>
                      <a:pt x="249" y="15"/>
                      <a:pt x="244" y="19"/>
                      <a:pt x="240" y="24"/>
                    </a:cubicBezTo>
                    <a:cubicBezTo>
                      <a:pt x="235" y="28"/>
                      <a:pt x="231" y="32"/>
                      <a:pt x="231" y="32"/>
                    </a:cubicBezTo>
                    <a:cubicBezTo>
                      <a:pt x="230" y="34"/>
                      <a:pt x="227" y="35"/>
                      <a:pt x="225" y="34"/>
                    </a:cubicBezTo>
                    <a:cubicBezTo>
                      <a:pt x="225" y="34"/>
                      <a:pt x="221" y="33"/>
                      <a:pt x="218" y="32"/>
                    </a:cubicBezTo>
                    <a:cubicBezTo>
                      <a:pt x="214" y="31"/>
                      <a:pt x="210" y="31"/>
                      <a:pt x="210" y="31"/>
                    </a:cubicBezTo>
                    <a:cubicBezTo>
                      <a:pt x="210" y="31"/>
                      <a:pt x="206" y="30"/>
                      <a:pt x="203" y="30"/>
                    </a:cubicBezTo>
                    <a:cubicBezTo>
                      <a:pt x="199" y="29"/>
                      <a:pt x="195" y="29"/>
                      <a:pt x="195" y="29"/>
                    </a:cubicBezTo>
                    <a:cubicBezTo>
                      <a:pt x="193" y="29"/>
                      <a:pt x="191" y="27"/>
                      <a:pt x="190" y="25"/>
                    </a:cubicBezTo>
                    <a:cubicBezTo>
                      <a:pt x="190" y="25"/>
                      <a:pt x="187" y="20"/>
                      <a:pt x="184" y="14"/>
                    </a:cubicBezTo>
                    <a:cubicBezTo>
                      <a:pt x="182" y="9"/>
                      <a:pt x="178" y="3"/>
                      <a:pt x="178" y="3"/>
                    </a:cubicBezTo>
                    <a:cubicBezTo>
                      <a:pt x="177" y="1"/>
                      <a:pt x="175" y="0"/>
                      <a:pt x="172" y="0"/>
                    </a:cubicBezTo>
                    <a:cubicBezTo>
                      <a:pt x="172" y="0"/>
                      <a:pt x="171" y="0"/>
                      <a:pt x="169" y="0"/>
                    </a:cubicBezTo>
                    <a:cubicBezTo>
                      <a:pt x="167" y="0"/>
                      <a:pt x="164" y="1"/>
                      <a:pt x="162" y="1"/>
                    </a:cubicBezTo>
                    <a:cubicBezTo>
                      <a:pt x="157" y="1"/>
                      <a:pt x="152" y="2"/>
                      <a:pt x="152" y="2"/>
                    </a:cubicBezTo>
                    <a:cubicBezTo>
                      <a:pt x="149" y="3"/>
                      <a:pt x="147" y="4"/>
                      <a:pt x="147" y="7"/>
                    </a:cubicBezTo>
                    <a:cubicBezTo>
                      <a:pt x="147" y="7"/>
                      <a:pt x="145" y="13"/>
                      <a:pt x="143" y="19"/>
                    </a:cubicBezTo>
                    <a:cubicBezTo>
                      <a:pt x="142" y="25"/>
                      <a:pt x="140" y="31"/>
                      <a:pt x="140" y="31"/>
                    </a:cubicBezTo>
                    <a:cubicBezTo>
                      <a:pt x="140" y="33"/>
                      <a:pt x="138" y="35"/>
                      <a:pt x="136" y="36"/>
                    </a:cubicBezTo>
                    <a:cubicBezTo>
                      <a:pt x="136" y="36"/>
                      <a:pt x="135" y="36"/>
                      <a:pt x="134" y="36"/>
                    </a:cubicBezTo>
                    <a:cubicBezTo>
                      <a:pt x="133" y="37"/>
                      <a:pt x="131" y="37"/>
                      <a:pt x="129" y="38"/>
                    </a:cubicBezTo>
                    <a:cubicBezTo>
                      <a:pt x="127" y="39"/>
                      <a:pt x="125" y="39"/>
                      <a:pt x="124" y="40"/>
                    </a:cubicBezTo>
                    <a:cubicBezTo>
                      <a:pt x="123" y="40"/>
                      <a:pt x="122" y="41"/>
                      <a:pt x="122" y="41"/>
                    </a:cubicBezTo>
                    <a:cubicBezTo>
                      <a:pt x="122" y="41"/>
                      <a:pt x="121" y="41"/>
                      <a:pt x="120" y="42"/>
                    </a:cubicBezTo>
                    <a:cubicBezTo>
                      <a:pt x="118" y="42"/>
                      <a:pt x="117" y="43"/>
                      <a:pt x="115" y="44"/>
                    </a:cubicBezTo>
                    <a:cubicBezTo>
                      <a:pt x="113" y="45"/>
                      <a:pt x="111" y="46"/>
                      <a:pt x="110" y="46"/>
                    </a:cubicBezTo>
                    <a:cubicBezTo>
                      <a:pt x="109" y="47"/>
                      <a:pt x="108" y="47"/>
                      <a:pt x="108" y="47"/>
                    </a:cubicBezTo>
                    <a:cubicBezTo>
                      <a:pt x="106" y="49"/>
                      <a:pt x="103" y="48"/>
                      <a:pt x="102" y="47"/>
                    </a:cubicBezTo>
                    <a:cubicBezTo>
                      <a:pt x="102" y="47"/>
                      <a:pt x="96" y="44"/>
                      <a:pt x="91" y="41"/>
                    </a:cubicBezTo>
                    <a:cubicBezTo>
                      <a:pt x="86" y="38"/>
                      <a:pt x="80" y="35"/>
                      <a:pt x="80" y="35"/>
                    </a:cubicBezTo>
                    <a:cubicBezTo>
                      <a:pt x="78" y="34"/>
                      <a:pt x="75" y="34"/>
                      <a:pt x="73" y="36"/>
                    </a:cubicBezTo>
                    <a:cubicBezTo>
                      <a:pt x="73" y="36"/>
                      <a:pt x="72" y="36"/>
                      <a:pt x="70" y="37"/>
                    </a:cubicBezTo>
                    <a:cubicBezTo>
                      <a:pt x="69" y="39"/>
                      <a:pt x="67" y="40"/>
                      <a:pt x="65" y="42"/>
                    </a:cubicBezTo>
                    <a:cubicBezTo>
                      <a:pt x="63" y="43"/>
                      <a:pt x="61" y="45"/>
                      <a:pt x="60" y="46"/>
                    </a:cubicBezTo>
                    <a:cubicBezTo>
                      <a:pt x="58" y="47"/>
                      <a:pt x="58" y="48"/>
                      <a:pt x="58" y="48"/>
                    </a:cubicBezTo>
                    <a:cubicBezTo>
                      <a:pt x="56" y="50"/>
                      <a:pt x="55" y="53"/>
                      <a:pt x="55" y="55"/>
                    </a:cubicBezTo>
                    <a:cubicBezTo>
                      <a:pt x="55" y="55"/>
                      <a:pt x="57" y="61"/>
                      <a:pt x="59" y="67"/>
                    </a:cubicBezTo>
                    <a:cubicBezTo>
                      <a:pt x="61" y="73"/>
                      <a:pt x="63" y="78"/>
                      <a:pt x="63" y="78"/>
                    </a:cubicBezTo>
                    <a:cubicBezTo>
                      <a:pt x="64" y="81"/>
                      <a:pt x="64" y="83"/>
                      <a:pt x="62" y="85"/>
                    </a:cubicBezTo>
                    <a:cubicBezTo>
                      <a:pt x="62" y="85"/>
                      <a:pt x="62" y="86"/>
                      <a:pt x="61" y="87"/>
                    </a:cubicBezTo>
                    <a:cubicBezTo>
                      <a:pt x="60" y="88"/>
                      <a:pt x="59" y="89"/>
                      <a:pt x="57" y="91"/>
                    </a:cubicBezTo>
                    <a:cubicBezTo>
                      <a:pt x="56" y="92"/>
                      <a:pt x="55" y="94"/>
                      <a:pt x="54" y="95"/>
                    </a:cubicBezTo>
                    <a:cubicBezTo>
                      <a:pt x="53" y="96"/>
                      <a:pt x="53" y="97"/>
                      <a:pt x="53" y="97"/>
                    </a:cubicBezTo>
                    <a:cubicBezTo>
                      <a:pt x="53" y="97"/>
                      <a:pt x="52" y="98"/>
                      <a:pt x="52" y="99"/>
                    </a:cubicBezTo>
                    <a:cubicBezTo>
                      <a:pt x="51" y="100"/>
                      <a:pt x="50" y="102"/>
                      <a:pt x="49" y="103"/>
                    </a:cubicBezTo>
                    <a:cubicBezTo>
                      <a:pt x="48" y="105"/>
                      <a:pt x="47" y="107"/>
                      <a:pt x="46" y="108"/>
                    </a:cubicBezTo>
                    <a:cubicBezTo>
                      <a:pt x="45" y="109"/>
                      <a:pt x="45" y="110"/>
                      <a:pt x="45" y="110"/>
                    </a:cubicBezTo>
                    <a:cubicBezTo>
                      <a:pt x="44" y="112"/>
                      <a:pt x="42" y="113"/>
                      <a:pt x="39" y="113"/>
                    </a:cubicBezTo>
                    <a:cubicBezTo>
                      <a:pt x="39" y="113"/>
                      <a:pt x="33" y="113"/>
                      <a:pt x="27" y="114"/>
                    </a:cubicBezTo>
                    <a:cubicBezTo>
                      <a:pt x="21" y="114"/>
                      <a:pt x="15" y="114"/>
                      <a:pt x="15" y="114"/>
                    </a:cubicBezTo>
                    <a:cubicBezTo>
                      <a:pt x="12" y="115"/>
                      <a:pt x="10" y="117"/>
                      <a:pt x="9" y="119"/>
                    </a:cubicBezTo>
                    <a:cubicBezTo>
                      <a:pt x="9" y="119"/>
                      <a:pt x="7" y="124"/>
                      <a:pt x="6" y="128"/>
                    </a:cubicBezTo>
                    <a:cubicBezTo>
                      <a:pt x="5" y="131"/>
                      <a:pt x="4" y="133"/>
                      <a:pt x="4" y="135"/>
                    </a:cubicBezTo>
                    <a:cubicBezTo>
                      <a:pt x="3" y="137"/>
                      <a:pt x="3" y="138"/>
                      <a:pt x="3" y="138"/>
                    </a:cubicBezTo>
                    <a:cubicBezTo>
                      <a:pt x="2" y="141"/>
                      <a:pt x="3" y="143"/>
                      <a:pt x="5" y="145"/>
                    </a:cubicBezTo>
                    <a:cubicBezTo>
                      <a:pt x="5" y="145"/>
                      <a:pt x="9" y="149"/>
                      <a:pt x="14" y="153"/>
                    </a:cubicBezTo>
                    <a:cubicBezTo>
                      <a:pt x="19" y="157"/>
                      <a:pt x="24" y="160"/>
                      <a:pt x="24" y="160"/>
                    </a:cubicBezTo>
                    <a:cubicBezTo>
                      <a:pt x="26" y="162"/>
                      <a:pt x="27" y="164"/>
                      <a:pt x="27" y="166"/>
                    </a:cubicBezTo>
                    <a:cubicBezTo>
                      <a:pt x="27" y="166"/>
                      <a:pt x="26" y="170"/>
                      <a:pt x="26" y="174"/>
                    </a:cubicBezTo>
                    <a:cubicBezTo>
                      <a:pt x="25" y="178"/>
                      <a:pt x="25" y="182"/>
                      <a:pt x="25" y="182"/>
                    </a:cubicBezTo>
                    <a:cubicBezTo>
                      <a:pt x="25" y="182"/>
                      <a:pt x="25" y="185"/>
                      <a:pt x="25" y="189"/>
                    </a:cubicBezTo>
                    <a:cubicBezTo>
                      <a:pt x="25" y="193"/>
                      <a:pt x="26" y="197"/>
                      <a:pt x="26" y="197"/>
                    </a:cubicBezTo>
                    <a:cubicBezTo>
                      <a:pt x="26" y="199"/>
                      <a:pt x="25" y="201"/>
                      <a:pt x="23" y="203"/>
                    </a:cubicBezTo>
                    <a:cubicBezTo>
                      <a:pt x="23" y="203"/>
                      <a:pt x="18" y="206"/>
                      <a:pt x="12" y="209"/>
                    </a:cubicBezTo>
                    <a:cubicBezTo>
                      <a:pt x="7" y="213"/>
                      <a:pt x="3" y="217"/>
                      <a:pt x="3" y="217"/>
                    </a:cubicBezTo>
                    <a:cubicBezTo>
                      <a:pt x="1" y="218"/>
                      <a:pt x="0" y="221"/>
                      <a:pt x="0" y="224"/>
                    </a:cubicBezTo>
                    <a:cubicBezTo>
                      <a:pt x="0" y="224"/>
                      <a:pt x="1" y="225"/>
                      <a:pt x="1" y="227"/>
                    </a:cubicBezTo>
                    <a:cubicBezTo>
                      <a:pt x="1" y="229"/>
                      <a:pt x="2" y="231"/>
                      <a:pt x="3" y="234"/>
                    </a:cubicBezTo>
                    <a:cubicBezTo>
                      <a:pt x="4" y="238"/>
                      <a:pt x="5" y="243"/>
                      <a:pt x="5" y="243"/>
                    </a:cubicBezTo>
                    <a:cubicBezTo>
                      <a:pt x="6" y="246"/>
                      <a:pt x="8" y="248"/>
                      <a:pt x="11" y="248"/>
                    </a:cubicBezTo>
                    <a:cubicBezTo>
                      <a:pt x="11" y="248"/>
                      <a:pt x="17" y="249"/>
                      <a:pt x="23" y="250"/>
                    </a:cubicBezTo>
                    <a:cubicBezTo>
                      <a:pt x="26" y="250"/>
                      <a:pt x="29" y="250"/>
                      <a:pt x="31" y="250"/>
                    </a:cubicBezTo>
                    <a:cubicBezTo>
                      <a:pt x="34" y="251"/>
                      <a:pt x="35" y="251"/>
                      <a:pt x="35" y="251"/>
                    </a:cubicBezTo>
                    <a:cubicBezTo>
                      <a:pt x="38" y="251"/>
                      <a:pt x="40" y="252"/>
                      <a:pt x="41" y="254"/>
                    </a:cubicBezTo>
                    <a:cubicBezTo>
                      <a:pt x="41" y="254"/>
                      <a:pt x="41" y="255"/>
                      <a:pt x="42" y="256"/>
                    </a:cubicBezTo>
                    <a:cubicBezTo>
                      <a:pt x="42" y="258"/>
                      <a:pt x="43" y="259"/>
                      <a:pt x="44" y="261"/>
                    </a:cubicBezTo>
                    <a:cubicBezTo>
                      <a:pt x="45" y="263"/>
                      <a:pt x="46" y="264"/>
                      <a:pt x="47" y="266"/>
                    </a:cubicBezTo>
                    <a:cubicBezTo>
                      <a:pt x="47" y="267"/>
                      <a:pt x="48" y="268"/>
                      <a:pt x="48" y="268"/>
                    </a:cubicBezTo>
                    <a:cubicBezTo>
                      <a:pt x="48" y="268"/>
                      <a:pt x="48" y="268"/>
                      <a:pt x="49" y="270"/>
                    </a:cubicBezTo>
                    <a:cubicBezTo>
                      <a:pt x="50" y="271"/>
                      <a:pt x="51" y="273"/>
                      <a:pt x="52" y="274"/>
                    </a:cubicBezTo>
                    <a:cubicBezTo>
                      <a:pt x="53" y="276"/>
                      <a:pt x="54" y="277"/>
                      <a:pt x="55" y="278"/>
                    </a:cubicBezTo>
                    <a:cubicBezTo>
                      <a:pt x="56" y="280"/>
                      <a:pt x="56" y="280"/>
                      <a:pt x="56" y="280"/>
                    </a:cubicBezTo>
                    <a:cubicBezTo>
                      <a:pt x="58" y="282"/>
                      <a:pt x="58" y="285"/>
                      <a:pt x="57" y="287"/>
                    </a:cubicBezTo>
                    <a:cubicBezTo>
                      <a:pt x="57" y="287"/>
                      <a:pt x="56" y="288"/>
                      <a:pt x="55" y="290"/>
                    </a:cubicBezTo>
                    <a:cubicBezTo>
                      <a:pt x="55" y="292"/>
                      <a:pt x="53" y="295"/>
                      <a:pt x="52" y="298"/>
                    </a:cubicBezTo>
                    <a:cubicBezTo>
                      <a:pt x="51" y="301"/>
                      <a:pt x="50" y="304"/>
                      <a:pt x="49" y="306"/>
                    </a:cubicBezTo>
                    <a:cubicBezTo>
                      <a:pt x="48" y="308"/>
                      <a:pt x="48" y="310"/>
                      <a:pt x="48" y="310"/>
                    </a:cubicBezTo>
                    <a:cubicBezTo>
                      <a:pt x="47" y="312"/>
                      <a:pt x="48" y="315"/>
                      <a:pt x="50" y="317"/>
                    </a:cubicBezTo>
                    <a:cubicBezTo>
                      <a:pt x="50" y="317"/>
                      <a:pt x="51" y="318"/>
                      <a:pt x="52" y="319"/>
                    </a:cubicBezTo>
                    <a:cubicBezTo>
                      <a:pt x="53" y="320"/>
                      <a:pt x="55" y="322"/>
                      <a:pt x="57" y="324"/>
                    </a:cubicBezTo>
                    <a:cubicBezTo>
                      <a:pt x="59" y="325"/>
                      <a:pt x="61" y="327"/>
                      <a:pt x="62" y="328"/>
                    </a:cubicBezTo>
                    <a:cubicBezTo>
                      <a:pt x="63" y="329"/>
                      <a:pt x="64" y="330"/>
                      <a:pt x="64" y="330"/>
                    </a:cubicBezTo>
                    <a:cubicBezTo>
                      <a:pt x="66" y="332"/>
                      <a:pt x="69" y="332"/>
                      <a:pt x="72" y="331"/>
                    </a:cubicBezTo>
                    <a:cubicBezTo>
                      <a:pt x="72" y="331"/>
                      <a:pt x="73" y="331"/>
                      <a:pt x="75" y="330"/>
                    </a:cubicBezTo>
                    <a:cubicBezTo>
                      <a:pt x="77" y="329"/>
                      <a:pt x="80" y="328"/>
                      <a:pt x="83" y="326"/>
                    </a:cubicBezTo>
                    <a:cubicBezTo>
                      <a:pt x="88" y="323"/>
                      <a:pt x="94" y="320"/>
                      <a:pt x="94" y="320"/>
                    </a:cubicBezTo>
                    <a:cubicBezTo>
                      <a:pt x="96" y="319"/>
                      <a:pt x="98" y="319"/>
                      <a:pt x="100" y="320"/>
                    </a:cubicBezTo>
                    <a:cubicBezTo>
                      <a:pt x="100" y="320"/>
                      <a:pt x="101" y="321"/>
                      <a:pt x="102" y="322"/>
                    </a:cubicBezTo>
                    <a:cubicBezTo>
                      <a:pt x="103" y="322"/>
                      <a:pt x="105" y="323"/>
                      <a:pt x="107" y="324"/>
                    </a:cubicBezTo>
                    <a:cubicBezTo>
                      <a:pt x="108" y="325"/>
                      <a:pt x="110" y="326"/>
                      <a:pt x="111" y="327"/>
                    </a:cubicBezTo>
                    <a:cubicBezTo>
                      <a:pt x="113" y="327"/>
                      <a:pt x="113" y="328"/>
                      <a:pt x="113" y="328"/>
                    </a:cubicBezTo>
                    <a:cubicBezTo>
                      <a:pt x="113" y="328"/>
                      <a:pt x="114" y="328"/>
                      <a:pt x="116" y="329"/>
                    </a:cubicBezTo>
                    <a:cubicBezTo>
                      <a:pt x="117" y="329"/>
                      <a:pt x="119" y="330"/>
                      <a:pt x="120" y="331"/>
                    </a:cubicBezTo>
                    <a:cubicBezTo>
                      <a:pt x="122" y="332"/>
                      <a:pt x="124" y="333"/>
                      <a:pt x="125" y="333"/>
                    </a:cubicBezTo>
                    <a:cubicBezTo>
                      <a:pt x="127" y="334"/>
                      <a:pt x="127" y="334"/>
                      <a:pt x="127" y="334"/>
                    </a:cubicBezTo>
                    <a:cubicBezTo>
                      <a:pt x="130" y="335"/>
                      <a:pt x="131" y="337"/>
                      <a:pt x="131" y="339"/>
                    </a:cubicBezTo>
                    <a:cubicBezTo>
                      <a:pt x="131" y="339"/>
                      <a:pt x="132" y="345"/>
                      <a:pt x="133" y="351"/>
                    </a:cubicBezTo>
                    <a:cubicBezTo>
                      <a:pt x="135" y="357"/>
                      <a:pt x="136" y="363"/>
                      <a:pt x="136" y="363"/>
                    </a:cubicBezTo>
                    <a:cubicBezTo>
                      <a:pt x="137" y="366"/>
                      <a:pt x="139" y="368"/>
                      <a:pt x="141" y="368"/>
                    </a:cubicBezTo>
                    <a:cubicBezTo>
                      <a:pt x="141" y="368"/>
                      <a:pt x="143" y="368"/>
                      <a:pt x="145" y="369"/>
                    </a:cubicBezTo>
                    <a:cubicBezTo>
                      <a:pt x="146" y="369"/>
                      <a:pt x="149" y="370"/>
                      <a:pt x="151" y="370"/>
                    </a:cubicBezTo>
                    <a:cubicBezTo>
                      <a:pt x="154" y="370"/>
                      <a:pt x="156" y="371"/>
                      <a:pt x="158" y="371"/>
                    </a:cubicBezTo>
                    <a:cubicBezTo>
                      <a:pt x="160" y="371"/>
                      <a:pt x="161" y="371"/>
                      <a:pt x="161" y="371"/>
                    </a:cubicBezTo>
                    <a:cubicBezTo>
                      <a:pt x="164" y="372"/>
                      <a:pt x="166" y="371"/>
                      <a:pt x="168" y="369"/>
                    </a:cubicBezTo>
                    <a:close/>
                    <a:moveTo>
                      <a:pt x="163" y="305"/>
                    </a:moveTo>
                    <a:cubicBezTo>
                      <a:pt x="154" y="303"/>
                      <a:pt x="146" y="301"/>
                      <a:pt x="140" y="299"/>
                    </a:cubicBezTo>
                    <a:cubicBezTo>
                      <a:pt x="137" y="297"/>
                      <a:pt x="134" y="296"/>
                      <a:pt x="133" y="296"/>
                    </a:cubicBezTo>
                    <a:cubicBezTo>
                      <a:pt x="131" y="295"/>
                      <a:pt x="130" y="294"/>
                      <a:pt x="130" y="294"/>
                    </a:cubicBezTo>
                    <a:cubicBezTo>
                      <a:pt x="130" y="294"/>
                      <a:pt x="129" y="294"/>
                      <a:pt x="127" y="293"/>
                    </a:cubicBezTo>
                    <a:cubicBezTo>
                      <a:pt x="126" y="292"/>
                      <a:pt x="123" y="291"/>
                      <a:pt x="121" y="289"/>
                    </a:cubicBezTo>
                    <a:cubicBezTo>
                      <a:pt x="115" y="286"/>
                      <a:pt x="108" y="281"/>
                      <a:pt x="102" y="275"/>
                    </a:cubicBezTo>
                    <a:cubicBezTo>
                      <a:pt x="95" y="269"/>
                      <a:pt x="90" y="262"/>
                      <a:pt x="86" y="257"/>
                    </a:cubicBezTo>
                    <a:cubicBezTo>
                      <a:pt x="84" y="255"/>
                      <a:pt x="82" y="252"/>
                      <a:pt x="82" y="251"/>
                    </a:cubicBezTo>
                    <a:cubicBezTo>
                      <a:pt x="81" y="249"/>
                      <a:pt x="80" y="248"/>
                      <a:pt x="80" y="248"/>
                    </a:cubicBezTo>
                    <a:cubicBezTo>
                      <a:pt x="80" y="248"/>
                      <a:pt x="79" y="247"/>
                      <a:pt x="78" y="246"/>
                    </a:cubicBezTo>
                    <a:cubicBezTo>
                      <a:pt x="78" y="244"/>
                      <a:pt x="76" y="242"/>
                      <a:pt x="75" y="239"/>
                    </a:cubicBezTo>
                    <a:cubicBezTo>
                      <a:pt x="72" y="233"/>
                      <a:pt x="69" y="225"/>
                      <a:pt x="67" y="217"/>
                    </a:cubicBezTo>
                    <a:cubicBezTo>
                      <a:pt x="64" y="208"/>
                      <a:pt x="63" y="200"/>
                      <a:pt x="63" y="193"/>
                    </a:cubicBezTo>
                    <a:cubicBezTo>
                      <a:pt x="63" y="190"/>
                      <a:pt x="63" y="188"/>
                      <a:pt x="63" y="186"/>
                    </a:cubicBezTo>
                    <a:cubicBezTo>
                      <a:pt x="63" y="184"/>
                      <a:pt x="63" y="183"/>
                      <a:pt x="63" y="183"/>
                    </a:cubicBezTo>
                    <a:cubicBezTo>
                      <a:pt x="63" y="183"/>
                      <a:pt x="63" y="182"/>
                      <a:pt x="63" y="180"/>
                    </a:cubicBezTo>
                    <a:cubicBezTo>
                      <a:pt x="63" y="178"/>
                      <a:pt x="63" y="175"/>
                      <a:pt x="64" y="172"/>
                    </a:cubicBezTo>
                    <a:cubicBezTo>
                      <a:pt x="64" y="166"/>
                      <a:pt x="66" y="157"/>
                      <a:pt x="69" y="149"/>
                    </a:cubicBezTo>
                    <a:cubicBezTo>
                      <a:pt x="71" y="141"/>
                      <a:pt x="75" y="133"/>
                      <a:pt x="78" y="127"/>
                    </a:cubicBezTo>
                    <a:cubicBezTo>
                      <a:pt x="81" y="122"/>
                      <a:pt x="84" y="118"/>
                      <a:pt x="84" y="118"/>
                    </a:cubicBezTo>
                    <a:cubicBezTo>
                      <a:pt x="84" y="118"/>
                      <a:pt x="86" y="115"/>
                      <a:pt x="90" y="110"/>
                    </a:cubicBezTo>
                    <a:cubicBezTo>
                      <a:pt x="94" y="105"/>
                      <a:pt x="100" y="98"/>
                      <a:pt x="107" y="93"/>
                    </a:cubicBezTo>
                    <a:cubicBezTo>
                      <a:pt x="114" y="87"/>
                      <a:pt x="121" y="83"/>
                      <a:pt x="127" y="80"/>
                    </a:cubicBezTo>
                    <a:cubicBezTo>
                      <a:pt x="132" y="77"/>
                      <a:pt x="136" y="75"/>
                      <a:pt x="136" y="75"/>
                    </a:cubicBezTo>
                    <a:cubicBezTo>
                      <a:pt x="136" y="75"/>
                      <a:pt x="140" y="74"/>
                      <a:pt x="146" y="72"/>
                    </a:cubicBezTo>
                    <a:cubicBezTo>
                      <a:pt x="153" y="70"/>
                      <a:pt x="161" y="68"/>
                      <a:pt x="169" y="67"/>
                    </a:cubicBezTo>
                    <a:cubicBezTo>
                      <a:pt x="178" y="66"/>
                      <a:pt x="187" y="66"/>
                      <a:pt x="193" y="66"/>
                    </a:cubicBezTo>
                    <a:cubicBezTo>
                      <a:pt x="196" y="66"/>
                      <a:pt x="199" y="67"/>
                      <a:pt x="201" y="67"/>
                    </a:cubicBezTo>
                    <a:cubicBezTo>
                      <a:pt x="203" y="67"/>
                      <a:pt x="204" y="68"/>
                      <a:pt x="204" y="68"/>
                    </a:cubicBezTo>
                    <a:cubicBezTo>
                      <a:pt x="204" y="68"/>
                      <a:pt x="205" y="68"/>
                      <a:pt x="207" y="68"/>
                    </a:cubicBezTo>
                    <a:cubicBezTo>
                      <a:pt x="208" y="69"/>
                      <a:pt x="211" y="69"/>
                      <a:pt x="214" y="70"/>
                    </a:cubicBezTo>
                    <a:cubicBezTo>
                      <a:pt x="220" y="72"/>
                      <a:pt x="229" y="74"/>
                      <a:pt x="236" y="78"/>
                    </a:cubicBezTo>
                    <a:cubicBezTo>
                      <a:pt x="244" y="82"/>
                      <a:pt x="251" y="87"/>
                      <a:pt x="256" y="91"/>
                    </a:cubicBezTo>
                    <a:cubicBezTo>
                      <a:pt x="259" y="93"/>
                      <a:pt x="261" y="94"/>
                      <a:pt x="262" y="96"/>
                    </a:cubicBezTo>
                    <a:cubicBezTo>
                      <a:pt x="264" y="97"/>
                      <a:pt x="265" y="98"/>
                      <a:pt x="265" y="98"/>
                    </a:cubicBezTo>
                    <a:cubicBezTo>
                      <a:pt x="265" y="98"/>
                      <a:pt x="265" y="98"/>
                      <a:pt x="267" y="100"/>
                    </a:cubicBezTo>
                    <a:cubicBezTo>
                      <a:pt x="268" y="101"/>
                      <a:pt x="270" y="103"/>
                      <a:pt x="272" y="105"/>
                    </a:cubicBezTo>
                    <a:cubicBezTo>
                      <a:pt x="276" y="110"/>
                      <a:pt x="282" y="117"/>
                      <a:pt x="286" y="124"/>
                    </a:cubicBezTo>
                    <a:cubicBezTo>
                      <a:pt x="291" y="131"/>
                      <a:pt x="294" y="139"/>
                      <a:pt x="296" y="145"/>
                    </a:cubicBezTo>
                    <a:cubicBezTo>
                      <a:pt x="298" y="148"/>
                      <a:pt x="298" y="151"/>
                      <a:pt x="299" y="153"/>
                    </a:cubicBezTo>
                    <a:cubicBezTo>
                      <a:pt x="299" y="155"/>
                      <a:pt x="300" y="156"/>
                      <a:pt x="300" y="156"/>
                    </a:cubicBezTo>
                    <a:cubicBezTo>
                      <a:pt x="300" y="156"/>
                      <a:pt x="300" y="157"/>
                      <a:pt x="300" y="159"/>
                    </a:cubicBezTo>
                    <a:cubicBezTo>
                      <a:pt x="301" y="160"/>
                      <a:pt x="301" y="163"/>
                      <a:pt x="302" y="166"/>
                    </a:cubicBezTo>
                    <a:cubicBezTo>
                      <a:pt x="303" y="172"/>
                      <a:pt x="304" y="181"/>
                      <a:pt x="303" y="190"/>
                    </a:cubicBezTo>
                    <a:cubicBezTo>
                      <a:pt x="303" y="198"/>
                      <a:pt x="302" y="207"/>
                      <a:pt x="300" y="213"/>
                    </a:cubicBezTo>
                    <a:cubicBezTo>
                      <a:pt x="300" y="215"/>
                      <a:pt x="300" y="216"/>
                      <a:pt x="299" y="217"/>
                    </a:cubicBezTo>
                    <a:cubicBezTo>
                      <a:pt x="299" y="219"/>
                      <a:pt x="299" y="220"/>
                      <a:pt x="299" y="221"/>
                    </a:cubicBezTo>
                    <a:cubicBezTo>
                      <a:pt x="298" y="222"/>
                      <a:pt x="298" y="224"/>
                      <a:pt x="298" y="224"/>
                    </a:cubicBezTo>
                    <a:cubicBezTo>
                      <a:pt x="298" y="224"/>
                      <a:pt x="297" y="225"/>
                      <a:pt x="297" y="226"/>
                    </a:cubicBezTo>
                    <a:cubicBezTo>
                      <a:pt x="296" y="228"/>
                      <a:pt x="295" y="231"/>
                      <a:pt x="294" y="234"/>
                    </a:cubicBezTo>
                    <a:cubicBezTo>
                      <a:pt x="291" y="240"/>
                      <a:pt x="287" y="247"/>
                      <a:pt x="282" y="254"/>
                    </a:cubicBezTo>
                    <a:cubicBezTo>
                      <a:pt x="278" y="261"/>
                      <a:pt x="272" y="268"/>
                      <a:pt x="267" y="272"/>
                    </a:cubicBezTo>
                    <a:cubicBezTo>
                      <a:pt x="266" y="273"/>
                      <a:pt x="265" y="274"/>
                      <a:pt x="264" y="275"/>
                    </a:cubicBezTo>
                    <a:cubicBezTo>
                      <a:pt x="263" y="276"/>
                      <a:pt x="262" y="277"/>
                      <a:pt x="262" y="278"/>
                    </a:cubicBezTo>
                    <a:cubicBezTo>
                      <a:pt x="260" y="279"/>
                      <a:pt x="259" y="279"/>
                      <a:pt x="259" y="279"/>
                    </a:cubicBezTo>
                    <a:cubicBezTo>
                      <a:pt x="259" y="279"/>
                      <a:pt x="258" y="280"/>
                      <a:pt x="257" y="281"/>
                    </a:cubicBezTo>
                    <a:cubicBezTo>
                      <a:pt x="256" y="282"/>
                      <a:pt x="255" y="283"/>
                      <a:pt x="254" y="283"/>
                    </a:cubicBezTo>
                    <a:cubicBezTo>
                      <a:pt x="253" y="284"/>
                      <a:pt x="252" y="285"/>
                      <a:pt x="251" y="286"/>
                    </a:cubicBezTo>
                    <a:cubicBezTo>
                      <a:pt x="245" y="290"/>
                      <a:pt x="238" y="294"/>
                      <a:pt x="230" y="297"/>
                    </a:cubicBezTo>
                    <a:cubicBezTo>
                      <a:pt x="222" y="301"/>
                      <a:pt x="214" y="303"/>
                      <a:pt x="207" y="304"/>
                    </a:cubicBezTo>
                    <a:cubicBezTo>
                      <a:pt x="204" y="305"/>
                      <a:pt x="202" y="305"/>
                      <a:pt x="200" y="305"/>
                    </a:cubicBezTo>
                    <a:cubicBezTo>
                      <a:pt x="198" y="306"/>
                      <a:pt x="197" y="306"/>
                      <a:pt x="197" y="306"/>
                    </a:cubicBezTo>
                    <a:cubicBezTo>
                      <a:pt x="197" y="306"/>
                      <a:pt x="196" y="306"/>
                      <a:pt x="194" y="306"/>
                    </a:cubicBezTo>
                    <a:cubicBezTo>
                      <a:pt x="193" y="306"/>
                      <a:pt x="192" y="306"/>
                      <a:pt x="190" y="306"/>
                    </a:cubicBezTo>
                    <a:cubicBezTo>
                      <a:pt x="189" y="306"/>
                      <a:pt x="188" y="307"/>
                      <a:pt x="186" y="307"/>
                    </a:cubicBezTo>
                    <a:cubicBezTo>
                      <a:pt x="180" y="307"/>
                      <a:pt x="171" y="306"/>
                      <a:pt x="163" y="3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18"/>
              <p:cNvSpPr>
                <a:spLocks/>
              </p:cNvSpPr>
              <p:nvPr/>
            </p:nvSpPr>
            <p:spPr bwMode="auto">
              <a:xfrm>
                <a:off x="6658043" y="2640167"/>
                <a:ext cx="765670" cy="809511"/>
              </a:xfrm>
              <a:custGeom>
                <a:avLst/>
                <a:gdLst>
                  <a:gd name="T0" fmla="*/ 196 w 382"/>
                  <a:gd name="T1" fmla="*/ 358 h 385"/>
                  <a:gd name="T2" fmla="*/ 243 w 382"/>
                  <a:gd name="T3" fmla="*/ 363 h 385"/>
                  <a:gd name="T4" fmla="*/ 278 w 382"/>
                  <a:gd name="T5" fmla="*/ 364 h 385"/>
                  <a:gd name="T6" fmla="*/ 286 w 382"/>
                  <a:gd name="T7" fmla="*/ 326 h 385"/>
                  <a:gd name="T8" fmla="*/ 309 w 382"/>
                  <a:gd name="T9" fmla="*/ 307 h 385"/>
                  <a:gd name="T10" fmla="*/ 351 w 382"/>
                  <a:gd name="T11" fmla="*/ 297 h 385"/>
                  <a:gd name="T12" fmla="*/ 345 w 382"/>
                  <a:gd name="T13" fmla="*/ 264 h 385"/>
                  <a:gd name="T14" fmla="*/ 347 w 382"/>
                  <a:gd name="T15" fmla="*/ 239 h 385"/>
                  <a:gd name="T16" fmla="*/ 359 w 382"/>
                  <a:gd name="T17" fmla="*/ 218 h 385"/>
                  <a:gd name="T18" fmla="*/ 382 w 382"/>
                  <a:gd name="T19" fmla="*/ 183 h 385"/>
                  <a:gd name="T20" fmla="*/ 349 w 382"/>
                  <a:gd name="T21" fmla="*/ 154 h 385"/>
                  <a:gd name="T22" fmla="*/ 342 w 382"/>
                  <a:gd name="T23" fmla="*/ 131 h 385"/>
                  <a:gd name="T24" fmla="*/ 355 w 382"/>
                  <a:gd name="T25" fmla="*/ 95 h 385"/>
                  <a:gd name="T26" fmla="*/ 327 w 382"/>
                  <a:gd name="T27" fmla="*/ 79 h 385"/>
                  <a:gd name="T28" fmla="*/ 297 w 382"/>
                  <a:gd name="T29" fmla="*/ 68 h 385"/>
                  <a:gd name="T30" fmla="*/ 283 w 382"/>
                  <a:gd name="T31" fmla="*/ 40 h 385"/>
                  <a:gd name="T32" fmla="*/ 252 w 382"/>
                  <a:gd name="T33" fmla="*/ 14 h 385"/>
                  <a:gd name="T34" fmla="*/ 220 w 382"/>
                  <a:gd name="T35" fmla="*/ 31 h 385"/>
                  <a:gd name="T36" fmla="*/ 191 w 382"/>
                  <a:gd name="T37" fmla="*/ 24 h 385"/>
                  <a:gd name="T38" fmla="*/ 162 w 382"/>
                  <a:gd name="T39" fmla="*/ 2 h 385"/>
                  <a:gd name="T40" fmla="*/ 140 w 382"/>
                  <a:gd name="T41" fmla="*/ 32 h 385"/>
                  <a:gd name="T42" fmla="*/ 118 w 382"/>
                  <a:gd name="T43" fmla="*/ 44 h 385"/>
                  <a:gd name="T44" fmla="*/ 78 w 382"/>
                  <a:gd name="T45" fmla="*/ 39 h 385"/>
                  <a:gd name="T46" fmla="*/ 56 w 382"/>
                  <a:gd name="T47" fmla="*/ 73 h 385"/>
                  <a:gd name="T48" fmla="*/ 55 w 382"/>
                  <a:gd name="T49" fmla="*/ 97 h 385"/>
                  <a:gd name="T50" fmla="*/ 37 w 382"/>
                  <a:gd name="T51" fmla="*/ 121 h 385"/>
                  <a:gd name="T52" fmla="*/ 6 w 382"/>
                  <a:gd name="T53" fmla="*/ 132 h 385"/>
                  <a:gd name="T54" fmla="*/ 22 w 382"/>
                  <a:gd name="T55" fmla="*/ 171 h 385"/>
                  <a:gd name="T56" fmla="*/ 24 w 382"/>
                  <a:gd name="T57" fmla="*/ 201 h 385"/>
                  <a:gd name="T58" fmla="*/ 3 w 382"/>
                  <a:gd name="T59" fmla="*/ 230 h 385"/>
                  <a:gd name="T60" fmla="*/ 12 w 382"/>
                  <a:gd name="T61" fmla="*/ 262 h 385"/>
                  <a:gd name="T62" fmla="*/ 50 w 382"/>
                  <a:gd name="T63" fmla="*/ 282 h 385"/>
                  <a:gd name="T64" fmla="*/ 53 w 382"/>
                  <a:gd name="T65" fmla="*/ 325 h 385"/>
                  <a:gd name="T66" fmla="*/ 78 w 382"/>
                  <a:gd name="T67" fmla="*/ 347 h 385"/>
                  <a:gd name="T68" fmla="*/ 135 w 382"/>
                  <a:gd name="T69" fmla="*/ 349 h 385"/>
                  <a:gd name="T70" fmla="*/ 161 w 382"/>
                  <a:gd name="T71" fmla="*/ 384 h 385"/>
                  <a:gd name="T72" fmla="*/ 120 w 382"/>
                  <a:gd name="T73" fmla="*/ 302 h 385"/>
                  <a:gd name="T74" fmla="*/ 100 w 382"/>
                  <a:gd name="T75" fmla="*/ 285 h 385"/>
                  <a:gd name="T76" fmla="*/ 81 w 382"/>
                  <a:gd name="T77" fmla="*/ 262 h 385"/>
                  <a:gd name="T78" fmla="*/ 65 w 382"/>
                  <a:gd name="T79" fmla="*/ 226 h 385"/>
                  <a:gd name="T80" fmla="*/ 61 w 382"/>
                  <a:gd name="T81" fmla="*/ 202 h 385"/>
                  <a:gd name="T82" fmla="*/ 61 w 382"/>
                  <a:gd name="T83" fmla="*/ 181 h 385"/>
                  <a:gd name="T84" fmla="*/ 67 w 382"/>
                  <a:gd name="T85" fmla="*/ 153 h 385"/>
                  <a:gd name="T86" fmla="*/ 75 w 382"/>
                  <a:gd name="T87" fmla="*/ 133 h 385"/>
                  <a:gd name="T88" fmla="*/ 105 w 382"/>
                  <a:gd name="T89" fmla="*/ 96 h 385"/>
                  <a:gd name="T90" fmla="*/ 139 w 382"/>
                  <a:gd name="T91" fmla="*/ 75 h 385"/>
                  <a:gd name="T92" fmla="*/ 158 w 382"/>
                  <a:gd name="T93" fmla="*/ 68 h 385"/>
                  <a:gd name="T94" fmla="*/ 204 w 382"/>
                  <a:gd name="T95" fmla="*/ 65 h 385"/>
                  <a:gd name="T96" fmla="*/ 230 w 382"/>
                  <a:gd name="T97" fmla="*/ 71 h 385"/>
                  <a:gd name="T98" fmla="*/ 273 w 382"/>
                  <a:gd name="T99" fmla="*/ 96 h 385"/>
                  <a:gd name="T100" fmla="*/ 297 w 382"/>
                  <a:gd name="T101" fmla="*/ 123 h 385"/>
                  <a:gd name="T102" fmla="*/ 310 w 382"/>
                  <a:gd name="T103" fmla="*/ 148 h 385"/>
                  <a:gd name="T104" fmla="*/ 315 w 382"/>
                  <a:gd name="T105" fmla="*/ 168 h 385"/>
                  <a:gd name="T106" fmla="*/ 312 w 382"/>
                  <a:gd name="T107" fmla="*/ 229 h 385"/>
                  <a:gd name="T108" fmla="*/ 301 w 382"/>
                  <a:gd name="T109" fmla="*/ 257 h 385"/>
                  <a:gd name="T110" fmla="*/ 289 w 382"/>
                  <a:gd name="T111" fmla="*/ 273 h 385"/>
                  <a:gd name="T112" fmla="*/ 271 w 382"/>
                  <a:gd name="T113" fmla="*/ 292 h 385"/>
                  <a:gd name="T114" fmla="*/ 254 w 382"/>
                  <a:gd name="T115" fmla="*/ 304 h 385"/>
                  <a:gd name="T116" fmla="*/ 218 w 382"/>
                  <a:gd name="T117" fmla="*/ 318 h 385"/>
                  <a:gd name="T118" fmla="*/ 196 w 382"/>
                  <a:gd name="T119" fmla="*/ 321 h 385"/>
                  <a:gd name="T120" fmla="*/ 161 w 382"/>
                  <a:gd name="T121" fmla="*/ 318 h 385"/>
                  <a:gd name="T122" fmla="*/ 125 w 382"/>
                  <a:gd name="T123" fmla="*/ 305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82" h="385">
                    <a:moveTo>
                      <a:pt x="178" y="382"/>
                    </a:moveTo>
                    <a:cubicBezTo>
                      <a:pt x="178" y="382"/>
                      <a:pt x="179" y="381"/>
                      <a:pt x="181" y="379"/>
                    </a:cubicBezTo>
                    <a:cubicBezTo>
                      <a:pt x="182" y="377"/>
                      <a:pt x="183" y="375"/>
                      <a:pt x="185" y="372"/>
                    </a:cubicBezTo>
                    <a:cubicBezTo>
                      <a:pt x="188" y="367"/>
                      <a:pt x="191" y="361"/>
                      <a:pt x="191" y="361"/>
                    </a:cubicBezTo>
                    <a:cubicBezTo>
                      <a:pt x="192" y="359"/>
                      <a:pt x="194" y="358"/>
                      <a:pt x="196" y="358"/>
                    </a:cubicBezTo>
                    <a:cubicBezTo>
                      <a:pt x="196" y="358"/>
                      <a:pt x="212" y="356"/>
                      <a:pt x="212" y="356"/>
                    </a:cubicBezTo>
                    <a:cubicBezTo>
                      <a:pt x="212" y="357"/>
                      <a:pt x="228" y="353"/>
                      <a:pt x="228" y="353"/>
                    </a:cubicBezTo>
                    <a:cubicBezTo>
                      <a:pt x="229" y="353"/>
                      <a:pt x="230" y="353"/>
                      <a:pt x="232" y="353"/>
                    </a:cubicBezTo>
                    <a:cubicBezTo>
                      <a:pt x="233" y="354"/>
                      <a:pt x="234" y="354"/>
                      <a:pt x="234" y="355"/>
                    </a:cubicBezTo>
                    <a:cubicBezTo>
                      <a:pt x="234" y="355"/>
                      <a:pt x="239" y="359"/>
                      <a:pt x="243" y="363"/>
                    </a:cubicBezTo>
                    <a:cubicBezTo>
                      <a:pt x="247" y="368"/>
                      <a:pt x="252" y="372"/>
                      <a:pt x="252" y="372"/>
                    </a:cubicBezTo>
                    <a:cubicBezTo>
                      <a:pt x="254" y="373"/>
                      <a:pt x="257" y="374"/>
                      <a:pt x="260" y="373"/>
                    </a:cubicBezTo>
                    <a:cubicBezTo>
                      <a:pt x="260" y="373"/>
                      <a:pt x="264" y="371"/>
                      <a:pt x="269" y="369"/>
                    </a:cubicBezTo>
                    <a:cubicBezTo>
                      <a:pt x="271" y="368"/>
                      <a:pt x="274" y="367"/>
                      <a:pt x="275" y="366"/>
                    </a:cubicBezTo>
                    <a:cubicBezTo>
                      <a:pt x="277" y="365"/>
                      <a:pt x="278" y="364"/>
                      <a:pt x="278" y="364"/>
                    </a:cubicBezTo>
                    <a:cubicBezTo>
                      <a:pt x="281" y="363"/>
                      <a:pt x="282" y="360"/>
                      <a:pt x="282" y="358"/>
                    </a:cubicBezTo>
                    <a:cubicBezTo>
                      <a:pt x="282" y="358"/>
                      <a:pt x="283" y="352"/>
                      <a:pt x="282" y="346"/>
                    </a:cubicBezTo>
                    <a:cubicBezTo>
                      <a:pt x="282" y="340"/>
                      <a:pt x="281" y="334"/>
                      <a:pt x="281" y="334"/>
                    </a:cubicBezTo>
                    <a:cubicBezTo>
                      <a:pt x="281" y="331"/>
                      <a:pt x="282" y="329"/>
                      <a:pt x="284" y="328"/>
                    </a:cubicBezTo>
                    <a:cubicBezTo>
                      <a:pt x="284" y="328"/>
                      <a:pt x="285" y="327"/>
                      <a:pt x="286" y="326"/>
                    </a:cubicBezTo>
                    <a:cubicBezTo>
                      <a:pt x="288" y="325"/>
                      <a:pt x="289" y="324"/>
                      <a:pt x="291" y="323"/>
                    </a:cubicBezTo>
                    <a:cubicBezTo>
                      <a:pt x="294" y="320"/>
                      <a:pt x="297" y="318"/>
                      <a:pt x="297" y="318"/>
                    </a:cubicBezTo>
                    <a:cubicBezTo>
                      <a:pt x="297" y="318"/>
                      <a:pt x="298" y="317"/>
                      <a:pt x="299" y="316"/>
                    </a:cubicBezTo>
                    <a:cubicBezTo>
                      <a:pt x="300" y="315"/>
                      <a:pt x="301" y="314"/>
                      <a:pt x="303" y="312"/>
                    </a:cubicBezTo>
                    <a:cubicBezTo>
                      <a:pt x="306" y="309"/>
                      <a:pt x="309" y="307"/>
                      <a:pt x="309" y="307"/>
                    </a:cubicBezTo>
                    <a:cubicBezTo>
                      <a:pt x="310" y="305"/>
                      <a:pt x="313" y="304"/>
                      <a:pt x="315" y="305"/>
                    </a:cubicBezTo>
                    <a:cubicBezTo>
                      <a:pt x="315" y="305"/>
                      <a:pt x="321" y="306"/>
                      <a:pt x="327" y="307"/>
                    </a:cubicBezTo>
                    <a:cubicBezTo>
                      <a:pt x="333" y="308"/>
                      <a:pt x="339" y="309"/>
                      <a:pt x="339" y="309"/>
                    </a:cubicBezTo>
                    <a:cubicBezTo>
                      <a:pt x="341" y="309"/>
                      <a:pt x="344" y="308"/>
                      <a:pt x="346" y="306"/>
                    </a:cubicBezTo>
                    <a:cubicBezTo>
                      <a:pt x="346" y="306"/>
                      <a:pt x="348" y="302"/>
                      <a:pt x="351" y="297"/>
                    </a:cubicBezTo>
                    <a:cubicBezTo>
                      <a:pt x="353" y="295"/>
                      <a:pt x="354" y="293"/>
                      <a:pt x="355" y="291"/>
                    </a:cubicBezTo>
                    <a:cubicBezTo>
                      <a:pt x="356" y="290"/>
                      <a:pt x="357" y="289"/>
                      <a:pt x="357" y="289"/>
                    </a:cubicBezTo>
                    <a:cubicBezTo>
                      <a:pt x="358" y="286"/>
                      <a:pt x="358" y="283"/>
                      <a:pt x="357" y="281"/>
                    </a:cubicBezTo>
                    <a:cubicBezTo>
                      <a:pt x="357" y="281"/>
                      <a:pt x="354" y="276"/>
                      <a:pt x="350" y="271"/>
                    </a:cubicBezTo>
                    <a:cubicBezTo>
                      <a:pt x="348" y="268"/>
                      <a:pt x="347" y="266"/>
                      <a:pt x="345" y="264"/>
                    </a:cubicBezTo>
                    <a:cubicBezTo>
                      <a:pt x="344" y="262"/>
                      <a:pt x="343" y="261"/>
                      <a:pt x="343" y="261"/>
                    </a:cubicBezTo>
                    <a:cubicBezTo>
                      <a:pt x="341" y="259"/>
                      <a:pt x="341" y="257"/>
                      <a:pt x="342" y="255"/>
                    </a:cubicBezTo>
                    <a:cubicBezTo>
                      <a:pt x="342" y="255"/>
                      <a:pt x="343" y="251"/>
                      <a:pt x="345" y="247"/>
                    </a:cubicBezTo>
                    <a:cubicBezTo>
                      <a:pt x="346" y="245"/>
                      <a:pt x="346" y="243"/>
                      <a:pt x="347" y="242"/>
                    </a:cubicBezTo>
                    <a:cubicBezTo>
                      <a:pt x="347" y="240"/>
                      <a:pt x="347" y="239"/>
                      <a:pt x="347" y="239"/>
                    </a:cubicBezTo>
                    <a:cubicBezTo>
                      <a:pt x="347" y="239"/>
                      <a:pt x="348" y="236"/>
                      <a:pt x="349" y="232"/>
                    </a:cubicBezTo>
                    <a:cubicBezTo>
                      <a:pt x="350" y="230"/>
                      <a:pt x="350" y="228"/>
                      <a:pt x="351" y="226"/>
                    </a:cubicBezTo>
                    <a:cubicBezTo>
                      <a:pt x="351" y="225"/>
                      <a:pt x="351" y="224"/>
                      <a:pt x="351" y="224"/>
                    </a:cubicBezTo>
                    <a:cubicBezTo>
                      <a:pt x="351" y="222"/>
                      <a:pt x="353" y="220"/>
                      <a:pt x="355" y="219"/>
                    </a:cubicBezTo>
                    <a:cubicBezTo>
                      <a:pt x="355" y="219"/>
                      <a:pt x="357" y="218"/>
                      <a:pt x="359" y="218"/>
                    </a:cubicBezTo>
                    <a:cubicBezTo>
                      <a:pt x="361" y="217"/>
                      <a:pt x="364" y="216"/>
                      <a:pt x="367" y="215"/>
                    </a:cubicBezTo>
                    <a:cubicBezTo>
                      <a:pt x="372" y="212"/>
                      <a:pt x="378" y="210"/>
                      <a:pt x="378" y="210"/>
                    </a:cubicBezTo>
                    <a:cubicBezTo>
                      <a:pt x="380" y="209"/>
                      <a:pt x="382" y="206"/>
                      <a:pt x="382" y="203"/>
                    </a:cubicBezTo>
                    <a:cubicBezTo>
                      <a:pt x="382" y="203"/>
                      <a:pt x="382" y="198"/>
                      <a:pt x="382" y="193"/>
                    </a:cubicBezTo>
                    <a:cubicBezTo>
                      <a:pt x="382" y="188"/>
                      <a:pt x="382" y="183"/>
                      <a:pt x="382" y="183"/>
                    </a:cubicBezTo>
                    <a:cubicBezTo>
                      <a:pt x="382" y="180"/>
                      <a:pt x="380" y="177"/>
                      <a:pt x="378" y="176"/>
                    </a:cubicBezTo>
                    <a:cubicBezTo>
                      <a:pt x="378" y="176"/>
                      <a:pt x="372" y="174"/>
                      <a:pt x="367" y="171"/>
                    </a:cubicBezTo>
                    <a:cubicBezTo>
                      <a:pt x="361" y="169"/>
                      <a:pt x="355" y="167"/>
                      <a:pt x="355" y="167"/>
                    </a:cubicBezTo>
                    <a:cubicBezTo>
                      <a:pt x="353" y="166"/>
                      <a:pt x="352" y="164"/>
                      <a:pt x="351" y="162"/>
                    </a:cubicBezTo>
                    <a:cubicBezTo>
                      <a:pt x="351" y="162"/>
                      <a:pt x="350" y="158"/>
                      <a:pt x="349" y="154"/>
                    </a:cubicBezTo>
                    <a:cubicBezTo>
                      <a:pt x="349" y="152"/>
                      <a:pt x="349" y="150"/>
                      <a:pt x="348" y="149"/>
                    </a:cubicBezTo>
                    <a:cubicBezTo>
                      <a:pt x="348" y="147"/>
                      <a:pt x="347" y="146"/>
                      <a:pt x="347" y="146"/>
                    </a:cubicBezTo>
                    <a:cubicBezTo>
                      <a:pt x="347" y="146"/>
                      <a:pt x="346" y="143"/>
                      <a:pt x="345" y="139"/>
                    </a:cubicBezTo>
                    <a:cubicBezTo>
                      <a:pt x="344" y="137"/>
                      <a:pt x="344" y="135"/>
                      <a:pt x="343" y="134"/>
                    </a:cubicBezTo>
                    <a:cubicBezTo>
                      <a:pt x="342" y="132"/>
                      <a:pt x="342" y="131"/>
                      <a:pt x="342" y="131"/>
                    </a:cubicBezTo>
                    <a:cubicBezTo>
                      <a:pt x="341" y="129"/>
                      <a:pt x="341" y="127"/>
                      <a:pt x="343" y="125"/>
                    </a:cubicBezTo>
                    <a:cubicBezTo>
                      <a:pt x="343" y="125"/>
                      <a:pt x="347" y="120"/>
                      <a:pt x="350" y="115"/>
                    </a:cubicBezTo>
                    <a:cubicBezTo>
                      <a:pt x="354" y="110"/>
                      <a:pt x="357" y="105"/>
                      <a:pt x="357" y="105"/>
                    </a:cubicBezTo>
                    <a:cubicBezTo>
                      <a:pt x="358" y="103"/>
                      <a:pt x="358" y="100"/>
                      <a:pt x="357" y="97"/>
                    </a:cubicBezTo>
                    <a:cubicBezTo>
                      <a:pt x="357" y="97"/>
                      <a:pt x="356" y="96"/>
                      <a:pt x="355" y="95"/>
                    </a:cubicBezTo>
                    <a:cubicBezTo>
                      <a:pt x="354" y="93"/>
                      <a:pt x="353" y="91"/>
                      <a:pt x="351" y="89"/>
                    </a:cubicBezTo>
                    <a:cubicBezTo>
                      <a:pt x="349" y="84"/>
                      <a:pt x="346" y="80"/>
                      <a:pt x="346" y="80"/>
                    </a:cubicBezTo>
                    <a:cubicBezTo>
                      <a:pt x="345" y="79"/>
                      <a:pt x="344" y="78"/>
                      <a:pt x="343" y="77"/>
                    </a:cubicBezTo>
                    <a:cubicBezTo>
                      <a:pt x="342" y="77"/>
                      <a:pt x="340" y="77"/>
                      <a:pt x="339" y="77"/>
                    </a:cubicBezTo>
                    <a:cubicBezTo>
                      <a:pt x="339" y="77"/>
                      <a:pt x="333" y="78"/>
                      <a:pt x="327" y="79"/>
                    </a:cubicBezTo>
                    <a:cubicBezTo>
                      <a:pt x="321" y="80"/>
                      <a:pt x="315" y="81"/>
                      <a:pt x="315" y="81"/>
                    </a:cubicBezTo>
                    <a:cubicBezTo>
                      <a:pt x="313" y="82"/>
                      <a:pt x="310" y="81"/>
                      <a:pt x="309" y="79"/>
                    </a:cubicBezTo>
                    <a:cubicBezTo>
                      <a:pt x="309" y="79"/>
                      <a:pt x="306" y="76"/>
                      <a:pt x="303" y="74"/>
                    </a:cubicBezTo>
                    <a:cubicBezTo>
                      <a:pt x="302" y="72"/>
                      <a:pt x="300" y="71"/>
                      <a:pt x="299" y="70"/>
                    </a:cubicBezTo>
                    <a:cubicBezTo>
                      <a:pt x="298" y="69"/>
                      <a:pt x="297" y="68"/>
                      <a:pt x="297" y="68"/>
                    </a:cubicBezTo>
                    <a:cubicBezTo>
                      <a:pt x="297" y="68"/>
                      <a:pt x="294" y="66"/>
                      <a:pt x="291" y="63"/>
                    </a:cubicBezTo>
                    <a:cubicBezTo>
                      <a:pt x="289" y="62"/>
                      <a:pt x="288" y="61"/>
                      <a:pt x="287" y="60"/>
                    </a:cubicBezTo>
                    <a:cubicBezTo>
                      <a:pt x="285" y="59"/>
                      <a:pt x="285" y="58"/>
                      <a:pt x="285" y="58"/>
                    </a:cubicBezTo>
                    <a:cubicBezTo>
                      <a:pt x="283" y="57"/>
                      <a:pt x="281" y="55"/>
                      <a:pt x="282" y="52"/>
                    </a:cubicBezTo>
                    <a:cubicBezTo>
                      <a:pt x="282" y="52"/>
                      <a:pt x="282" y="46"/>
                      <a:pt x="283" y="40"/>
                    </a:cubicBezTo>
                    <a:cubicBezTo>
                      <a:pt x="283" y="34"/>
                      <a:pt x="283" y="28"/>
                      <a:pt x="283" y="28"/>
                    </a:cubicBezTo>
                    <a:cubicBezTo>
                      <a:pt x="283" y="26"/>
                      <a:pt x="281" y="23"/>
                      <a:pt x="278" y="22"/>
                    </a:cubicBezTo>
                    <a:cubicBezTo>
                      <a:pt x="278" y="22"/>
                      <a:pt x="274" y="20"/>
                      <a:pt x="269" y="17"/>
                    </a:cubicBezTo>
                    <a:cubicBezTo>
                      <a:pt x="265" y="15"/>
                      <a:pt x="260" y="13"/>
                      <a:pt x="260" y="13"/>
                    </a:cubicBezTo>
                    <a:cubicBezTo>
                      <a:pt x="257" y="12"/>
                      <a:pt x="254" y="13"/>
                      <a:pt x="252" y="14"/>
                    </a:cubicBezTo>
                    <a:cubicBezTo>
                      <a:pt x="252" y="14"/>
                      <a:pt x="248" y="18"/>
                      <a:pt x="243" y="22"/>
                    </a:cubicBezTo>
                    <a:cubicBezTo>
                      <a:pt x="239" y="26"/>
                      <a:pt x="235" y="31"/>
                      <a:pt x="235" y="31"/>
                    </a:cubicBezTo>
                    <a:cubicBezTo>
                      <a:pt x="233" y="33"/>
                      <a:pt x="231" y="33"/>
                      <a:pt x="228" y="33"/>
                    </a:cubicBezTo>
                    <a:cubicBezTo>
                      <a:pt x="228" y="33"/>
                      <a:pt x="227" y="32"/>
                      <a:pt x="226" y="32"/>
                    </a:cubicBezTo>
                    <a:cubicBezTo>
                      <a:pt x="224" y="32"/>
                      <a:pt x="222" y="31"/>
                      <a:pt x="220" y="31"/>
                    </a:cubicBezTo>
                    <a:cubicBezTo>
                      <a:pt x="217" y="30"/>
                      <a:pt x="213" y="29"/>
                      <a:pt x="213" y="29"/>
                    </a:cubicBezTo>
                    <a:cubicBezTo>
                      <a:pt x="213" y="29"/>
                      <a:pt x="212" y="29"/>
                      <a:pt x="210" y="29"/>
                    </a:cubicBezTo>
                    <a:cubicBezTo>
                      <a:pt x="209" y="29"/>
                      <a:pt x="207" y="29"/>
                      <a:pt x="205" y="29"/>
                    </a:cubicBezTo>
                    <a:cubicBezTo>
                      <a:pt x="201" y="28"/>
                      <a:pt x="197" y="28"/>
                      <a:pt x="197" y="28"/>
                    </a:cubicBezTo>
                    <a:cubicBezTo>
                      <a:pt x="194" y="28"/>
                      <a:pt x="192" y="26"/>
                      <a:pt x="191" y="24"/>
                    </a:cubicBezTo>
                    <a:cubicBezTo>
                      <a:pt x="191" y="24"/>
                      <a:pt x="188" y="19"/>
                      <a:pt x="185" y="14"/>
                    </a:cubicBezTo>
                    <a:cubicBezTo>
                      <a:pt x="182" y="9"/>
                      <a:pt x="179" y="3"/>
                      <a:pt x="179" y="3"/>
                    </a:cubicBezTo>
                    <a:cubicBezTo>
                      <a:pt x="178" y="2"/>
                      <a:pt x="177" y="2"/>
                      <a:pt x="176" y="1"/>
                    </a:cubicBezTo>
                    <a:cubicBezTo>
                      <a:pt x="175" y="1"/>
                      <a:pt x="173" y="0"/>
                      <a:pt x="172" y="1"/>
                    </a:cubicBezTo>
                    <a:cubicBezTo>
                      <a:pt x="172" y="1"/>
                      <a:pt x="167" y="1"/>
                      <a:pt x="162" y="2"/>
                    </a:cubicBezTo>
                    <a:cubicBezTo>
                      <a:pt x="159" y="2"/>
                      <a:pt x="156" y="2"/>
                      <a:pt x="155" y="3"/>
                    </a:cubicBezTo>
                    <a:cubicBezTo>
                      <a:pt x="153" y="3"/>
                      <a:pt x="151" y="4"/>
                      <a:pt x="151" y="4"/>
                    </a:cubicBezTo>
                    <a:cubicBezTo>
                      <a:pt x="149" y="4"/>
                      <a:pt x="146" y="6"/>
                      <a:pt x="146" y="8"/>
                    </a:cubicBezTo>
                    <a:cubicBezTo>
                      <a:pt x="146" y="8"/>
                      <a:pt x="144" y="14"/>
                      <a:pt x="142" y="20"/>
                    </a:cubicBezTo>
                    <a:cubicBezTo>
                      <a:pt x="141" y="26"/>
                      <a:pt x="140" y="32"/>
                      <a:pt x="140" y="32"/>
                    </a:cubicBezTo>
                    <a:cubicBezTo>
                      <a:pt x="139" y="34"/>
                      <a:pt x="138" y="36"/>
                      <a:pt x="135" y="37"/>
                    </a:cubicBezTo>
                    <a:cubicBezTo>
                      <a:pt x="135" y="37"/>
                      <a:pt x="134" y="37"/>
                      <a:pt x="133" y="38"/>
                    </a:cubicBezTo>
                    <a:cubicBezTo>
                      <a:pt x="132" y="38"/>
                      <a:pt x="130" y="39"/>
                      <a:pt x="128" y="40"/>
                    </a:cubicBezTo>
                    <a:cubicBezTo>
                      <a:pt x="124" y="41"/>
                      <a:pt x="121" y="43"/>
                      <a:pt x="121" y="43"/>
                    </a:cubicBezTo>
                    <a:cubicBezTo>
                      <a:pt x="121" y="43"/>
                      <a:pt x="120" y="43"/>
                      <a:pt x="118" y="44"/>
                    </a:cubicBezTo>
                    <a:cubicBezTo>
                      <a:pt x="117" y="44"/>
                      <a:pt x="115" y="45"/>
                      <a:pt x="113" y="46"/>
                    </a:cubicBezTo>
                    <a:cubicBezTo>
                      <a:pt x="110" y="48"/>
                      <a:pt x="106" y="50"/>
                      <a:pt x="106" y="50"/>
                    </a:cubicBezTo>
                    <a:cubicBezTo>
                      <a:pt x="104" y="51"/>
                      <a:pt x="102" y="51"/>
                      <a:pt x="100" y="50"/>
                    </a:cubicBezTo>
                    <a:cubicBezTo>
                      <a:pt x="100" y="50"/>
                      <a:pt x="94" y="47"/>
                      <a:pt x="89" y="44"/>
                    </a:cubicBezTo>
                    <a:cubicBezTo>
                      <a:pt x="84" y="42"/>
                      <a:pt x="78" y="39"/>
                      <a:pt x="78" y="39"/>
                    </a:cubicBezTo>
                    <a:cubicBezTo>
                      <a:pt x="76" y="38"/>
                      <a:pt x="73" y="38"/>
                      <a:pt x="71" y="40"/>
                    </a:cubicBezTo>
                    <a:cubicBezTo>
                      <a:pt x="71" y="40"/>
                      <a:pt x="67" y="44"/>
                      <a:pt x="63" y="47"/>
                    </a:cubicBezTo>
                    <a:cubicBezTo>
                      <a:pt x="59" y="50"/>
                      <a:pt x="55" y="54"/>
                      <a:pt x="55" y="54"/>
                    </a:cubicBezTo>
                    <a:cubicBezTo>
                      <a:pt x="53" y="56"/>
                      <a:pt x="52" y="59"/>
                      <a:pt x="53" y="61"/>
                    </a:cubicBezTo>
                    <a:cubicBezTo>
                      <a:pt x="53" y="61"/>
                      <a:pt x="54" y="67"/>
                      <a:pt x="56" y="73"/>
                    </a:cubicBezTo>
                    <a:cubicBezTo>
                      <a:pt x="57" y="75"/>
                      <a:pt x="58" y="78"/>
                      <a:pt x="59" y="80"/>
                    </a:cubicBezTo>
                    <a:cubicBezTo>
                      <a:pt x="60" y="83"/>
                      <a:pt x="61" y="84"/>
                      <a:pt x="61" y="84"/>
                    </a:cubicBezTo>
                    <a:cubicBezTo>
                      <a:pt x="61" y="86"/>
                      <a:pt x="61" y="89"/>
                      <a:pt x="60" y="91"/>
                    </a:cubicBezTo>
                    <a:cubicBezTo>
                      <a:pt x="60" y="91"/>
                      <a:pt x="59" y="91"/>
                      <a:pt x="58" y="92"/>
                    </a:cubicBezTo>
                    <a:cubicBezTo>
                      <a:pt x="57" y="94"/>
                      <a:pt x="56" y="95"/>
                      <a:pt x="55" y="97"/>
                    </a:cubicBezTo>
                    <a:cubicBezTo>
                      <a:pt x="52" y="100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49" y="106"/>
                    </a:cubicBezTo>
                    <a:cubicBezTo>
                      <a:pt x="48" y="107"/>
                      <a:pt x="47" y="109"/>
                      <a:pt x="46" y="110"/>
                    </a:cubicBezTo>
                    <a:cubicBezTo>
                      <a:pt x="44" y="114"/>
                      <a:pt x="42" y="117"/>
                      <a:pt x="42" y="117"/>
                    </a:cubicBezTo>
                    <a:cubicBezTo>
                      <a:pt x="41" y="120"/>
                      <a:pt x="39" y="121"/>
                      <a:pt x="37" y="121"/>
                    </a:cubicBezTo>
                    <a:cubicBezTo>
                      <a:pt x="37" y="121"/>
                      <a:pt x="35" y="121"/>
                      <a:pt x="33" y="121"/>
                    </a:cubicBezTo>
                    <a:cubicBezTo>
                      <a:pt x="31" y="121"/>
                      <a:pt x="28" y="122"/>
                      <a:pt x="25" y="122"/>
                    </a:cubicBezTo>
                    <a:cubicBezTo>
                      <a:pt x="19" y="123"/>
                      <a:pt x="12" y="124"/>
                      <a:pt x="12" y="124"/>
                    </a:cubicBezTo>
                    <a:cubicBezTo>
                      <a:pt x="10" y="124"/>
                      <a:pt x="8" y="126"/>
                      <a:pt x="7" y="128"/>
                    </a:cubicBezTo>
                    <a:cubicBezTo>
                      <a:pt x="7" y="128"/>
                      <a:pt x="6" y="130"/>
                      <a:pt x="6" y="132"/>
                    </a:cubicBezTo>
                    <a:cubicBezTo>
                      <a:pt x="5" y="133"/>
                      <a:pt x="5" y="136"/>
                      <a:pt x="4" y="138"/>
                    </a:cubicBezTo>
                    <a:cubicBezTo>
                      <a:pt x="2" y="143"/>
                      <a:pt x="1" y="148"/>
                      <a:pt x="1" y="148"/>
                    </a:cubicBezTo>
                    <a:cubicBezTo>
                      <a:pt x="0" y="151"/>
                      <a:pt x="1" y="154"/>
                      <a:pt x="3" y="155"/>
                    </a:cubicBezTo>
                    <a:cubicBezTo>
                      <a:pt x="3" y="155"/>
                      <a:pt x="8" y="160"/>
                      <a:pt x="12" y="163"/>
                    </a:cubicBezTo>
                    <a:cubicBezTo>
                      <a:pt x="17" y="167"/>
                      <a:pt x="22" y="171"/>
                      <a:pt x="22" y="171"/>
                    </a:cubicBezTo>
                    <a:cubicBezTo>
                      <a:pt x="24" y="172"/>
                      <a:pt x="25" y="174"/>
                      <a:pt x="25" y="177"/>
                    </a:cubicBezTo>
                    <a:cubicBezTo>
                      <a:pt x="25" y="177"/>
                      <a:pt x="24" y="181"/>
                      <a:pt x="24" y="185"/>
                    </a:cubicBezTo>
                    <a:cubicBezTo>
                      <a:pt x="24" y="187"/>
                      <a:pt x="24" y="189"/>
                      <a:pt x="24" y="190"/>
                    </a:cubicBezTo>
                    <a:cubicBezTo>
                      <a:pt x="24" y="192"/>
                      <a:pt x="24" y="193"/>
                      <a:pt x="24" y="193"/>
                    </a:cubicBezTo>
                    <a:cubicBezTo>
                      <a:pt x="24" y="193"/>
                      <a:pt x="24" y="197"/>
                      <a:pt x="24" y="201"/>
                    </a:cubicBezTo>
                    <a:cubicBezTo>
                      <a:pt x="24" y="203"/>
                      <a:pt x="24" y="205"/>
                      <a:pt x="24" y="206"/>
                    </a:cubicBezTo>
                    <a:cubicBezTo>
                      <a:pt x="25" y="208"/>
                      <a:pt x="25" y="209"/>
                      <a:pt x="25" y="209"/>
                    </a:cubicBezTo>
                    <a:cubicBezTo>
                      <a:pt x="25" y="211"/>
                      <a:pt x="24" y="213"/>
                      <a:pt x="22" y="215"/>
                    </a:cubicBezTo>
                    <a:cubicBezTo>
                      <a:pt x="22" y="215"/>
                      <a:pt x="17" y="218"/>
                      <a:pt x="12" y="222"/>
                    </a:cubicBezTo>
                    <a:cubicBezTo>
                      <a:pt x="8" y="226"/>
                      <a:pt x="3" y="230"/>
                      <a:pt x="3" y="230"/>
                    </a:cubicBezTo>
                    <a:cubicBezTo>
                      <a:pt x="1" y="232"/>
                      <a:pt x="0" y="234"/>
                      <a:pt x="1" y="237"/>
                    </a:cubicBezTo>
                    <a:cubicBezTo>
                      <a:pt x="1" y="237"/>
                      <a:pt x="1" y="238"/>
                      <a:pt x="2" y="240"/>
                    </a:cubicBezTo>
                    <a:cubicBezTo>
                      <a:pt x="2" y="242"/>
                      <a:pt x="3" y="245"/>
                      <a:pt x="4" y="247"/>
                    </a:cubicBezTo>
                    <a:cubicBezTo>
                      <a:pt x="5" y="252"/>
                      <a:pt x="7" y="257"/>
                      <a:pt x="7" y="257"/>
                    </a:cubicBezTo>
                    <a:cubicBezTo>
                      <a:pt x="8" y="260"/>
                      <a:pt x="10" y="262"/>
                      <a:pt x="12" y="262"/>
                    </a:cubicBezTo>
                    <a:cubicBezTo>
                      <a:pt x="12" y="262"/>
                      <a:pt x="18" y="263"/>
                      <a:pt x="25" y="264"/>
                    </a:cubicBezTo>
                    <a:cubicBezTo>
                      <a:pt x="31" y="264"/>
                      <a:pt x="37" y="264"/>
                      <a:pt x="37" y="264"/>
                    </a:cubicBezTo>
                    <a:cubicBezTo>
                      <a:pt x="38" y="265"/>
                      <a:pt x="39" y="265"/>
                      <a:pt x="40" y="266"/>
                    </a:cubicBezTo>
                    <a:cubicBezTo>
                      <a:pt x="41" y="266"/>
                      <a:pt x="42" y="267"/>
                      <a:pt x="42" y="268"/>
                    </a:cubicBezTo>
                    <a:cubicBezTo>
                      <a:pt x="42" y="268"/>
                      <a:pt x="50" y="282"/>
                      <a:pt x="50" y="282"/>
                    </a:cubicBezTo>
                    <a:cubicBezTo>
                      <a:pt x="50" y="282"/>
                      <a:pt x="59" y="295"/>
                      <a:pt x="59" y="295"/>
                    </a:cubicBezTo>
                    <a:cubicBezTo>
                      <a:pt x="61" y="297"/>
                      <a:pt x="61" y="299"/>
                      <a:pt x="60" y="302"/>
                    </a:cubicBezTo>
                    <a:cubicBezTo>
                      <a:pt x="60" y="302"/>
                      <a:pt x="58" y="307"/>
                      <a:pt x="56" y="313"/>
                    </a:cubicBezTo>
                    <a:cubicBezTo>
                      <a:pt x="55" y="316"/>
                      <a:pt x="54" y="319"/>
                      <a:pt x="54" y="321"/>
                    </a:cubicBezTo>
                    <a:cubicBezTo>
                      <a:pt x="53" y="323"/>
                      <a:pt x="53" y="325"/>
                      <a:pt x="53" y="325"/>
                    </a:cubicBezTo>
                    <a:cubicBezTo>
                      <a:pt x="52" y="327"/>
                      <a:pt x="53" y="330"/>
                      <a:pt x="55" y="332"/>
                    </a:cubicBezTo>
                    <a:cubicBezTo>
                      <a:pt x="55" y="332"/>
                      <a:pt x="56" y="333"/>
                      <a:pt x="57" y="334"/>
                    </a:cubicBezTo>
                    <a:cubicBezTo>
                      <a:pt x="59" y="335"/>
                      <a:pt x="60" y="337"/>
                      <a:pt x="62" y="339"/>
                    </a:cubicBezTo>
                    <a:cubicBezTo>
                      <a:pt x="66" y="342"/>
                      <a:pt x="70" y="345"/>
                      <a:pt x="70" y="345"/>
                    </a:cubicBezTo>
                    <a:cubicBezTo>
                      <a:pt x="73" y="347"/>
                      <a:pt x="75" y="348"/>
                      <a:pt x="78" y="347"/>
                    </a:cubicBezTo>
                    <a:cubicBezTo>
                      <a:pt x="78" y="347"/>
                      <a:pt x="83" y="344"/>
                      <a:pt x="89" y="341"/>
                    </a:cubicBezTo>
                    <a:cubicBezTo>
                      <a:pt x="94" y="338"/>
                      <a:pt x="99" y="335"/>
                      <a:pt x="99" y="335"/>
                    </a:cubicBezTo>
                    <a:cubicBezTo>
                      <a:pt x="101" y="334"/>
                      <a:pt x="104" y="334"/>
                      <a:pt x="106" y="336"/>
                    </a:cubicBezTo>
                    <a:cubicBezTo>
                      <a:pt x="120" y="343"/>
                      <a:pt x="120" y="343"/>
                      <a:pt x="120" y="343"/>
                    </a:cubicBezTo>
                    <a:cubicBezTo>
                      <a:pt x="135" y="349"/>
                      <a:pt x="135" y="349"/>
                      <a:pt x="135" y="349"/>
                    </a:cubicBezTo>
                    <a:cubicBezTo>
                      <a:pt x="137" y="350"/>
                      <a:pt x="139" y="352"/>
                      <a:pt x="140" y="354"/>
                    </a:cubicBezTo>
                    <a:cubicBezTo>
                      <a:pt x="140" y="354"/>
                      <a:pt x="141" y="360"/>
                      <a:pt x="142" y="366"/>
                    </a:cubicBezTo>
                    <a:cubicBezTo>
                      <a:pt x="144" y="372"/>
                      <a:pt x="145" y="378"/>
                      <a:pt x="145" y="378"/>
                    </a:cubicBezTo>
                    <a:cubicBezTo>
                      <a:pt x="146" y="380"/>
                      <a:pt x="148" y="382"/>
                      <a:pt x="151" y="382"/>
                    </a:cubicBezTo>
                    <a:cubicBezTo>
                      <a:pt x="151" y="382"/>
                      <a:pt x="156" y="383"/>
                      <a:pt x="161" y="384"/>
                    </a:cubicBezTo>
                    <a:cubicBezTo>
                      <a:pt x="164" y="385"/>
                      <a:pt x="166" y="385"/>
                      <a:pt x="168" y="385"/>
                    </a:cubicBezTo>
                    <a:cubicBezTo>
                      <a:pt x="170" y="385"/>
                      <a:pt x="172" y="385"/>
                      <a:pt x="172" y="385"/>
                    </a:cubicBezTo>
                    <a:cubicBezTo>
                      <a:pt x="174" y="385"/>
                      <a:pt x="177" y="384"/>
                      <a:pt x="178" y="382"/>
                    </a:cubicBezTo>
                    <a:close/>
                    <a:moveTo>
                      <a:pt x="125" y="305"/>
                    </a:moveTo>
                    <a:cubicBezTo>
                      <a:pt x="124" y="304"/>
                      <a:pt x="122" y="303"/>
                      <a:pt x="120" y="302"/>
                    </a:cubicBezTo>
                    <a:cubicBezTo>
                      <a:pt x="119" y="301"/>
                      <a:pt x="117" y="299"/>
                      <a:pt x="115" y="298"/>
                    </a:cubicBezTo>
                    <a:cubicBezTo>
                      <a:pt x="114" y="298"/>
                      <a:pt x="113" y="297"/>
                      <a:pt x="113" y="296"/>
                    </a:cubicBezTo>
                    <a:cubicBezTo>
                      <a:pt x="112" y="296"/>
                      <a:pt x="111" y="295"/>
                      <a:pt x="110" y="294"/>
                    </a:cubicBezTo>
                    <a:cubicBezTo>
                      <a:pt x="108" y="293"/>
                      <a:pt x="106" y="291"/>
                      <a:pt x="105" y="290"/>
                    </a:cubicBezTo>
                    <a:cubicBezTo>
                      <a:pt x="103" y="289"/>
                      <a:pt x="101" y="287"/>
                      <a:pt x="100" y="285"/>
                    </a:cubicBezTo>
                    <a:cubicBezTo>
                      <a:pt x="98" y="284"/>
                      <a:pt x="96" y="282"/>
                      <a:pt x="95" y="281"/>
                    </a:cubicBezTo>
                    <a:cubicBezTo>
                      <a:pt x="92" y="278"/>
                      <a:pt x="90" y="274"/>
                      <a:pt x="87" y="272"/>
                    </a:cubicBezTo>
                    <a:cubicBezTo>
                      <a:pt x="86" y="270"/>
                      <a:pt x="85" y="269"/>
                      <a:pt x="85" y="268"/>
                    </a:cubicBezTo>
                    <a:cubicBezTo>
                      <a:pt x="84" y="267"/>
                      <a:pt x="83" y="266"/>
                      <a:pt x="83" y="265"/>
                    </a:cubicBezTo>
                    <a:cubicBezTo>
                      <a:pt x="81" y="263"/>
                      <a:pt x="81" y="262"/>
                      <a:pt x="81" y="262"/>
                    </a:cubicBezTo>
                    <a:cubicBezTo>
                      <a:pt x="81" y="262"/>
                      <a:pt x="80" y="261"/>
                      <a:pt x="79" y="260"/>
                    </a:cubicBezTo>
                    <a:cubicBezTo>
                      <a:pt x="78" y="258"/>
                      <a:pt x="77" y="255"/>
                      <a:pt x="75" y="252"/>
                    </a:cubicBezTo>
                    <a:cubicBezTo>
                      <a:pt x="73" y="249"/>
                      <a:pt x="72" y="246"/>
                      <a:pt x="70" y="242"/>
                    </a:cubicBezTo>
                    <a:cubicBezTo>
                      <a:pt x="68" y="238"/>
                      <a:pt x="67" y="233"/>
                      <a:pt x="66" y="229"/>
                    </a:cubicBezTo>
                    <a:cubicBezTo>
                      <a:pt x="65" y="228"/>
                      <a:pt x="65" y="227"/>
                      <a:pt x="65" y="226"/>
                    </a:cubicBezTo>
                    <a:cubicBezTo>
                      <a:pt x="64" y="225"/>
                      <a:pt x="64" y="223"/>
                      <a:pt x="64" y="222"/>
                    </a:cubicBezTo>
                    <a:cubicBezTo>
                      <a:pt x="63" y="220"/>
                      <a:pt x="63" y="218"/>
                      <a:pt x="62" y="216"/>
                    </a:cubicBezTo>
                    <a:cubicBezTo>
                      <a:pt x="62" y="214"/>
                      <a:pt x="62" y="212"/>
                      <a:pt x="62" y="210"/>
                    </a:cubicBezTo>
                    <a:cubicBezTo>
                      <a:pt x="61" y="208"/>
                      <a:pt x="61" y="206"/>
                      <a:pt x="61" y="204"/>
                    </a:cubicBezTo>
                    <a:cubicBezTo>
                      <a:pt x="61" y="203"/>
                      <a:pt x="61" y="203"/>
                      <a:pt x="61" y="202"/>
                    </a:cubicBezTo>
                    <a:cubicBezTo>
                      <a:pt x="61" y="201"/>
                      <a:pt x="61" y="200"/>
                      <a:pt x="61" y="200"/>
                    </a:cubicBezTo>
                    <a:cubicBezTo>
                      <a:pt x="61" y="198"/>
                      <a:pt x="60" y="197"/>
                      <a:pt x="60" y="196"/>
                    </a:cubicBezTo>
                    <a:cubicBezTo>
                      <a:pt x="60" y="194"/>
                      <a:pt x="60" y="193"/>
                      <a:pt x="60" y="193"/>
                    </a:cubicBezTo>
                    <a:cubicBezTo>
                      <a:pt x="60" y="193"/>
                      <a:pt x="60" y="192"/>
                      <a:pt x="60" y="190"/>
                    </a:cubicBezTo>
                    <a:cubicBezTo>
                      <a:pt x="60" y="188"/>
                      <a:pt x="61" y="185"/>
                      <a:pt x="61" y="181"/>
                    </a:cubicBezTo>
                    <a:cubicBezTo>
                      <a:pt x="61" y="180"/>
                      <a:pt x="61" y="178"/>
                      <a:pt x="61" y="176"/>
                    </a:cubicBezTo>
                    <a:cubicBezTo>
                      <a:pt x="62" y="174"/>
                      <a:pt x="62" y="172"/>
                      <a:pt x="63" y="170"/>
                    </a:cubicBezTo>
                    <a:cubicBezTo>
                      <a:pt x="63" y="168"/>
                      <a:pt x="63" y="165"/>
                      <a:pt x="64" y="163"/>
                    </a:cubicBezTo>
                    <a:cubicBezTo>
                      <a:pt x="64" y="161"/>
                      <a:pt x="65" y="159"/>
                      <a:pt x="66" y="157"/>
                    </a:cubicBezTo>
                    <a:cubicBezTo>
                      <a:pt x="67" y="153"/>
                      <a:pt x="67" y="153"/>
                      <a:pt x="67" y="153"/>
                    </a:cubicBezTo>
                    <a:cubicBezTo>
                      <a:pt x="67" y="152"/>
                      <a:pt x="67" y="152"/>
                      <a:pt x="67" y="152"/>
                    </a:cubicBezTo>
                    <a:cubicBezTo>
                      <a:pt x="68" y="150"/>
                      <a:pt x="68" y="150"/>
                      <a:pt x="68" y="150"/>
                    </a:cubicBezTo>
                    <a:cubicBezTo>
                      <a:pt x="69" y="148"/>
                      <a:pt x="69" y="146"/>
                      <a:pt x="70" y="144"/>
                    </a:cubicBezTo>
                    <a:cubicBezTo>
                      <a:pt x="71" y="142"/>
                      <a:pt x="72" y="140"/>
                      <a:pt x="73" y="138"/>
                    </a:cubicBezTo>
                    <a:cubicBezTo>
                      <a:pt x="73" y="136"/>
                      <a:pt x="74" y="135"/>
                      <a:pt x="75" y="133"/>
                    </a:cubicBezTo>
                    <a:cubicBezTo>
                      <a:pt x="77" y="130"/>
                      <a:pt x="78" y="128"/>
                      <a:pt x="79" y="126"/>
                    </a:cubicBezTo>
                    <a:cubicBezTo>
                      <a:pt x="80" y="124"/>
                      <a:pt x="81" y="123"/>
                      <a:pt x="81" y="123"/>
                    </a:cubicBezTo>
                    <a:cubicBezTo>
                      <a:pt x="81" y="123"/>
                      <a:pt x="82" y="122"/>
                      <a:pt x="83" y="121"/>
                    </a:cubicBezTo>
                    <a:cubicBezTo>
                      <a:pt x="84" y="119"/>
                      <a:pt x="85" y="116"/>
                      <a:pt x="88" y="114"/>
                    </a:cubicBezTo>
                    <a:cubicBezTo>
                      <a:pt x="92" y="108"/>
                      <a:pt x="98" y="102"/>
                      <a:pt x="105" y="96"/>
                    </a:cubicBezTo>
                    <a:cubicBezTo>
                      <a:pt x="108" y="93"/>
                      <a:pt x="112" y="90"/>
                      <a:pt x="115" y="87"/>
                    </a:cubicBezTo>
                    <a:cubicBezTo>
                      <a:pt x="119" y="85"/>
                      <a:pt x="122" y="83"/>
                      <a:pt x="125" y="81"/>
                    </a:cubicBezTo>
                    <a:cubicBezTo>
                      <a:pt x="128" y="79"/>
                      <a:pt x="131" y="78"/>
                      <a:pt x="133" y="77"/>
                    </a:cubicBezTo>
                    <a:cubicBezTo>
                      <a:pt x="135" y="76"/>
                      <a:pt x="136" y="76"/>
                      <a:pt x="136" y="76"/>
                    </a:cubicBezTo>
                    <a:cubicBezTo>
                      <a:pt x="136" y="76"/>
                      <a:pt x="137" y="75"/>
                      <a:pt x="139" y="75"/>
                    </a:cubicBezTo>
                    <a:cubicBezTo>
                      <a:pt x="139" y="74"/>
                      <a:pt x="141" y="74"/>
                      <a:pt x="142" y="73"/>
                    </a:cubicBezTo>
                    <a:cubicBezTo>
                      <a:pt x="143" y="73"/>
                      <a:pt x="143" y="73"/>
                      <a:pt x="144" y="72"/>
                    </a:cubicBezTo>
                    <a:cubicBezTo>
                      <a:pt x="145" y="72"/>
                      <a:pt x="145" y="72"/>
                      <a:pt x="146" y="72"/>
                    </a:cubicBezTo>
                    <a:cubicBezTo>
                      <a:pt x="148" y="71"/>
                      <a:pt x="150" y="71"/>
                      <a:pt x="152" y="70"/>
                    </a:cubicBezTo>
                    <a:cubicBezTo>
                      <a:pt x="153" y="69"/>
                      <a:pt x="155" y="68"/>
                      <a:pt x="158" y="68"/>
                    </a:cubicBezTo>
                    <a:cubicBezTo>
                      <a:pt x="160" y="68"/>
                      <a:pt x="162" y="67"/>
                      <a:pt x="164" y="67"/>
                    </a:cubicBezTo>
                    <a:cubicBezTo>
                      <a:pt x="166" y="66"/>
                      <a:pt x="168" y="66"/>
                      <a:pt x="171" y="66"/>
                    </a:cubicBezTo>
                    <a:cubicBezTo>
                      <a:pt x="175" y="65"/>
                      <a:pt x="180" y="64"/>
                      <a:pt x="184" y="64"/>
                    </a:cubicBezTo>
                    <a:cubicBezTo>
                      <a:pt x="188" y="64"/>
                      <a:pt x="193" y="64"/>
                      <a:pt x="196" y="64"/>
                    </a:cubicBezTo>
                    <a:cubicBezTo>
                      <a:pt x="199" y="65"/>
                      <a:pt x="202" y="65"/>
                      <a:pt x="204" y="65"/>
                    </a:cubicBezTo>
                    <a:cubicBezTo>
                      <a:pt x="205" y="65"/>
                      <a:pt x="206" y="65"/>
                      <a:pt x="207" y="65"/>
                    </a:cubicBezTo>
                    <a:cubicBezTo>
                      <a:pt x="207" y="66"/>
                      <a:pt x="207" y="66"/>
                      <a:pt x="207" y="66"/>
                    </a:cubicBezTo>
                    <a:cubicBezTo>
                      <a:pt x="207" y="66"/>
                      <a:pt x="208" y="66"/>
                      <a:pt x="210" y="66"/>
                    </a:cubicBezTo>
                    <a:cubicBezTo>
                      <a:pt x="212" y="67"/>
                      <a:pt x="215" y="67"/>
                      <a:pt x="219" y="68"/>
                    </a:cubicBezTo>
                    <a:cubicBezTo>
                      <a:pt x="222" y="69"/>
                      <a:pt x="226" y="70"/>
                      <a:pt x="230" y="71"/>
                    </a:cubicBezTo>
                    <a:cubicBezTo>
                      <a:pt x="234" y="72"/>
                      <a:pt x="238" y="74"/>
                      <a:pt x="242" y="76"/>
                    </a:cubicBezTo>
                    <a:cubicBezTo>
                      <a:pt x="247" y="78"/>
                      <a:pt x="251" y="80"/>
                      <a:pt x="254" y="82"/>
                    </a:cubicBezTo>
                    <a:cubicBezTo>
                      <a:pt x="258" y="85"/>
                      <a:pt x="261" y="87"/>
                      <a:pt x="264" y="89"/>
                    </a:cubicBezTo>
                    <a:cubicBezTo>
                      <a:pt x="267" y="91"/>
                      <a:pt x="269" y="93"/>
                      <a:pt x="271" y="94"/>
                    </a:cubicBezTo>
                    <a:cubicBezTo>
                      <a:pt x="272" y="95"/>
                      <a:pt x="273" y="96"/>
                      <a:pt x="273" y="96"/>
                    </a:cubicBezTo>
                    <a:cubicBezTo>
                      <a:pt x="273" y="96"/>
                      <a:pt x="273" y="96"/>
                      <a:pt x="274" y="96"/>
                    </a:cubicBezTo>
                    <a:cubicBezTo>
                      <a:pt x="274" y="97"/>
                      <a:pt x="275" y="97"/>
                      <a:pt x="276" y="98"/>
                    </a:cubicBezTo>
                    <a:cubicBezTo>
                      <a:pt x="277" y="99"/>
                      <a:pt x="279" y="101"/>
                      <a:pt x="282" y="104"/>
                    </a:cubicBezTo>
                    <a:cubicBezTo>
                      <a:pt x="284" y="106"/>
                      <a:pt x="286" y="109"/>
                      <a:pt x="289" y="112"/>
                    </a:cubicBezTo>
                    <a:cubicBezTo>
                      <a:pt x="292" y="116"/>
                      <a:pt x="294" y="120"/>
                      <a:pt x="297" y="123"/>
                    </a:cubicBezTo>
                    <a:cubicBezTo>
                      <a:pt x="299" y="125"/>
                      <a:pt x="300" y="127"/>
                      <a:pt x="301" y="129"/>
                    </a:cubicBezTo>
                    <a:cubicBezTo>
                      <a:pt x="302" y="131"/>
                      <a:pt x="303" y="133"/>
                      <a:pt x="304" y="135"/>
                    </a:cubicBezTo>
                    <a:cubicBezTo>
                      <a:pt x="305" y="137"/>
                      <a:pt x="306" y="139"/>
                      <a:pt x="306" y="141"/>
                    </a:cubicBezTo>
                    <a:cubicBezTo>
                      <a:pt x="307" y="143"/>
                      <a:pt x="308" y="144"/>
                      <a:pt x="309" y="146"/>
                    </a:cubicBezTo>
                    <a:cubicBezTo>
                      <a:pt x="309" y="147"/>
                      <a:pt x="309" y="147"/>
                      <a:pt x="310" y="148"/>
                    </a:cubicBezTo>
                    <a:cubicBezTo>
                      <a:pt x="310" y="149"/>
                      <a:pt x="310" y="150"/>
                      <a:pt x="310" y="150"/>
                    </a:cubicBezTo>
                    <a:cubicBezTo>
                      <a:pt x="311" y="152"/>
                      <a:pt x="311" y="153"/>
                      <a:pt x="311" y="154"/>
                    </a:cubicBezTo>
                    <a:cubicBezTo>
                      <a:pt x="312" y="156"/>
                      <a:pt x="312" y="157"/>
                      <a:pt x="312" y="157"/>
                    </a:cubicBezTo>
                    <a:cubicBezTo>
                      <a:pt x="312" y="157"/>
                      <a:pt x="313" y="158"/>
                      <a:pt x="313" y="160"/>
                    </a:cubicBezTo>
                    <a:cubicBezTo>
                      <a:pt x="314" y="162"/>
                      <a:pt x="314" y="165"/>
                      <a:pt x="315" y="168"/>
                    </a:cubicBezTo>
                    <a:cubicBezTo>
                      <a:pt x="316" y="171"/>
                      <a:pt x="316" y="175"/>
                      <a:pt x="317" y="180"/>
                    </a:cubicBezTo>
                    <a:cubicBezTo>
                      <a:pt x="318" y="184"/>
                      <a:pt x="317" y="188"/>
                      <a:pt x="318" y="193"/>
                    </a:cubicBezTo>
                    <a:cubicBezTo>
                      <a:pt x="318" y="202"/>
                      <a:pt x="316" y="211"/>
                      <a:pt x="315" y="218"/>
                    </a:cubicBezTo>
                    <a:cubicBezTo>
                      <a:pt x="315" y="221"/>
                      <a:pt x="314" y="224"/>
                      <a:pt x="313" y="226"/>
                    </a:cubicBezTo>
                    <a:cubicBezTo>
                      <a:pt x="313" y="228"/>
                      <a:pt x="312" y="229"/>
                      <a:pt x="312" y="229"/>
                    </a:cubicBezTo>
                    <a:cubicBezTo>
                      <a:pt x="312" y="229"/>
                      <a:pt x="312" y="230"/>
                      <a:pt x="311" y="232"/>
                    </a:cubicBezTo>
                    <a:cubicBezTo>
                      <a:pt x="311" y="234"/>
                      <a:pt x="310" y="237"/>
                      <a:pt x="308" y="240"/>
                    </a:cubicBezTo>
                    <a:cubicBezTo>
                      <a:pt x="308" y="242"/>
                      <a:pt x="307" y="243"/>
                      <a:pt x="306" y="245"/>
                    </a:cubicBezTo>
                    <a:cubicBezTo>
                      <a:pt x="306" y="247"/>
                      <a:pt x="305" y="249"/>
                      <a:pt x="304" y="251"/>
                    </a:cubicBezTo>
                    <a:cubicBezTo>
                      <a:pt x="303" y="253"/>
                      <a:pt x="302" y="255"/>
                      <a:pt x="301" y="257"/>
                    </a:cubicBezTo>
                    <a:cubicBezTo>
                      <a:pt x="300" y="258"/>
                      <a:pt x="300" y="258"/>
                      <a:pt x="300" y="258"/>
                    </a:cubicBezTo>
                    <a:cubicBezTo>
                      <a:pt x="299" y="260"/>
                      <a:pt x="299" y="260"/>
                      <a:pt x="299" y="260"/>
                    </a:cubicBezTo>
                    <a:cubicBezTo>
                      <a:pt x="297" y="262"/>
                      <a:pt x="297" y="262"/>
                      <a:pt x="297" y="262"/>
                    </a:cubicBezTo>
                    <a:cubicBezTo>
                      <a:pt x="296" y="264"/>
                      <a:pt x="294" y="266"/>
                      <a:pt x="293" y="268"/>
                    </a:cubicBezTo>
                    <a:cubicBezTo>
                      <a:pt x="292" y="270"/>
                      <a:pt x="290" y="272"/>
                      <a:pt x="289" y="273"/>
                    </a:cubicBezTo>
                    <a:cubicBezTo>
                      <a:pt x="288" y="275"/>
                      <a:pt x="286" y="277"/>
                      <a:pt x="285" y="278"/>
                    </a:cubicBezTo>
                    <a:cubicBezTo>
                      <a:pt x="284" y="280"/>
                      <a:pt x="283" y="281"/>
                      <a:pt x="281" y="282"/>
                    </a:cubicBezTo>
                    <a:cubicBezTo>
                      <a:pt x="279" y="285"/>
                      <a:pt x="277" y="287"/>
                      <a:pt x="276" y="288"/>
                    </a:cubicBezTo>
                    <a:cubicBezTo>
                      <a:pt x="274" y="289"/>
                      <a:pt x="273" y="290"/>
                      <a:pt x="273" y="290"/>
                    </a:cubicBezTo>
                    <a:cubicBezTo>
                      <a:pt x="273" y="290"/>
                      <a:pt x="272" y="291"/>
                      <a:pt x="271" y="292"/>
                    </a:cubicBezTo>
                    <a:cubicBezTo>
                      <a:pt x="270" y="293"/>
                      <a:pt x="269" y="293"/>
                      <a:pt x="268" y="294"/>
                    </a:cubicBezTo>
                    <a:cubicBezTo>
                      <a:pt x="267" y="295"/>
                      <a:pt x="267" y="295"/>
                      <a:pt x="266" y="296"/>
                    </a:cubicBezTo>
                    <a:cubicBezTo>
                      <a:pt x="266" y="296"/>
                      <a:pt x="265" y="297"/>
                      <a:pt x="264" y="297"/>
                    </a:cubicBezTo>
                    <a:cubicBezTo>
                      <a:pt x="263" y="298"/>
                      <a:pt x="261" y="299"/>
                      <a:pt x="260" y="300"/>
                    </a:cubicBezTo>
                    <a:cubicBezTo>
                      <a:pt x="258" y="301"/>
                      <a:pt x="256" y="303"/>
                      <a:pt x="254" y="304"/>
                    </a:cubicBezTo>
                    <a:cubicBezTo>
                      <a:pt x="252" y="305"/>
                      <a:pt x="250" y="306"/>
                      <a:pt x="248" y="307"/>
                    </a:cubicBezTo>
                    <a:cubicBezTo>
                      <a:pt x="247" y="307"/>
                      <a:pt x="246" y="308"/>
                      <a:pt x="245" y="308"/>
                    </a:cubicBezTo>
                    <a:cubicBezTo>
                      <a:pt x="244" y="309"/>
                      <a:pt x="243" y="309"/>
                      <a:pt x="242" y="310"/>
                    </a:cubicBezTo>
                    <a:cubicBezTo>
                      <a:pt x="238" y="312"/>
                      <a:pt x="234" y="314"/>
                      <a:pt x="230" y="315"/>
                    </a:cubicBezTo>
                    <a:cubicBezTo>
                      <a:pt x="226" y="316"/>
                      <a:pt x="222" y="317"/>
                      <a:pt x="218" y="318"/>
                    </a:cubicBezTo>
                    <a:cubicBezTo>
                      <a:pt x="215" y="319"/>
                      <a:pt x="212" y="319"/>
                      <a:pt x="210" y="320"/>
                    </a:cubicBezTo>
                    <a:cubicBezTo>
                      <a:pt x="208" y="320"/>
                      <a:pt x="207" y="320"/>
                      <a:pt x="207" y="320"/>
                    </a:cubicBezTo>
                    <a:cubicBezTo>
                      <a:pt x="207" y="320"/>
                      <a:pt x="206" y="320"/>
                      <a:pt x="204" y="320"/>
                    </a:cubicBezTo>
                    <a:cubicBezTo>
                      <a:pt x="203" y="321"/>
                      <a:pt x="202" y="321"/>
                      <a:pt x="200" y="321"/>
                    </a:cubicBezTo>
                    <a:cubicBezTo>
                      <a:pt x="199" y="321"/>
                      <a:pt x="197" y="321"/>
                      <a:pt x="196" y="321"/>
                    </a:cubicBezTo>
                    <a:cubicBezTo>
                      <a:pt x="192" y="321"/>
                      <a:pt x="188" y="322"/>
                      <a:pt x="184" y="321"/>
                    </a:cubicBezTo>
                    <a:cubicBezTo>
                      <a:pt x="182" y="321"/>
                      <a:pt x="180" y="321"/>
                      <a:pt x="177" y="321"/>
                    </a:cubicBezTo>
                    <a:cubicBezTo>
                      <a:pt x="175" y="321"/>
                      <a:pt x="173" y="321"/>
                      <a:pt x="171" y="320"/>
                    </a:cubicBezTo>
                    <a:cubicBezTo>
                      <a:pt x="168" y="320"/>
                      <a:pt x="166" y="319"/>
                      <a:pt x="164" y="319"/>
                    </a:cubicBezTo>
                    <a:cubicBezTo>
                      <a:pt x="163" y="319"/>
                      <a:pt x="162" y="319"/>
                      <a:pt x="161" y="318"/>
                    </a:cubicBezTo>
                    <a:cubicBezTo>
                      <a:pt x="159" y="318"/>
                      <a:pt x="158" y="318"/>
                      <a:pt x="157" y="317"/>
                    </a:cubicBezTo>
                    <a:cubicBezTo>
                      <a:pt x="155" y="317"/>
                      <a:pt x="153" y="316"/>
                      <a:pt x="151" y="316"/>
                    </a:cubicBezTo>
                    <a:cubicBezTo>
                      <a:pt x="150" y="315"/>
                      <a:pt x="148" y="315"/>
                      <a:pt x="146" y="314"/>
                    </a:cubicBezTo>
                    <a:cubicBezTo>
                      <a:pt x="140" y="312"/>
                      <a:pt x="135" y="310"/>
                      <a:pt x="135" y="310"/>
                    </a:cubicBezTo>
                    <a:cubicBezTo>
                      <a:pt x="135" y="310"/>
                      <a:pt x="131" y="308"/>
                      <a:pt x="125" y="3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Freeform: Shape 20"/>
              <p:cNvSpPr>
                <a:spLocks/>
              </p:cNvSpPr>
              <p:nvPr/>
            </p:nvSpPr>
            <p:spPr bwMode="auto">
              <a:xfrm>
                <a:off x="3903890" y="3056262"/>
                <a:ext cx="928398" cy="978118"/>
              </a:xfrm>
              <a:custGeom>
                <a:avLst/>
                <a:gdLst>
                  <a:gd name="T0" fmla="*/ 275 w 463"/>
                  <a:gd name="T1" fmla="*/ 456 h 465"/>
                  <a:gd name="T2" fmla="*/ 298 w 463"/>
                  <a:gd name="T3" fmla="*/ 418 h 465"/>
                  <a:gd name="T4" fmla="*/ 336 w 463"/>
                  <a:gd name="T5" fmla="*/ 410 h 465"/>
                  <a:gd name="T6" fmla="*/ 377 w 463"/>
                  <a:gd name="T7" fmla="*/ 415 h 465"/>
                  <a:gd name="T8" fmla="*/ 386 w 463"/>
                  <a:gd name="T9" fmla="*/ 383 h 465"/>
                  <a:gd name="T10" fmla="*/ 394 w 463"/>
                  <a:gd name="T11" fmla="*/ 346 h 465"/>
                  <a:gd name="T12" fmla="*/ 427 w 463"/>
                  <a:gd name="T13" fmla="*/ 326 h 465"/>
                  <a:gd name="T14" fmla="*/ 456 w 463"/>
                  <a:gd name="T15" fmla="*/ 300 h 465"/>
                  <a:gd name="T16" fmla="*/ 428 w 463"/>
                  <a:gd name="T17" fmla="*/ 260 h 465"/>
                  <a:gd name="T18" fmla="*/ 430 w 463"/>
                  <a:gd name="T19" fmla="*/ 238 h 465"/>
                  <a:gd name="T20" fmla="*/ 447 w 463"/>
                  <a:gd name="T21" fmla="*/ 206 h 465"/>
                  <a:gd name="T22" fmla="*/ 460 w 463"/>
                  <a:gd name="T23" fmla="*/ 177 h 465"/>
                  <a:gd name="T24" fmla="*/ 435 w 463"/>
                  <a:gd name="T25" fmla="*/ 156 h 465"/>
                  <a:gd name="T26" fmla="*/ 409 w 463"/>
                  <a:gd name="T27" fmla="*/ 141 h 465"/>
                  <a:gd name="T28" fmla="*/ 396 w 463"/>
                  <a:gd name="T29" fmla="*/ 119 h 465"/>
                  <a:gd name="T30" fmla="*/ 405 w 463"/>
                  <a:gd name="T31" fmla="*/ 80 h 465"/>
                  <a:gd name="T32" fmla="*/ 376 w 463"/>
                  <a:gd name="T33" fmla="*/ 53 h 465"/>
                  <a:gd name="T34" fmla="*/ 324 w 463"/>
                  <a:gd name="T35" fmla="*/ 56 h 465"/>
                  <a:gd name="T36" fmla="*/ 296 w 463"/>
                  <a:gd name="T37" fmla="*/ 12 h 465"/>
                  <a:gd name="T38" fmla="*/ 257 w 463"/>
                  <a:gd name="T39" fmla="*/ 4 h 465"/>
                  <a:gd name="T40" fmla="*/ 224 w 463"/>
                  <a:gd name="T41" fmla="*/ 35 h 465"/>
                  <a:gd name="T42" fmla="*/ 199 w 463"/>
                  <a:gd name="T43" fmla="*/ 37 h 465"/>
                  <a:gd name="T44" fmla="*/ 159 w 463"/>
                  <a:gd name="T45" fmla="*/ 11 h 465"/>
                  <a:gd name="T46" fmla="*/ 130 w 463"/>
                  <a:gd name="T47" fmla="*/ 27 h 465"/>
                  <a:gd name="T48" fmla="*/ 119 w 463"/>
                  <a:gd name="T49" fmla="*/ 71 h 465"/>
                  <a:gd name="T50" fmla="*/ 99 w 463"/>
                  <a:gd name="T51" fmla="*/ 87 h 465"/>
                  <a:gd name="T52" fmla="*/ 51 w 463"/>
                  <a:gd name="T53" fmla="*/ 86 h 465"/>
                  <a:gd name="T54" fmla="*/ 45 w 463"/>
                  <a:gd name="T55" fmla="*/ 129 h 465"/>
                  <a:gd name="T56" fmla="*/ 44 w 463"/>
                  <a:gd name="T57" fmla="*/ 176 h 465"/>
                  <a:gd name="T58" fmla="*/ 2 w 463"/>
                  <a:gd name="T59" fmla="*/ 208 h 465"/>
                  <a:gd name="T60" fmla="*/ 19 w 463"/>
                  <a:gd name="T61" fmla="*/ 247 h 465"/>
                  <a:gd name="T62" fmla="*/ 40 w 463"/>
                  <a:gd name="T63" fmla="*/ 268 h 465"/>
                  <a:gd name="T64" fmla="*/ 46 w 463"/>
                  <a:gd name="T65" fmla="*/ 293 h 465"/>
                  <a:gd name="T66" fmla="*/ 29 w 463"/>
                  <a:gd name="T67" fmla="*/ 324 h 465"/>
                  <a:gd name="T68" fmla="*/ 36 w 463"/>
                  <a:gd name="T69" fmla="*/ 355 h 465"/>
                  <a:gd name="T70" fmla="*/ 76 w 463"/>
                  <a:gd name="T71" fmla="*/ 358 h 465"/>
                  <a:gd name="T72" fmla="*/ 97 w 463"/>
                  <a:gd name="T73" fmla="*/ 374 h 465"/>
                  <a:gd name="T74" fmla="*/ 115 w 463"/>
                  <a:gd name="T75" fmla="*/ 394 h 465"/>
                  <a:gd name="T76" fmla="*/ 127 w 463"/>
                  <a:gd name="T77" fmla="*/ 439 h 465"/>
                  <a:gd name="T78" fmla="*/ 170 w 463"/>
                  <a:gd name="T79" fmla="*/ 422 h 465"/>
                  <a:gd name="T80" fmla="*/ 199 w 463"/>
                  <a:gd name="T81" fmla="*/ 426 h 465"/>
                  <a:gd name="T82" fmla="*/ 233 w 463"/>
                  <a:gd name="T83" fmla="*/ 456 h 465"/>
                  <a:gd name="T84" fmla="*/ 209 w 463"/>
                  <a:gd name="T85" fmla="*/ 380 h 465"/>
                  <a:gd name="T86" fmla="*/ 164 w 463"/>
                  <a:gd name="T87" fmla="*/ 365 h 465"/>
                  <a:gd name="T88" fmla="*/ 120 w 463"/>
                  <a:gd name="T89" fmla="*/ 331 h 465"/>
                  <a:gd name="T90" fmla="*/ 86 w 463"/>
                  <a:gd name="T91" fmla="*/ 263 h 465"/>
                  <a:gd name="T92" fmla="*/ 91 w 463"/>
                  <a:gd name="T93" fmla="*/ 182 h 465"/>
                  <a:gd name="T94" fmla="*/ 141 w 463"/>
                  <a:gd name="T95" fmla="*/ 113 h 465"/>
                  <a:gd name="T96" fmla="*/ 233 w 463"/>
                  <a:gd name="T97" fmla="*/ 81 h 465"/>
                  <a:gd name="T98" fmla="*/ 306 w 463"/>
                  <a:gd name="T99" fmla="*/ 100 h 465"/>
                  <a:gd name="T100" fmla="*/ 364 w 463"/>
                  <a:gd name="T101" fmla="*/ 156 h 465"/>
                  <a:gd name="T102" fmla="*/ 384 w 463"/>
                  <a:gd name="T103" fmla="*/ 235 h 465"/>
                  <a:gd name="T104" fmla="*/ 363 w 463"/>
                  <a:gd name="T105" fmla="*/ 308 h 465"/>
                  <a:gd name="T106" fmla="*/ 348 w 463"/>
                  <a:gd name="T107" fmla="*/ 329 h 465"/>
                  <a:gd name="T108" fmla="*/ 289 w 463"/>
                  <a:gd name="T109" fmla="*/ 371 h 465"/>
                  <a:gd name="T110" fmla="*/ 218 w 463"/>
                  <a:gd name="T111" fmla="*/ 381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463" h="465">
                    <a:moveTo>
                      <a:pt x="247" y="464"/>
                    </a:moveTo>
                    <a:cubicBezTo>
                      <a:pt x="249" y="464"/>
                      <a:pt x="252" y="464"/>
                      <a:pt x="255" y="463"/>
                    </a:cubicBezTo>
                    <a:cubicBezTo>
                      <a:pt x="259" y="463"/>
                      <a:pt x="262" y="463"/>
                      <a:pt x="264" y="463"/>
                    </a:cubicBezTo>
                    <a:cubicBezTo>
                      <a:pt x="266" y="462"/>
                      <a:pt x="268" y="462"/>
                      <a:pt x="268" y="462"/>
                    </a:cubicBezTo>
                    <a:cubicBezTo>
                      <a:pt x="271" y="461"/>
                      <a:pt x="274" y="459"/>
                      <a:pt x="275" y="456"/>
                    </a:cubicBezTo>
                    <a:cubicBezTo>
                      <a:pt x="275" y="456"/>
                      <a:pt x="277" y="449"/>
                      <a:pt x="279" y="442"/>
                    </a:cubicBezTo>
                    <a:cubicBezTo>
                      <a:pt x="281" y="438"/>
                      <a:pt x="281" y="434"/>
                      <a:pt x="282" y="431"/>
                    </a:cubicBezTo>
                    <a:cubicBezTo>
                      <a:pt x="283" y="429"/>
                      <a:pt x="283" y="427"/>
                      <a:pt x="283" y="427"/>
                    </a:cubicBezTo>
                    <a:cubicBezTo>
                      <a:pt x="284" y="424"/>
                      <a:pt x="286" y="422"/>
                      <a:pt x="289" y="421"/>
                    </a:cubicBezTo>
                    <a:cubicBezTo>
                      <a:pt x="289" y="421"/>
                      <a:pt x="293" y="419"/>
                      <a:pt x="298" y="418"/>
                    </a:cubicBezTo>
                    <a:cubicBezTo>
                      <a:pt x="302" y="416"/>
                      <a:pt x="307" y="414"/>
                      <a:pt x="307" y="414"/>
                    </a:cubicBezTo>
                    <a:cubicBezTo>
                      <a:pt x="307" y="414"/>
                      <a:pt x="311" y="413"/>
                      <a:pt x="315" y="411"/>
                    </a:cubicBezTo>
                    <a:cubicBezTo>
                      <a:pt x="320" y="409"/>
                      <a:pt x="324" y="407"/>
                      <a:pt x="324" y="407"/>
                    </a:cubicBezTo>
                    <a:cubicBezTo>
                      <a:pt x="327" y="405"/>
                      <a:pt x="330" y="405"/>
                      <a:pt x="332" y="407"/>
                    </a:cubicBezTo>
                    <a:cubicBezTo>
                      <a:pt x="332" y="407"/>
                      <a:pt x="334" y="408"/>
                      <a:pt x="336" y="410"/>
                    </a:cubicBezTo>
                    <a:cubicBezTo>
                      <a:pt x="338" y="411"/>
                      <a:pt x="342" y="413"/>
                      <a:pt x="345" y="415"/>
                    </a:cubicBezTo>
                    <a:cubicBezTo>
                      <a:pt x="351" y="419"/>
                      <a:pt x="358" y="423"/>
                      <a:pt x="358" y="423"/>
                    </a:cubicBezTo>
                    <a:cubicBezTo>
                      <a:pt x="361" y="425"/>
                      <a:pt x="365" y="424"/>
                      <a:pt x="367" y="422"/>
                    </a:cubicBezTo>
                    <a:cubicBezTo>
                      <a:pt x="367" y="422"/>
                      <a:pt x="369" y="421"/>
                      <a:pt x="371" y="420"/>
                    </a:cubicBezTo>
                    <a:cubicBezTo>
                      <a:pt x="372" y="419"/>
                      <a:pt x="375" y="417"/>
                      <a:pt x="377" y="415"/>
                    </a:cubicBezTo>
                    <a:cubicBezTo>
                      <a:pt x="380" y="413"/>
                      <a:pt x="382" y="411"/>
                      <a:pt x="384" y="409"/>
                    </a:cubicBezTo>
                    <a:cubicBezTo>
                      <a:pt x="386" y="408"/>
                      <a:pt x="387" y="407"/>
                      <a:pt x="387" y="407"/>
                    </a:cubicBezTo>
                    <a:cubicBezTo>
                      <a:pt x="390" y="405"/>
                      <a:pt x="391" y="401"/>
                      <a:pt x="390" y="398"/>
                    </a:cubicBezTo>
                    <a:cubicBezTo>
                      <a:pt x="390" y="398"/>
                      <a:pt x="389" y="396"/>
                      <a:pt x="389" y="394"/>
                    </a:cubicBezTo>
                    <a:cubicBezTo>
                      <a:pt x="388" y="391"/>
                      <a:pt x="387" y="387"/>
                      <a:pt x="386" y="383"/>
                    </a:cubicBezTo>
                    <a:cubicBezTo>
                      <a:pt x="383" y="376"/>
                      <a:pt x="381" y="369"/>
                      <a:pt x="381" y="369"/>
                    </a:cubicBezTo>
                    <a:cubicBezTo>
                      <a:pt x="380" y="366"/>
                      <a:pt x="380" y="363"/>
                      <a:pt x="382" y="361"/>
                    </a:cubicBezTo>
                    <a:cubicBezTo>
                      <a:pt x="382" y="361"/>
                      <a:pt x="385" y="357"/>
                      <a:pt x="388" y="354"/>
                    </a:cubicBezTo>
                    <a:cubicBezTo>
                      <a:pt x="390" y="352"/>
                      <a:pt x="391" y="350"/>
                      <a:pt x="392" y="348"/>
                    </a:cubicBezTo>
                    <a:cubicBezTo>
                      <a:pt x="393" y="347"/>
                      <a:pt x="394" y="346"/>
                      <a:pt x="394" y="346"/>
                    </a:cubicBezTo>
                    <a:cubicBezTo>
                      <a:pt x="394" y="346"/>
                      <a:pt x="397" y="342"/>
                      <a:pt x="399" y="338"/>
                    </a:cubicBezTo>
                    <a:cubicBezTo>
                      <a:pt x="401" y="336"/>
                      <a:pt x="402" y="334"/>
                      <a:pt x="403" y="332"/>
                    </a:cubicBezTo>
                    <a:cubicBezTo>
                      <a:pt x="404" y="331"/>
                      <a:pt x="404" y="330"/>
                      <a:pt x="404" y="330"/>
                    </a:cubicBezTo>
                    <a:cubicBezTo>
                      <a:pt x="406" y="327"/>
                      <a:pt x="408" y="326"/>
                      <a:pt x="411" y="326"/>
                    </a:cubicBezTo>
                    <a:cubicBezTo>
                      <a:pt x="411" y="326"/>
                      <a:pt x="419" y="326"/>
                      <a:pt x="427" y="326"/>
                    </a:cubicBezTo>
                    <a:cubicBezTo>
                      <a:pt x="434" y="326"/>
                      <a:pt x="442" y="325"/>
                      <a:pt x="442" y="325"/>
                    </a:cubicBezTo>
                    <a:cubicBezTo>
                      <a:pt x="445" y="325"/>
                      <a:pt x="448" y="323"/>
                      <a:pt x="449" y="319"/>
                    </a:cubicBezTo>
                    <a:cubicBezTo>
                      <a:pt x="449" y="319"/>
                      <a:pt x="450" y="318"/>
                      <a:pt x="451" y="316"/>
                    </a:cubicBezTo>
                    <a:cubicBezTo>
                      <a:pt x="452" y="314"/>
                      <a:pt x="453" y="311"/>
                      <a:pt x="454" y="308"/>
                    </a:cubicBezTo>
                    <a:cubicBezTo>
                      <a:pt x="455" y="305"/>
                      <a:pt x="456" y="302"/>
                      <a:pt x="456" y="300"/>
                    </a:cubicBezTo>
                    <a:cubicBezTo>
                      <a:pt x="457" y="297"/>
                      <a:pt x="457" y="296"/>
                      <a:pt x="457" y="296"/>
                    </a:cubicBezTo>
                    <a:cubicBezTo>
                      <a:pt x="458" y="293"/>
                      <a:pt x="458" y="289"/>
                      <a:pt x="455" y="287"/>
                    </a:cubicBezTo>
                    <a:cubicBezTo>
                      <a:pt x="455" y="287"/>
                      <a:pt x="450" y="282"/>
                      <a:pt x="444" y="277"/>
                    </a:cubicBezTo>
                    <a:cubicBezTo>
                      <a:pt x="438" y="272"/>
                      <a:pt x="432" y="267"/>
                      <a:pt x="432" y="267"/>
                    </a:cubicBezTo>
                    <a:cubicBezTo>
                      <a:pt x="429" y="266"/>
                      <a:pt x="428" y="263"/>
                      <a:pt x="428" y="260"/>
                    </a:cubicBezTo>
                    <a:cubicBezTo>
                      <a:pt x="428" y="260"/>
                      <a:pt x="429" y="259"/>
                      <a:pt x="429" y="257"/>
                    </a:cubicBezTo>
                    <a:cubicBezTo>
                      <a:pt x="429" y="255"/>
                      <a:pt x="429" y="253"/>
                      <a:pt x="430" y="250"/>
                    </a:cubicBezTo>
                    <a:cubicBezTo>
                      <a:pt x="430" y="248"/>
                      <a:pt x="430" y="246"/>
                      <a:pt x="430" y="244"/>
                    </a:cubicBezTo>
                    <a:cubicBezTo>
                      <a:pt x="430" y="242"/>
                      <a:pt x="430" y="241"/>
                      <a:pt x="430" y="241"/>
                    </a:cubicBezTo>
                    <a:cubicBezTo>
                      <a:pt x="430" y="241"/>
                      <a:pt x="430" y="240"/>
                      <a:pt x="430" y="238"/>
                    </a:cubicBezTo>
                    <a:cubicBezTo>
                      <a:pt x="431" y="236"/>
                      <a:pt x="431" y="234"/>
                      <a:pt x="431" y="231"/>
                    </a:cubicBezTo>
                    <a:cubicBezTo>
                      <a:pt x="431" y="229"/>
                      <a:pt x="431" y="227"/>
                      <a:pt x="430" y="225"/>
                    </a:cubicBezTo>
                    <a:cubicBezTo>
                      <a:pt x="430" y="223"/>
                      <a:pt x="430" y="222"/>
                      <a:pt x="430" y="222"/>
                    </a:cubicBezTo>
                    <a:cubicBezTo>
                      <a:pt x="430" y="219"/>
                      <a:pt x="432" y="216"/>
                      <a:pt x="434" y="215"/>
                    </a:cubicBezTo>
                    <a:cubicBezTo>
                      <a:pt x="434" y="215"/>
                      <a:pt x="441" y="211"/>
                      <a:pt x="447" y="206"/>
                    </a:cubicBezTo>
                    <a:cubicBezTo>
                      <a:pt x="450" y="204"/>
                      <a:pt x="453" y="202"/>
                      <a:pt x="456" y="200"/>
                    </a:cubicBezTo>
                    <a:cubicBezTo>
                      <a:pt x="458" y="199"/>
                      <a:pt x="460" y="197"/>
                      <a:pt x="460" y="197"/>
                    </a:cubicBezTo>
                    <a:cubicBezTo>
                      <a:pt x="462" y="196"/>
                      <a:pt x="463" y="192"/>
                      <a:pt x="463" y="189"/>
                    </a:cubicBezTo>
                    <a:cubicBezTo>
                      <a:pt x="463" y="189"/>
                      <a:pt x="462" y="187"/>
                      <a:pt x="462" y="185"/>
                    </a:cubicBezTo>
                    <a:cubicBezTo>
                      <a:pt x="461" y="183"/>
                      <a:pt x="461" y="180"/>
                      <a:pt x="460" y="177"/>
                    </a:cubicBezTo>
                    <a:cubicBezTo>
                      <a:pt x="459" y="174"/>
                      <a:pt x="458" y="171"/>
                      <a:pt x="458" y="168"/>
                    </a:cubicBezTo>
                    <a:cubicBezTo>
                      <a:pt x="457" y="166"/>
                      <a:pt x="457" y="165"/>
                      <a:pt x="457" y="165"/>
                    </a:cubicBezTo>
                    <a:cubicBezTo>
                      <a:pt x="456" y="161"/>
                      <a:pt x="453" y="159"/>
                      <a:pt x="450" y="158"/>
                    </a:cubicBezTo>
                    <a:cubicBezTo>
                      <a:pt x="450" y="158"/>
                      <a:pt x="448" y="158"/>
                      <a:pt x="445" y="158"/>
                    </a:cubicBezTo>
                    <a:cubicBezTo>
                      <a:pt x="442" y="157"/>
                      <a:pt x="439" y="156"/>
                      <a:pt x="435" y="156"/>
                    </a:cubicBezTo>
                    <a:cubicBezTo>
                      <a:pt x="431" y="156"/>
                      <a:pt x="427" y="155"/>
                      <a:pt x="424" y="155"/>
                    </a:cubicBezTo>
                    <a:cubicBezTo>
                      <a:pt x="421" y="155"/>
                      <a:pt x="420" y="155"/>
                      <a:pt x="420" y="155"/>
                    </a:cubicBezTo>
                    <a:cubicBezTo>
                      <a:pt x="417" y="154"/>
                      <a:pt x="414" y="153"/>
                      <a:pt x="413" y="150"/>
                    </a:cubicBezTo>
                    <a:cubicBezTo>
                      <a:pt x="413" y="150"/>
                      <a:pt x="412" y="149"/>
                      <a:pt x="412" y="147"/>
                    </a:cubicBezTo>
                    <a:cubicBezTo>
                      <a:pt x="411" y="146"/>
                      <a:pt x="410" y="144"/>
                      <a:pt x="409" y="141"/>
                    </a:cubicBezTo>
                    <a:cubicBezTo>
                      <a:pt x="408" y="139"/>
                      <a:pt x="406" y="137"/>
                      <a:pt x="406" y="136"/>
                    </a:cubicBezTo>
                    <a:cubicBezTo>
                      <a:pt x="405" y="134"/>
                      <a:pt x="404" y="133"/>
                      <a:pt x="404" y="133"/>
                    </a:cubicBezTo>
                    <a:cubicBezTo>
                      <a:pt x="404" y="133"/>
                      <a:pt x="404" y="132"/>
                      <a:pt x="403" y="130"/>
                    </a:cubicBezTo>
                    <a:cubicBezTo>
                      <a:pt x="402" y="129"/>
                      <a:pt x="400" y="127"/>
                      <a:pt x="399" y="125"/>
                    </a:cubicBezTo>
                    <a:cubicBezTo>
                      <a:pt x="398" y="123"/>
                      <a:pt x="397" y="121"/>
                      <a:pt x="396" y="119"/>
                    </a:cubicBezTo>
                    <a:cubicBezTo>
                      <a:pt x="395" y="118"/>
                      <a:pt x="394" y="117"/>
                      <a:pt x="394" y="117"/>
                    </a:cubicBezTo>
                    <a:cubicBezTo>
                      <a:pt x="392" y="115"/>
                      <a:pt x="392" y="112"/>
                      <a:pt x="393" y="109"/>
                    </a:cubicBezTo>
                    <a:cubicBezTo>
                      <a:pt x="393" y="109"/>
                      <a:pt x="394" y="107"/>
                      <a:pt x="395" y="105"/>
                    </a:cubicBezTo>
                    <a:cubicBezTo>
                      <a:pt x="397" y="102"/>
                      <a:pt x="398" y="98"/>
                      <a:pt x="400" y="95"/>
                    </a:cubicBezTo>
                    <a:cubicBezTo>
                      <a:pt x="403" y="88"/>
                      <a:pt x="405" y="80"/>
                      <a:pt x="405" y="80"/>
                    </a:cubicBezTo>
                    <a:cubicBezTo>
                      <a:pt x="406" y="78"/>
                      <a:pt x="405" y="74"/>
                      <a:pt x="403" y="72"/>
                    </a:cubicBezTo>
                    <a:cubicBezTo>
                      <a:pt x="403" y="72"/>
                      <a:pt x="399" y="67"/>
                      <a:pt x="394" y="63"/>
                    </a:cubicBezTo>
                    <a:cubicBezTo>
                      <a:pt x="392" y="61"/>
                      <a:pt x="390" y="59"/>
                      <a:pt x="388" y="57"/>
                    </a:cubicBezTo>
                    <a:cubicBezTo>
                      <a:pt x="386" y="56"/>
                      <a:pt x="385" y="54"/>
                      <a:pt x="385" y="54"/>
                    </a:cubicBezTo>
                    <a:cubicBezTo>
                      <a:pt x="383" y="52"/>
                      <a:pt x="379" y="52"/>
                      <a:pt x="376" y="53"/>
                    </a:cubicBezTo>
                    <a:cubicBezTo>
                      <a:pt x="376" y="53"/>
                      <a:pt x="369" y="56"/>
                      <a:pt x="362" y="59"/>
                    </a:cubicBezTo>
                    <a:cubicBezTo>
                      <a:pt x="355" y="62"/>
                      <a:pt x="348" y="66"/>
                      <a:pt x="348" y="66"/>
                    </a:cubicBezTo>
                    <a:cubicBezTo>
                      <a:pt x="346" y="68"/>
                      <a:pt x="343" y="67"/>
                      <a:pt x="340" y="66"/>
                    </a:cubicBezTo>
                    <a:cubicBezTo>
                      <a:pt x="340" y="66"/>
                      <a:pt x="336" y="63"/>
                      <a:pt x="332" y="61"/>
                    </a:cubicBezTo>
                    <a:cubicBezTo>
                      <a:pt x="328" y="58"/>
                      <a:pt x="324" y="56"/>
                      <a:pt x="324" y="56"/>
                    </a:cubicBezTo>
                    <a:cubicBezTo>
                      <a:pt x="324" y="56"/>
                      <a:pt x="320" y="54"/>
                      <a:pt x="315" y="52"/>
                    </a:cubicBezTo>
                    <a:cubicBezTo>
                      <a:pt x="311" y="50"/>
                      <a:pt x="306" y="48"/>
                      <a:pt x="306" y="48"/>
                    </a:cubicBezTo>
                    <a:cubicBezTo>
                      <a:pt x="304" y="47"/>
                      <a:pt x="302" y="45"/>
                      <a:pt x="302" y="42"/>
                    </a:cubicBezTo>
                    <a:cubicBezTo>
                      <a:pt x="302" y="42"/>
                      <a:pt x="301" y="34"/>
                      <a:pt x="299" y="27"/>
                    </a:cubicBezTo>
                    <a:cubicBezTo>
                      <a:pt x="298" y="19"/>
                      <a:pt x="296" y="12"/>
                      <a:pt x="296" y="12"/>
                    </a:cubicBezTo>
                    <a:cubicBezTo>
                      <a:pt x="296" y="9"/>
                      <a:pt x="293" y="6"/>
                      <a:pt x="290" y="5"/>
                    </a:cubicBezTo>
                    <a:cubicBezTo>
                      <a:pt x="290" y="5"/>
                      <a:pt x="288" y="5"/>
                      <a:pt x="286" y="4"/>
                    </a:cubicBezTo>
                    <a:cubicBezTo>
                      <a:pt x="284" y="4"/>
                      <a:pt x="281" y="3"/>
                      <a:pt x="278" y="3"/>
                    </a:cubicBezTo>
                    <a:cubicBezTo>
                      <a:pt x="272" y="1"/>
                      <a:pt x="265" y="1"/>
                      <a:pt x="265" y="1"/>
                    </a:cubicBezTo>
                    <a:cubicBezTo>
                      <a:pt x="262" y="0"/>
                      <a:pt x="259" y="1"/>
                      <a:pt x="257" y="4"/>
                    </a:cubicBezTo>
                    <a:cubicBezTo>
                      <a:pt x="257" y="4"/>
                      <a:pt x="253" y="10"/>
                      <a:pt x="249" y="17"/>
                    </a:cubicBezTo>
                    <a:cubicBezTo>
                      <a:pt x="244" y="23"/>
                      <a:pt x="241" y="30"/>
                      <a:pt x="241" y="30"/>
                    </a:cubicBezTo>
                    <a:cubicBezTo>
                      <a:pt x="239" y="33"/>
                      <a:pt x="237" y="34"/>
                      <a:pt x="234" y="34"/>
                    </a:cubicBezTo>
                    <a:cubicBezTo>
                      <a:pt x="234" y="34"/>
                      <a:pt x="233" y="34"/>
                      <a:pt x="231" y="34"/>
                    </a:cubicBezTo>
                    <a:cubicBezTo>
                      <a:pt x="229" y="34"/>
                      <a:pt x="227" y="34"/>
                      <a:pt x="224" y="35"/>
                    </a:cubicBezTo>
                    <a:cubicBezTo>
                      <a:pt x="222" y="35"/>
                      <a:pt x="220" y="35"/>
                      <a:pt x="218" y="35"/>
                    </a:cubicBezTo>
                    <a:cubicBezTo>
                      <a:pt x="216" y="35"/>
                      <a:pt x="215" y="35"/>
                      <a:pt x="215" y="35"/>
                    </a:cubicBezTo>
                    <a:cubicBezTo>
                      <a:pt x="215" y="35"/>
                      <a:pt x="214" y="35"/>
                      <a:pt x="212" y="36"/>
                    </a:cubicBezTo>
                    <a:cubicBezTo>
                      <a:pt x="210" y="36"/>
                      <a:pt x="208" y="36"/>
                      <a:pt x="205" y="36"/>
                    </a:cubicBezTo>
                    <a:cubicBezTo>
                      <a:pt x="203" y="37"/>
                      <a:pt x="201" y="37"/>
                      <a:pt x="199" y="37"/>
                    </a:cubicBezTo>
                    <a:cubicBezTo>
                      <a:pt x="197" y="38"/>
                      <a:pt x="196" y="38"/>
                      <a:pt x="196" y="38"/>
                    </a:cubicBezTo>
                    <a:cubicBezTo>
                      <a:pt x="193" y="39"/>
                      <a:pt x="190" y="37"/>
                      <a:pt x="188" y="35"/>
                    </a:cubicBezTo>
                    <a:cubicBezTo>
                      <a:pt x="188" y="35"/>
                      <a:pt x="184" y="29"/>
                      <a:pt x="178" y="24"/>
                    </a:cubicBezTo>
                    <a:cubicBezTo>
                      <a:pt x="173" y="18"/>
                      <a:pt x="167" y="12"/>
                      <a:pt x="167" y="12"/>
                    </a:cubicBezTo>
                    <a:cubicBezTo>
                      <a:pt x="165" y="10"/>
                      <a:pt x="162" y="10"/>
                      <a:pt x="159" y="11"/>
                    </a:cubicBezTo>
                    <a:cubicBezTo>
                      <a:pt x="159" y="11"/>
                      <a:pt x="157" y="11"/>
                      <a:pt x="155" y="12"/>
                    </a:cubicBezTo>
                    <a:cubicBezTo>
                      <a:pt x="153" y="13"/>
                      <a:pt x="150" y="14"/>
                      <a:pt x="147" y="15"/>
                    </a:cubicBezTo>
                    <a:cubicBezTo>
                      <a:pt x="144" y="16"/>
                      <a:pt x="141" y="17"/>
                      <a:pt x="139" y="18"/>
                    </a:cubicBezTo>
                    <a:cubicBezTo>
                      <a:pt x="137" y="19"/>
                      <a:pt x="136" y="20"/>
                      <a:pt x="136" y="20"/>
                    </a:cubicBezTo>
                    <a:cubicBezTo>
                      <a:pt x="132" y="21"/>
                      <a:pt x="130" y="24"/>
                      <a:pt x="130" y="27"/>
                    </a:cubicBezTo>
                    <a:cubicBezTo>
                      <a:pt x="130" y="27"/>
                      <a:pt x="130" y="35"/>
                      <a:pt x="130" y="43"/>
                    </a:cubicBezTo>
                    <a:cubicBezTo>
                      <a:pt x="130" y="51"/>
                      <a:pt x="131" y="58"/>
                      <a:pt x="131" y="58"/>
                    </a:cubicBezTo>
                    <a:cubicBezTo>
                      <a:pt x="131" y="61"/>
                      <a:pt x="130" y="64"/>
                      <a:pt x="127" y="65"/>
                    </a:cubicBezTo>
                    <a:cubicBezTo>
                      <a:pt x="127" y="65"/>
                      <a:pt x="126" y="66"/>
                      <a:pt x="125" y="67"/>
                    </a:cubicBezTo>
                    <a:cubicBezTo>
                      <a:pt x="123" y="68"/>
                      <a:pt x="121" y="69"/>
                      <a:pt x="119" y="71"/>
                    </a:cubicBezTo>
                    <a:cubicBezTo>
                      <a:pt x="117" y="72"/>
                      <a:pt x="115" y="74"/>
                      <a:pt x="114" y="75"/>
                    </a:cubicBezTo>
                    <a:cubicBezTo>
                      <a:pt x="113" y="76"/>
                      <a:pt x="112" y="76"/>
                      <a:pt x="112" y="76"/>
                    </a:cubicBezTo>
                    <a:cubicBezTo>
                      <a:pt x="112" y="76"/>
                      <a:pt x="111" y="77"/>
                      <a:pt x="109" y="78"/>
                    </a:cubicBezTo>
                    <a:cubicBezTo>
                      <a:pt x="108" y="79"/>
                      <a:pt x="106" y="81"/>
                      <a:pt x="104" y="83"/>
                    </a:cubicBezTo>
                    <a:cubicBezTo>
                      <a:pt x="102" y="84"/>
                      <a:pt x="101" y="86"/>
                      <a:pt x="99" y="87"/>
                    </a:cubicBezTo>
                    <a:cubicBezTo>
                      <a:pt x="98" y="88"/>
                      <a:pt x="97" y="89"/>
                      <a:pt x="97" y="89"/>
                    </a:cubicBezTo>
                    <a:cubicBezTo>
                      <a:pt x="95" y="91"/>
                      <a:pt x="92" y="92"/>
                      <a:pt x="89" y="91"/>
                    </a:cubicBezTo>
                    <a:cubicBezTo>
                      <a:pt x="89" y="91"/>
                      <a:pt x="82" y="88"/>
                      <a:pt x="75" y="86"/>
                    </a:cubicBezTo>
                    <a:cubicBezTo>
                      <a:pt x="67" y="84"/>
                      <a:pt x="60" y="83"/>
                      <a:pt x="60" y="83"/>
                    </a:cubicBezTo>
                    <a:cubicBezTo>
                      <a:pt x="57" y="82"/>
                      <a:pt x="53" y="84"/>
                      <a:pt x="51" y="86"/>
                    </a:cubicBezTo>
                    <a:cubicBezTo>
                      <a:pt x="51" y="86"/>
                      <a:pt x="47" y="91"/>
                      <a:pt x="44" y="96"/>
                    </a:cubicBezTo>
                    <a:cubicBezTo>
                      <a:pt x="42" y="99"/>
                      <a:pt x="40" y="101"/>
                      <a:pt x="39" y="103"/>
                    </a:cubicBezTo>
                    <a:cubicBezTo>
                      <a:pt x="38" y="105"/>
                      <a:pt x="37" y="107"/>
                      <a:pt x="37" y="107"/>
                    </a:cubicBezTo>
                    <a:cubicBezTo>
                      <a:pt x="35" y="109"/>
                      <a:pt x="35" y="113"/>
                      <a:pt x="36" y="116"/>
                    </a:cubicBezTo>
                    <a:cubicBezTo>
                      <a:pt x="36" y="116"/>
                      <a:pt x="40" y="122"/>
                      <a:pt x="45" y="129"/>
                    </a:cubicBezTo>
                    <a:cubicBezTo>
                      <a:pt x="49" y="135"/>
                      <a:pt x="53" y="141"/>
                      <a:pt x="53" y="141"/>
                    </a:cubicBezTo>
                    <a:cubicBezTo>
                      <a:pt x="55" y="143"/>
                      <a:pt x="56" y="147"/>
                      <a:pt x="54" y="149"/>
                    </a:cubicBezTo>
                    <a:cubicBezTo>
                      <a:pt x="54" y="149"/>
                      <a:pt x="52" y="153"/>
                      <a:pt x="51" y="158"/>
                    </a:cubicBezTo>
                    <a:cubicBezTo>
                      <a:pt x="49" y="162"/>
                      <a:pt x="47" y="167"/>
                      <a:pt x="47" y="167"/>
                    </a:cubicBezTo>
                    <a:cubicBezTo>
                      <a:pt x="47" y="167"/>
                      <a:pt x="46" y="171"/>
                      <a:pt x="44" y="176"/>
                    </a:cubicBezTo>
                    <a:cubicBezTo>
                      <a:pt x="43" y="181"/>
                      <a:pt x="42" y="185"/>
                      <a:pt x="42" y="185"/>
                    </a:cubicBezTo>
                    <a:cubicBezTo>
                      <a:pt x="41" y="188"/>
                      <a:pt x="39" y="190"/>
                      <a:pt x="36" y="191"/>
                    </a:cubicBezTo>
                    <a:cubicBezTo>
                      <a:pt x="36" y="191"/>
                      <a:pt x="29" y="193"/>
                      <a:pt x="21" y="195"/>
                    </a:cubicBezTo>
                    <a:cubicBezTo>
                      <a:pt x="14" y="198"/>
                      <a:pt x="7" y="200"/>
                      <a:pt x="7" y="200"/>
                    </a:cubicBezTo>
                    <a:cubicBezTo>
                      <a:pt x="4" y="201"/>
                      <a:pt x="2" y="204"/>
                      <a:pt x="2" y="208"/>
                    </a:cubicBezTo>
                    <a:cubicBezTo>
                      <a:pt x="2" y="208"/>
                      <a:pt x="1" y="209"/>
                      <a:pt x="1" y="212"/>
                    </a:cubicBezTo>
                    <a:cubicBezTo>
                      <a:pt x="1" y="214"/>
                      <a:pt x="1" y="217"/>
                      <a:pt x="1" y="220"/>
                    </a:cubicBezTo>
                    <a:cubicBezTo>
                      <a:pt x="0" y="226"/>
                      <a:pt x="0" y="233"/>
                      <a:pt x="0" y="233"/>
                    </a:cubicBezTo>
                    <a:cubicBezTo>
                      <a:pt x="0" y="236"/>
                      <a:pt x="2" y="239"/>
                      <a:pt x="5" y="241"/>
                    </a:cubicBezTo>
                    <a:cubicBezTo>
                      <a:pt x="5" y="241"/>
                      <a:pt x="12" y="244"/>
                      <a:pt x="19" y="247"/>
                    </a:cubicBezTo>
                    <a:cubicBezTo>
                      <a:pt x="22" y="249"/>
                      <a:pt x="26" y="250"/>
                      <a:pt x="29" y="251"/>
                    </a:cubicBezTo>
                    <a:cubicBezTo>
                      <a:pt x="31" y="252"/>
                      <a:pt x="33" y="253"/>
                      <a:pt x="33" y="253"/>
                    </a:cubicBezTo>
                    <a:cubicBezTo>
                      <a:pt x="36" y="254"/>
                      <a:pt x="38" y="256"/>
                      <a:pt x="38" y="259"/>
                    </a:cubicBezTo>
                    <a:cubicBezTo>
                      <a:pt x="38" y="259"/>
                      <a:pt x="38" y="260"/>
                      <a:pt x="39" y="262"/>
                    </a:cubicBezTo>
                    <a:cubicBezTo>
                      <a:pt x="39" y="264"/>
                      <a:pt x="39" y="266"/>
                      <a:pt x="40" y="268"/>
                    </a:cubicBezTo>
                    <a:cubicBezTo>
                      <a:pt x="40" y="271"/>
                      <a:pt x="41" y="273"/>
                      <a:pt x="41" y="275"/>
                    </a:cubicBezTo>
                    <a:cubicBezTo>
                      <a:pt x="42" y="277"/>
                      <a:pt x="42" y="278"/>
                      <a:pt x="42" y="278"/>
                    </a:cubicBezTo>
                    <a:cubicBezTo>
                      <a:pt x="42" y="278"/>
                      <a:pt x="42" y="279"/>
                      <a:pt x="43" y="281"/>
                    </a:cubicBezTo>
                    <a:cubicBezTo>
                      <a:pt x="43" y="282"/>
                      <a:pt x="44" y="285"/>
                      <a:pt x="44" y="287"/>
                    </a:cubicBezTo>
                    <a:cubicBezTo>
                      <a:pt x="45" y="289"/>
                      <a:pt x="46" y="292"/>
                      <a:pt x="46" y="293"/>
                    </a:cubicBezTo>
                    <a:cubicBezTo>
                      <a:pt x="47" y="295"/>
                      <a:pt x="47" y="296"/>
                      <a:pt x="47" y="296"/>
                    </a:cubicBezTo>
                    <a:cubicBezTo>
                      <a:pt x="48" y="299"/>
                      <a:pt x="48" y="302"/>
                      <a:pt x="46" y="304"/>
                    </a:cubicBezTo>
                    <a:cubicBezTo>
                      <a:pt x="46" y="304"/>
                      <a:pt x="44" y="305"/>
                      <a:pt x="42" y="308"/>
                    </a:cubicBezTo>
                    <a:cubicBezTo>
                      <a:pt x="40" y="310"/>
                      <a:pt x="38" y="313"/>
                      <a:pt x="36" y="316"/>
                    </a:cubicBezTo>
                    <a:cubicBezTo>
                      <a:pt x="33" y="319"/>
                      <a:pt x="31" y="322"/>
                      <a:pt x="29" y="324"/>
                    </a:cubicBezTo>
                    <a:cubicBezTo>
                      <a:pt x="27" y="326"/>
                      <a:pt x="26" y="328"/>
                      <a:pt x="26" y="328"/>
                    </a:cubicBezTo>
                    <a:cubicBezTo>
                      <a:pt x="24" y="330"/>
                      <a:pt x="24" y="334"/>
                      <a:pt x="26" y="337"/>
                    </a:cubicBezTo>
                    <a:cubicBezTo>
                      <a:pt x="26" y="337"/>
                      <a:pt x="26" y="338"/>
                      <a:pt x="27" y="340"/>
                    </a:cubicBezTo>
                    <a:cubicBezTo>
                      <a:pt x="29" y="342"/>
                      <a:pt x="30" y="345"/>
                      <a:pt x="32" y="348"/>
                    </a:cubicBezTo>
                    <a:cubicBezTo>
                      <a:pt x="33" y="351"/>
                      <a:pt x="35" y="353"/>
                      <a:pt x="36" y="355"/>
                    </a:cubicBezTo>
                    <a:cubicBezTo>
                      <a:pt x="37" y="357"/>
                      <a:pt x="38" y="358"/>
                      <a:pt x="38" y="358"/>
                    </a:cubicBezTo>
                    <a:cubicBezTo>
                      <a:pt x="40" y="361"/>
                      <a:pt x="43" y="363"/>
                      <a:pt x="46" y="363"/>
                    </a:cubicBezTo>
                    <a:cubicBezTo>
                      <a:pt x="46" y="363"/>
                      <a:pt x="48" y="362"/>
                      <a:pt x="51" y="362"/>
                    </a:cubicBezTo>
                    <a:cubicBezTo>
                      <a:pt x="54" y="362"/>
                      <a:pt x="58" y="361"/>
                      <a:pt x="61" y="361"/>
                    </a:cubicBezTo>
                    <a:cubicBezTo>
                      <a:pt x="69" y="359"/>
                      <a:pt x="76" y="358"/>
                      <a:pt x="76" y="358"/>
                    </a:cubicBezTo>
                    <a:cubicBezTo>
                      <a:pt x="79" y="357"/>
                      <a:pt x="82" y="358"/>
                      <a:pt x="84" y="360"/>
                    </a:cubicBezTo>
                    <a:cubicBezTo>
                      <a:pt x="84" y="360"/>
                      <a:pt x="85" y="361"/>
                      <a:pt x="86" y="362"/>
                    </a:cubicBezTo>
                    <a:cubicBezTo>
                      <a:pt x="87" y="364"/>
                      <a:pt x="89" y="366"/>
                      <a:pt x="91" y="367"/>
                    </a:cubicBezTo>
                    <a:cubicBezTo>
                      <a:pt x="92" y="369"/>
                      <a:pt x="94" y="371"/>
                      <a:pt x="95" y="372"/>
                    </a:cubicBezTo>
                    <a:cubicBezTo>
                      <a:pt x="96" y="373"/>
                      <a:pt x="97" y="374"/>
                      <a:pt x="97" y="374"/>
                    </a:cubicBezTo>
                    <a:cubicBezTo>
                      <a:pt x="97" y="374"/>
                      <a:pt x="98" y="375"/>
                      <a:pt x="100" y="376"/>
                    </a:cubicBezTo>
                    <a:cubicBezTo>
                      <a:pt x="101" y="377"/>
                      <a:pt x="103" y="379"/>
                      <a:pt x="104" y="380"/>
                    </a:cubicBezTo>
                    <a:cubicBezTo>
                      <a:pt x="106" y="382"/>
                      <a:pt x="108" y="384"/>
                      <a:pt x="109" y="385"/>
                    </a:cubicBezTo>
                    <a:cubicBezTo>
                      <a:pt x="111" y="386"/>
                      <a:pt x="112" y="387"/>
                      <a:pt x="112" y="387"/>
                    </a:cubicBezTo>
                    <a:cubicBezTo>
                      <a:pt x="114" y="388"/>
                      <a:pt x="115" y="391"/>
                      <a:pt x="115" y="394"/>
                    </a:cubicBezTo>
                    <a:cubicBezTo>
                      <a:pt x="115" y="394"/>
                      <a:pt x="113" y="402"/>
                      <a:pt x="112" y="409"/>
                    </a:cubicBezTo>
                    <a:cubicBezTo>
                      <a:pt x="112" y="417"/>
                      <a:pt x="111" y="425"/>
                      <a:pt x="111" y="425"/>
                    </a:cubicBezTo>
                    <a:cubicBezTo>
                      <a:pt x="111" y="428"/>
                      <a:pt x="113" y="431"/>
                      <a:pt x="116" y="433"/>
                    </a:cubicBezTo>
                    <a:cubicBezTo>
                      <a:pt x="116" y="433"/>
                      <a:pt x="117" y="433"/>
                      <a:pt x="119" y="434"/>
                    </a:cubicBezTo>
                    <a:cubicBezTo>
                      <a:pt x="121" y="436"/>
                      <a:pt x="124" y="437"/>
                      <a:pt x="127" y="439"/>
                    </a:cubicBezTo>
                    <a:cubicBezTo>
                      <a:pt x="129" y="440"/>
                      <a:pt x="132" y="441"/>
                      <a:pt x="134" y="442"/>
                    </a:cubicBezTo>
                    <a:cubicBezTo>
                      <a:pt x="136" y="443"/>
                      <a:pt x="138" y="444"/>
                      <a:pt x="138" y="444"/>
                    </a:cubicBezTo>
                    <a:cubicBezTo>
                      <a:pt x="141" y="445"/>
                      <a:pt x="144" y="445"/>
                      <a:pt x="147" y="443"/>
                    </a:cubicBezTo>
                    <a:cubicBezTo>
                      <a:pt x="147" y="443"/>
                      <a:pt x="153" y="438"/>
                      <a:pt x="159" y="433"/>
                    </a:cubicBezTo>
                    <a:cubicBezTo>
                      <a:pt x="164" y="428"/>
                      <a:pt x="170" y="422"/>
                      <a:pt x="170" y="422"/>
                    </a:cubicBezTo>
                    <a:cubicBezTo>
                      <a:pt x="172" y="420"/>
                      <a:pt x="175" y="420"/>
                      <a:pt x="177" y="420"/>
                    </a:cubicBezTo>
                    <a:cubicBezTo>
                      <a:pt x="177" y="420"/>
                      <a:pt x="179" y="421"/>
                      <a:pt x="180" y="421"/>
                    </a:cubicBezTo>
                    <a:cubicBezTo>
                      <a:pt x="182" y="422"/>
                      <a:pt x="184" y="422"/>
                      <a:pt x="187" y="423"/>
                    </a:cubicBezTo>
                    <a:cubicBezTo>
                      <a:pt x="191" y="424"/>
                      <a:pt x="196" y="425"/>
                      <a:pt x="196" y="425"/>
                    </a:cubicBezTo>
                    <a:cubicBezTo>
                      <a:pt x="196" y="425"/>
                      <a:pt x="197" y="425"/>
                      <a:pt x="199" y="426"/>
                    </a:cubicBezTo>
                    <a:cubicBezTo>
                      <a:pt x="201" y="426"/>
                      <a:pt x="203" y="426"/>
                      <a:pt x="205" y="427"/>
                    </a:cubicBezTo>
                    <a:cubicBezTo>
                      <a:pt x="210" y="427"/>
                      <a:pt x="215" y="428"/>
                      <a:pt x="215" y="428"/>
                    </a:cubicBezTo>
                    <a:cubicBezTo>
                      <a:pt x="218" y="428"/>
                      <a:pt x="220" y="430"/>
                      <a:pt x="221" y="433"/>
                    </a:cubicBezTo>
                    <a:cubicBezTo>
                      <a:pt x="221" y="433"/>
                      <a:pt x="224" y="440"/>
                      <a:pt x="228" y="446"/>
                    </a:cubicBezTo>
                    <a:cubicBezTo>
                      <a:pt x="229" y="450"/>
                      <a:pt x="231" y="453"/>
                      <a:pt x="233" y="456"/>
                    </a:cubicBezTo>
                    <a:cubicBezTo>
                      <a:pt x="234" y="458"/>
                      <a:pt x="235" y="460"/>
                      <a:pt x="235" y="460"/>
                    </a:cubicBezTo>
                    <a:cubicBezTo>
                      <a:pt x="236" y="463"/>
                      <a:pt x="240" y="465"/>
                      <a:pt x="243" y="464"/>
                    </a:cubicBezTo>
                    <a:cubicBezTo>
                      <a:pt x="243" y="464"/>
                      <a:pt x="245" y="464"/>
                      <a:pt x="247" y="464"/>
                    </a:cubicBezTo>
                    <a:close/>
                    <a:moveTo>
                      <a:pt x="218" y="381"/>
                    </a:moveTo>
                    <a:cubicBezTo>
                      <a:pt x="214" y="381"/>
                      <a:pt x="211" y="380"/>
                      <a:pt x="209" y="380"/>
                    </a:cubicBezTo>
                    <a:cubicBezTo>
                      <a:pt x="206" y="379"/>
                      <a:pt x="205" y="379"/>
                      <a:pt x="205" y="379"/>
                    </a:cubicBezTo>
                    <a:cubicBezTo>
                      <a:pt x="205" y="379"/>
                      <a:pt x="204" y="379"/>
                      <a:pt x="201" y="378"/>
                    </a:cubicBezTo>
                    <a:cubicBezTo>
                      <a:pt x="200" y="378"/>
                      <a:pt x="199" y="378"/>
                      <a:pt x="197" y="377"/>
                    </a:cubicBezTo>
                    <a:cubicBezTo>
                      <a:pt x="196" y="377"/>
                      <a:pt x="194" y="377"/>
                      <a:pt x="192" y="376"/>
                    </a:cubicBezTo>
                    <a:cubicBezTo>
                      <a:pt x="184" y="374"/>
                      <a:pt x="174" y="370"/>
                      <a:pt x="164" y="365"/>
                    </a:cubicBezTo>
                    <a:cubicBezTo>
                      <a:pt x="155" y="360"/>
                      <a:pt x="146" y="354"/>
                      <a:pt x="140" y="349"/>
                    </a:cubicBezTo>
                    <a:cubicBezTo>
                      <a:pt x="136" y="347"/>
                      <a:pt x="134" y="344"/>
                      <a:pt x="132" y="343"/>
                    </a:cubicBezTo>
                    <a:cubicBezTo>
                      <a:pt x="131" y="341"/>
                      <a:pt x="130" y="340"/>
                      <a:pt x="130" y="340"/>
                    </a:cubicBezTo>
                    <a:cubicBezTo>
                      <a:pt x="130" y="340"/>
                      <a:pt x="129" y="339"/>
                      <a:pt x="127" y="338"/>
                    </a:cubicBezTo>
                    <a:cubicBezTo>
                      <a:pt x="125" y="336"/>
                      <a:pt x="123" y="334"/>
                      <a:pt x="120" y="331"/>
                    </a:cubicBezTo>
                    <a:cubicBezTo>
                      <a:pt x="115" y="325"/>
                      <a:pt x="109" y="316"/>
                      <a:pt x="103" y="307"/>
                    </a:cubicBezTo>
                    <a:cubicBezTo>
                      <a:pt x="98" y="297"/>
                      <a:pt x="94" y="287"/>
                      <a:pt x="91" y="280"/>
                    </a:cubicBezTo>
                    <a:cubicBezTo>
                      <a:pt x="90" y="276"/>
                      <a:pt x="89" y="273"/>
                      <a:pt x="88" y="270"/>
                    </a:cubicBezTo>
                    <a:cubicBezTo>
                      <a:pt x="88" y="268"/>
                      <a:pt x="87" y="267"/>
                      <a:pt x="87" y="267"/>
                    </a:cubicBezTo>
                    <a:cubicBezTo>
                      <a:pt x="87" y="267"/>
                      <a:pt x="87" y="265"/>
                      <a:pt x="86" y="263"/>
                    </a:cubicBezTo>
                    <a:cubicBezTo>
                      <a:pt x="86" y="261"/>
                      <a:pt x="85" y="258"/>
                      <a:pt x="85" y="254"/>
                    </a:cubicBezTo>
                    <a:cubicBezTo>
                      <a:pt x="83" y="246"/>
                      <a:pt x="83" y="235"/>
                      <a:pt x="83" y="224"/>
                    </a:cubicBezTo>
                    <a:cubicBezTo>
                      <a:pt x="84" y="214"/>
                      <a:pt x="86" y="203"/>
                      <a:pt x="88" y="195"/>
                    </a:cubicBezTo>
                    <a:cubicBezTo>
                      <a:pt x="88" y="191"/>
                      <a:pt x="90" y="188"/>
                      <a:pt x="90" y="186"/>
                    </a:cubicBezTo>
                    <a:cubicBezTo>
                      <a:pt x="91" y="183"/>
                      <a:pt x="91" y="182"/>
                      <a:pt x="91" y="182"/>
                    </a:cubicBezTo>
                    <a:cubicBezTo>
                      <a:pt x="91" y="182"/>
                      <a:pt x="92" y="181"/>
                      <a:pt x="93" y="179"/>
                    </a:cubicBezTo>
                    <a:cubicBezTo>
                      <a:pt x="94" y="177"/>
                      <a:pt x="95" y="173"/>
                      <a:pt x="96" y="170"/>
                    </a:cubicBezTo>
                    <a:cubicBezTo>
                      <a:pt x="100" y="162"/>
                      <a:pt x="105" y="153"/>
                      <a:pt x="111" y="144"/>
                    </a:cubicBezTo>
                    <a:cubicBezTo>
                      <a:pt x="117" y="135"/>
                      <a:pt x="125" y="127"/>
                      <a:pt x="130" y="122"/>
                    </a:cubicBezTo>
                    <a:cubicBezTo>
                      <a:pt x="136" y="116"/>
                      <a:pt x="141" y="113"/>
                      <a:pt x="141" y="113"/>
                    </a:cubicBezTo>
                    <a:cubicBezTo>
                      <a:pt x="141" y="113"/>
                      <a:pt x="145" y="110"/>
                      <a:pt x="151" y="105"/>
                    </a:cubicBezTo>
                    <a:cubicBezTo>
                      <a:pt x="158" y="101"/>
                      <a:pt x="168" y="96"/>
                      <a:pt x="178" y="92"/>
                    </a:cubicBezTo>
                    <a:cubicBezTo>
                      <a:pt x="188" y="88"/>
                      <a:pt x="198" y="85"/>
                      <a:pt x="206" y="84"/>
                    </a:cubicBezTo>
                    <a:cubicBezTo>
                      <a:pt x="214" y="82"/>
                      <a:pt x="219" y="82"/>
                      <a:pt x="219" y="82"/>
                    </a:cubicBezTo>
                    <a:cubicBezTo>
                      <a:pt x="219" y="82"/>
                      <a:pt x="225" y="81"/>
                      <a:pt x="233" y="81"/>
                    </a:cubicBezTo>
                    <a:cubicBezTo>
                      <a:pt x="241" y="81"/>
                      <a:pt x="251" y="82"/>
                      <a:pt x="262" y="84"/>
                    </a:cubicBezTo>
                    <a:cubicBezTo>
                      <a:pt x="273" y="86"/>
                      <a:pt x="283" y="89"/>
                      <a:pt x="290" y="92"/>
                    </a:cubicBezTo>
                    <a:cubicBezTo>
                      <a:pt x="294" y="94"/>
                      <a:pt x="297" y="95"/>
                      <a:pt x="299" y="96"/>
                    </a:cubicBezTo>
                    <a:cubicBezTo>
                      <a:pt x="301" y="97"/>
                      <a:pt x="302" y="98"/>
                      <a:pt x="302" y="98"/>
                    </a:cubicBezTo>
                    <a:cubicBezTo>
                      <a:pt x="302" y="98"/>
                      <a:pt x="304" y="98"/>
                      <a:pt x="306" y="100"/>
                    </a:cubicBezTo>
                    <a:cubicBezTo>
                      <a:pt x="308" y="101"/>
                      <a:pt x="311" y="102"/>
                      <a:pt x="314" y="105"/>
                    </a:cubicBezTo>
                    <a:cubicBezTo>
                      <a:pt x="321" y="109"/>
                      <a:pt x="330" y="115"/>
                      <a:pt x="337" y="123"/>
                    </a:cubicBezTo>
                    <a:cubicBezTo>
                      <a:pt x="345" y="130"/>
                      <a:pt x="352" y="138"/>
                      <a:pt x="356" y="145"/>
                    </a:cubicBezTo>
                    <a:cubicBezTo>
                      <a:pt x="359" y="148"/>
                      <a:pt x="361" y="151"/>
                      <a:pt x="362" y="153"/>
                    </a:cubicBezTo>
                    <a:cubicBezTo>
                      <a:pt x="363" y="155"/>
                      <a:pt x="364" y="156"/>
                      <a:pt x="364" y="156"/>
                    </a:cubicBezTo>
                    <a:cubicBezTo>
                      <a:pt x="364" y="156"/>
                      <a:pt x="364" y="157"/>
                      <a:pt x="365" y="160"/>
                    </a:cubicBezTo>
                    <a:cubicBezTo>
                      <a:pt x="367" y="162"/>
                      <a:pt x="368" y="165"/>
                      <a:pt x="370" y="168"/>
                    </a:cubicBezTo>
                    <a:cubicBezTo>
                      <a:pt x="373" y="176"/>
                      <a:pt x="377" y="186"/>
                      <a:pt x="380" y="196"/>
                    </a:cubicBezTo>
                    <a:cubicBezTo>
                      <a:pt x="382" y="207"/>
                      <a:pt x="383" y="217"/>
                      <a:pt x="384" y="225"/>
                    </a:cubicBezTo>
                    <a:cubicBezTo>
                      <a:pt x="384" y="229"/>
                      <a:pt x="384" y="233"/>
                      <a:pt x="384" y="235"/>
                    </a:cubicBezTo>
                    <a:cubicBezTo>
                      <a:pt x="384" y="237"/>
                      <a:pt x="384" y="239"/>
                      <a:pt x="384" y="239"/>
                    </a:cubicBezTo>
                    <a:cubicBezTo>
                      <a:pt x="384" y="239"/>
                      <a:pt x="384" y="240"/>
                      <a:pt x="383" y="242"/>
                    </a:cubicBezTo>
                    <a:cubicBezTo>
                      <a:pt x="383" y="245"/>
                      <a:pt x="383" y="248"/>
                      <a:pt x="382" y="252"/>
                    </a:cubicBezTo>
                    <a:cubicBezTo>
                      <a:pt x="381" y="260"/>
                      <a:pt x="379" y="271"/>
                      <a:pt x="375" y="281"/>
                    </a:cubicBezTo>
                    <a:cubicBezTo>
                      <a:pt x="372" y="291"/>
                      <a:pt x="367" y="301"/>
                      <a:pt x="363" y="308"/>
                    </a:cubicBezTo>
                    <a:cubicBezTo>
                      <a:pt x="362" y="309"/>
                      <a:pt x="361" y="311"/>
                      <a:pt x="360" y="312"/>
                    </a:cubicBezTo>
                    <a:cubicBezTo>
                      <a:pt x="359" y="314"/>
                      <a:pt x="359" y="315"/>
                      <a:pt x="358" y="316"/>
                    </a:cubicBezTo>
                    <a:cubicBezTo>
                      <a:pt x="357" y="318"/>
                      <a:pt x="356" y="319"/>
                      <a:pt x="356" y="319"/>
                    </a:cubicBezTo>
                    <a:cubicBezTo>
                      <a:pt x="356" y="319"/>
                      <a:pt x="355" y="320"/>
                      <a:pt x="354" y="322"/>
                    </a:cubicBezTo>
                    <a:cubicBezTo>
                      <a:pt x="352" y="324"/>
                      <a:pt x="350" y="326"/>
                      <a:pt x="348" y="329"/>
                    </a:cubicBezTo>
                    <a:cubicBezTo>
                      <a:pt x="342" y="335"/>
                      <a:pt x="335" y="343"/>
                      <a:pt x="326" y="350"/>
                    </a:cubicBezTo>
                    <a:cubicBezTo>
                      <a:pt x="318" y="356"/>
                      <a:pt x="309" y="362"/>
                      <a:pt x="302" y="366"/>
                    </a:cubicBezTo>
                    <a:cubicBezTo>
                      <a:pt x="300" y="366"/>
                      <a:pt x="298" y="367"/>
                      <a:pt x="297" y="368"/>
                    </a:cubicBezTo>
                    <a:cubicBezTo>
                      <a:pt x="295" y="369"/>
                      <a:pt x="294" y="369"/>
                      <a:pt x="293" y="370"/>
                    </a:cubicBezTo>
                    <a:cubicBezTo>
                      <a:pt x="290" y="371"/>
                      <a:pt x="289" y="371"/>
                      <a:pt x="289" y="371"/>
                    </a:cubicBezTo>
                    <a:cubicBezTo>
                      <a:pt x="289" y="371"/>
                      <a:pt x="288" y="372"/>
                      <a:pt x="286" y="372"/>
                    </a:cubicBezTo>
                    <a:cubicBezTo>
                      <a:pt x="285" y="373"/>
                      <a:pt x="283" y="373"/>
                      <a:pt x="282" y="374"/>
                    </a:cubicBezTo>
                    <a:cubicBezTo>
                      <a:pt x="280" y="374"/>
                      <a:pt x="278" y="375"/>
                      <a:pt x="277" y="376"/>
                    </a:cubicBezTo>
                    <a:cubicBezTo>
                      <a:pt x="269" y="378"/>
                      <a:pt x="258" y="380"/>
                      <a:pt x="248" y="381"/>
                    </a:cubicBezTo>
                    <a:cubicBezTo>
                      <a:pt x="237" y="382"/>
                      <a:pt x="226" y="382"/>
                      <a:pt x="218" y="3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Freeform: Shape 22"/>
              <p:cNvSpPr>
                <a:spLocks/>
              </p:cNvSpPr>
              <p:nvPr/>
            </p:nvSpPr>
            <p:spPr bwMode="auto">
              <a:xfrm>
                <a:off x="6439818" y="4313420"/>
                <a:ext cx="945330" cy="969244"/>
              </a:xfrm>
              <a:custGeom>
                <a:avLst/>
                <a:gdLst>
                  <a:gd name="T0" fmla="*/ 211 w 472"/>
                  <a:gd name="T1" fmla="*/ 431 h 461"/>
                  <a:gd name="T2" fmla="*/ 241 w 472"/>
                  <a:gd name="T3" fmla="*/ 428 h 461"/>
                  <a:gd name="T4" fmla="*/ 280 w 472"/>
                  <a:gd name="T5" fmla="*/ 443 h 461"/>
                  <a:gd name="T6" fmla="*/ 323 w 472"/>
                  <a:gd name="T7" fmla="*/ 450 h 461"/>
                  <a:gd name="T8" fmla="*/ 334 w 472"/>
                  <a:gd name="T9" fmla="*/ 413 h 461"/>
                  <a:gd name="T10" fmla="*/ 356 w 472"/>
                  <a:gd name="T11" fmla="*/ 388 h 461"/>
                  <a:gd name="T12" fmla="*/ 385 w 472"/>
                  <a:gd name="T13" fmla="*/ 374 h 461"/>
                  <a:gd name="T14" fmla="*/ 424 w 472"/>
                  <a:gd name="T15" fmla="*/ 373 h 461"/>
                  <a:gd name="T16" fmla="*/ 429 w 472"/>
                  <a:gd name="T17" fmla="*/ 329 h 461"/>
                  <a:gd name="T18" fmla="*/ 425 w 472"/>
                  <a:gd name="T19" fmla="*/ 288 h 461"/>
                  <a:gd name="T20" fmla="*/ 436 w 472"/>
                  <a:gd name="T21" fmla="*/ 260 h 461"/>
                  <a:gd name="T22" fmla="*/ 472 w 472"/>
                  <a:gd name="T23" fmla="*/ 239 h 461"/>
                  <a:gd name="T24" fmla="*/ 466 w 472"/>
                  <a:gd name="T25" fmla="*/ 203 h 461"/>
                  <a:gd name="T26" fmla="*/ 426 w 472"/>
                  <a:gd name="T27" fmla="*/ 175 h 461"/>
                  <a:gd name="T28" fmla="*/ 416 w 472"/>
                  <a:gd name="T29" fmla="*/ 149 h 461"/>
                  <a:gd name="T30" fmla="*/ 433 w 472"/>
                  <a:gd name="T31" fmla="*/ 109 h 461"/>
                  <a:gd name="T32" fmla="*/ 415 w 472"/>
                  <a:gd name="T33" fmla="*/ 77 h 461"/>
                  <a:gd name="T34" fmla="*/ 366 w 472"/>
                  <a:gd name="T35" fmla="*/ 81 h 461"/>
                  <a:gd name="T36" fmla="*/ 346 w 472"/>
                  <a:gd name="T37" fmla="*/ 66 h 461"/>
                  <a:gd name="T38" fmla="*/ 326 w 472"/>
                  <a:gd name="T39" fmla="*/ 33 h 461"/>
                  <a:gd name="T40" fmla="*/ 295 w 472"/>
                  <a:gd name="T41" fmla="*/ 2 h 461"/>
                  <a:gd name="T42" fmla="*/ 264 w 472"/>
                  <a:gd name="T43" fmla="*/ 26 h 461"/>
                  <a:gd name="T44" fmla="*/ 235 w 472"/>
                  <a:gd name="T45" fmla="*/ 33 h 461"/>
                  <a:gd name="T46" fmla="*/ 203 w 472"/>
                  <a:gd name="T47" fmla="*/ 31 h 461"/>
                  <a:gd name="T48" fmla="*/ 158 w 472"/>
                  <a:gd name="T49" fmla="*/ 8 h 461"/>
                  <a:gd name="T50" fmla="*/ 138 w 472"/>
                  <a:gd name="T51" fmla="*/ 37 h 461"/>
                  <a:gd name="T52" fmla="*/ 125 w 472"/>
                  <a:gd name="T53" fmla="*/ 67 h 461"/>
                  <a:gd name="T54" fmla="*/ 92 w 472"/>
                  <a:gd name="T55" fmla="*/ 89 h 461"/>
                  <a:gd name="T56" fmla="*/ 51 w 472"/>
                  <a:gd name="T57" fmla="*/ 85 h 461"/>
                  <a:gd name="T58" fmla="*/ 34 w 472"/>
                  <a:gd name="T59" fmla="*/ 118 h 461"/>
                  <a:gd name="T60" fmla="*/ 48 w 472"/>
                  <a:gd name="T61" fmla="*/ 171 h 461"/>
                  <a:gd name="T62" fmla="*/ 42 w 472"/>
                  <a:gd name="T63" fmla="*/ 194 h 461"/>
                  <a:gd name="T64" fmla="*/ 6 w 472"/>
                  <a:gd name="T65" fmla="*/ 213 h 461"/>
                  <a:gd name="T66" fmla="*/ 1 w 472"/>
                  <a:gd name="T67" fmla="*/ 250 h 461"/>
                  <a:gd name="T68" fmla="*/ 44 w 472"/>
                  <a:gd name="T69" fmla="*/ 279 h 461"/>
                  <a:gd name="T70" fmla="*/ 53 w 472"/>
                  <a:gd name="T71" fmla="*/ 306 h 461"/>
                  <a:gd name="T72" fmla="*/ 42 w 472"/>
                  <a:gd name="T73" fmla="*/ 348 h 461"/>
                  <a:gd name="T74" fmla="*/ 55 w 472"/>
                  <a:gd name="T75" fmla="*/ 381 h 461"/>
                  <a:gd name="T76" fmla="*/ 98 w 472"/>
                  <a:gd name="T77" fmla="*/ 378 h 461"/>
                  <a:gd name="T78" fmla="*/ 124 w 472"/>
                  <a:gd name="T79" fmla="*/ 393 h 461"/>
                  <a:gd name="T80" fmla="*/ 146 w 472"/>
                  <a:gd name="T81" fmla="*/ 412 h 461"/>
                  <a:gd name="T82" fmla="*/ 168 w 472"/>
                  <a:gd name="T83" fmla="*/ 456 h 461"/>
                  <a:gd name="T84" fmla="*/ 231 w 472"/>
                  <a:gd name="T85" fmla="*/ 379 h 461"/>
                  <a:gd name="T86" fmla="*/ 155 w 472"/>
                  <a:gd name="T87" fmla="*/ 355 h 461"/>
                  <a:gd name="T88" fmla="*/ 118 w 472"/>
                  <a:gd name="T89" fmla="*/ 320 h 461"/>
                  <a:gd name="T90" fmla="*/ 95 w 472"/>
                  <a:gd name="T91" fmla="*/ 276 h 461"/>
                  <a:gd name="T92" fmla="*/ 92 w 472"/>
                  <a:gd name="T93" fmla="*/ 196 h 461"/>
                  <a:gd name="T94" fmla="*/ 99 w 472"/>
                  <a:gd name="T95" fmla="*/ 174 h 461"/>
                  <a:gd name="T96" fmla="*/ 150 w 472"/>
                  <a:gd name="T97" fmla="*/ 110 h 461"/>
                  <a:gd name="T98" fmla="*/ 229 w 472"/>
                  <a:gd name="T99" fmla="*/ 83 h 461"/>
                  <a:gd name="T100" fmla="*/ 279 w 472"/>
                  <a:gd name="T101" fmla="*/ 89 h 461"/>
                  <a:gd name="T102" fmla="*/ 324 w 472"/>
                  <a:gd name="T103" fmla="*/ 111 h 461"/>
                  <a:gd name="T104" fmla="*/ 373 w 472"/>
                  <a:gd name="T105" fmla="*/ 174 h 461"/>
                  <a:gd name="T106" fmla="*/ 380 w 472"/>
                  <a:gd name="T107" fmla="*/ 196 h 461"/>
                  <a:gd name="T108" fmla="*/ 378 w 472"/>
                  <a:gd name="T109" fmla="*/ 273 h 461"/>
                  <a:gd name="T110" fmla="*/ 337 w 472"/>
                  <a:gd name="T111" fmla="*/ 339 h 461"/>
                  <a:gd name="T112" fmla="*/ 285 w 472"/>
                  <a:gd name="T113" fmla="*/ 371 h 461"/>
                  <a:gd name="T114" fmla="*/ 236 w 472"/>
                  <a:gd name="T115" fmla="*/ 379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2" h="461">
                    <a:moveTo>
                      <a:pt x="191" y="457"/>
                    </a:moveTo>
                    <a:cubicBezTo>
                      <a:pt x="191" y="457"/>
                      <a:pt x="193" y="456"/>
                      <a:pt x="195" y="453"/>
                    </a:cubicBezTo>
                    <a:cubicBezTo>
                      <a:pt x="197" y="451"/>
                      <a:pt x="199" y="448"/>
                      <a:pt x="202" y="445"/>
                    </a:cubicBezTo>
                    <a:cubicBezTo>
                      <a:pt x="204" y="441"/>
                      <a:pt x="207" y="438"/>
                      <a:pt x="209" y="436"/>
                    </a:cubicBezTo>
                    <a:cubicBezTo>
                      <a:pt x="210" y="433"/>
                      <a:pt x="211" y="431"/>
                      <a:pt x="211" y="431"/>
                    </a:cubicBezTo>
                    <a:cubicBezTo>
                      <a:pt x="213" y="429"/>
                      <a:pt x="216" y="427"/>
                      <a:pt x="219" y="428"/>
                    </a:cubicBezTo>
                    <a:cubicBezTo>
                      <a:pt x="219" y="428"/>
                      <a:pt x="221" y="428"/>
                      <a:pt x="223" y="428"/>
                    </a:cubicBezTo>
                    <a:cubicBezTo>
                      <a:pt x="225" y="428"/>
                      <a:pt x="227" y="428"/>
                      <a:pt x="230" y="428"/>
                    </a:cubicBezTo>
                    <a:cubicBezTo>
                      <a:pt x="233" y="428"/>
                      <a:pt x="235" y="428"/>
                      <a:pt x="237" y="428"/>
                    </a:cubicBezTo>
                    <a:cubicBezTo>
                      <a:pt x="239" y="428"/>
                      <a:pt x="241" y="428"/>
                      <a:pt x="241" y="428"/>
                    </a:cubicBezTo>
                    <a:cubicBezTo>
                      <a:pt x="241" y="428"/>
                      <a:pt x="242" y="428"/>
                      <a:pt x="244" y="428"/>
                    </a:cubicBezTo>
                    <a:cubicBezTo>
                      <a:pt x="246" y="428"/>
                      <a:pt x="248" y="428"/>
                      <a:pt x="251" y="428"/>
                    </a:cubicBezTo>
                    <a:cubicBezTo>
                      <a:pt x="256" y="427"/>
                      <a:pt x="262" y="427"/>
                      <a:pt x="262" y="427"/>
                    </a:cubicBezTo>
                    <a:cubicBezTo>
                      <a:pt x="265" y="426"/>
                      <a:pt x="268" y="428"/>
                      <a:pt x="270" y="430"/>
                    </a:cubicBezTo>
                    <a:cubicBezTo>
                      <a:pt x="270" y="430"/>
                      <a:pt x="275" y="437"/>
                      <a:pt x="280" y="443"/>
                    </a:cubicBezTo>
                    <a:cubicBezTo>
                      <a:pt x="285" y="449"/>
                      <a:pt x="291" y="455"/>
                      <a:pt x="291" y="455"/>
                    </a:cubicBezTo>
                    <a:cubicBezTo>
                      <a:pt x="293" y="458"/>
                      <a:pt x="297" y="458"/>
                      <a:pt x="301" y="457"/>
                    </a:cubicBezTo>
                    <a:cubicBezTo>
                      <a:pt x="301" y="457"/>
                      <a:pt x="302" y="457"/>
                      <a:pt x="305" y="456"/>
                    </a:cubicBezTo>
                    <a:cubicBezTo>
                      <a:pt x="307" y="455"/>
                      <a:pt x="311" y="454"/>
                      <a:pt x="314" y="453"/>
                    </a:cubicBezTo>
                    <a:cubicBezTo>
                      <a:pt x="317" y="452"/>
                      <a:pt x="320" y="451"/>
                      <a:pt x="323" y="450"/>
                    </a:cubicBezTo>
                    <a:cubicBezTo>
                      <a:pt x="325" y="449"/>
                      <a:pt x="327" y="448"/>
                      <a:pt x="327" y="448"/>
                    </a:cubicBezTo>
                    <a:cubicBezTo>
                      <a:pt x="330" y="447"/>
                      <a:pt x="333" y="444"/>
                      <a:pt x="333" y="440"/>
                    </a:cubicBezTo>
                    <a:cubicBezTo>
                      <a:pt x="333" y="440"/>
                      <a:pt x="333" y="438"/>
                      <a:pt x="334" y="435"/>
                    </a:cubicBezTo>
                    <a:cubicBezTo>
                      <a:pt x="334" y="432"/>
                      <a:pt x="334" y="428"/>
                      <a:pt x="334" y="424"/>
                    </a:cubicBezTo>
                    <a:cubicBezTo>
                      <a:pt x="334" y="420"/>
                      <a:pt x="334" y="416"/>
                      <a:pt x="334" y="413"/>
                    </a:cubicBezTo>
                    <a:cubicBezTo>
                      <a:pt x="334" y="410"/>
                      <a:pt x="334" y="408"/>
                      <a:pt x="334" y="408"/>
                    </a:cubicBezTo>
                    <a:cubicBezTo>
                      <a:pt x="334" y="404"/>
                      <a:pt x="336" y="401"/>
                      <a:pt x="338" y="400"/>
                    </a:cubicBezTo>
                    <a:cubicBezTo>
                      <a:pt x="338" y="400"/>
                      <a:pt x="340" y="399"/>
                      <a:pt x="341" y="398"/>
                    </a:cubicBezTo>
                    <a:cubicBezTo>
                      <a:pt x="343" y="397"/>
                      <a:pt x="345" y="396"/>
                      <a:pt x="347" y="394"/>
                    </a:cubicBezTo>
                    <a:cubicBezTo>
                      <a:pt x="352" y="391"/>
                      <a:pt x="356" y="388"/>
                      <a:pt x="356" y="388"/>
                    </a:cubicBezTo>
                    <a:cubicBezTo>
                      <a:pt x="356" y="388"/>
                      <a:pt x="360" y="385"/>
                      <a:pt x="364" y="381"/>
                    </a:cubicBezTo>
                    <a:cubicBezTo>
                      <a:pt x="366" y="380"/>
                      <a:pt x="368" y="378"/>
                      <a:pt x="370" y="377"/>
                    </a:cubicBezTo>
                    <a:cubicBezTo>
                      <a:pt x="371" y="375"/>
                      <a:pt x="372" y="374"/>
                      <a:pt x="372" y="374"/>
                    </a:cubicBezTo>
                    <a:cubicBezTo>
                      <a:pt x="374" y="372"/>
                      <a:pt x="378" y="371"/>
                      <a:pt x="381" y="372"/>
                    </a:cubicBezTo>
                    <a:cubicBezTo>
                      <a:pt x="381" y="372"/>
                      <a:pt x="383" y="373"/>
                      <a:pt x="385" y="374"/>
                    </a:cubicBezTo>
                    <a:cubicBezTo>
                      <a:pt x="388" y="375"/>
                      <a:pt x="392" y="376"/>
                      <a:pt x="396" y="377"/>
                    </a:cubicBezTo>
                    <a:cubicBezTo>
                      <a:pt x="400" y="378"/>
                      <a:pt x="404" y="379"/>
                      <a:pt x="407" y="379"/>
                    </a:cubicBezTo>
                    <a:cubicBezTo>
                      <a:pt x="411" y="380"/>
                      <a:pt x="413" y="380"/>
                      <a:pt x="413" y="380"/>
                    </a:cubicBezTo>
                    <a:cubicBezTo>
                      <a:pt x="416" y="381"/>
                      <a:pt x="419" y="379"/>
                      <a:pt x="422" y="376"/>
                    </a:cubicBezTo>
                    <a:cubicBezTo>
                      <a:pt x="422" y="376"/>
                      <a:pt x="423" y="375"/>
                      <a:pt x="424" y="373"/>
                    </a:cubicBezTo>
                    <a:cubicBezTo>
                      <a:pt x="426" y="371"/>
                      <a:pt x="428" y="368"/>
                      <a:pt x="430" y="365"/>
                    </a:cubicBezTo>
                    <a:cubicBezTo>
                      <a:pt x="432" y="362"/>
                      <a:pt x="434" y="359"/>
                      <a:pt x="435" y="357"/>
                    </a:cubicBezTo>
                    <a:cubicBezTo>
                      <a:pt x="437" y="355"/>
                      <a:pt x="437" y="353"/>
                      <a:pt x="437" y="353"/>
                    </a:cubicBezTo>
                    <a:cubicBezTo>
                      <a:pt x="439" y="350"/>
                      <a:pt x="440" y="346"/>
                      <a:pt x="438" y="343"/>
                    </a:cubicBezTo>
                    <a:cubicBezTo>
                      <a:pt x="438" y="343"/>
                      <a:pt x="434" y="336"/>
                      <a:pt x="429" y="329"/>
                    </a:cubicBezTo>
                    <a:cubicBezTo>
                      <a:pt x="424" y="323"/>
                      <a:pt x="419" y="316"/>
                      <a:pt x="419" y="316"/>
                    </a:cubicBezTo>
                    <a:cubicBezTo>
                      <a:pt x="418" y="314"/>
                      <a:pt x="417" y="310"/>
                      <a:pt x="418" y="307"/>
                    </a:cubicBezTo>
                    <a:cubicBezTo>
                      <a:pt x="418" y="307"/>
                      <a:pt x="420" y="303"/>
                      <a:pt x="422" y="298"/>
                    </a:cubicBezTo>
                    <a:cubicBezTo>
                      <a:pt x="423" y="295"/>
                      <a:pt x="424" y="293"/>
                      <a:pt x="424" y="291"/>
                    </a:cubicBezTo>
                    <a:cubicBezTo>
                      <a:pt x="425" y="289"/>
                      <a:pt x="425" y="288"/>
                      <a:pt x="425" y="288"/>
                    </a:cubicBezTo>
                    <a:cubicBezTo>
                      <a:pt x="425" y="288"/>
                      <a:pt x="426" y="286"/>
                      <a:pt x="426" y="284"/>
                    </a:cubicBezTo>
                    <a:cubicBezTo>
                      <a:pt x="427" y="282"/>
                      <a:pt x="428" y="280"/>
                      <a:pt x="428" y="277"/>
                    </a:cubicBezTo>
                    <a:cubicBezTo>
                      <a:pt x="429" y="275"/>
                      <a:pt x="429" y="272"/>
                      <a:pt x="430" y="270"/>
                    </a:cubicBezTo>
                    <a:cubicBezTo>
                      <a:pt x="430" y="268"/>
                      <a:pt x="430" y="267"/>
                      <a:pt x="430" y="267"/>
                    </a:cubicBezTo>
                    <a:cubicBezTo>
                      <a:pt x="431" y="264"/>
                      <a:pt x="433" y="261"/>
                      <a:pt x="436" y="260"/>
                    </a:cubicBezTo>
                    <a:cubicBezTo>
                      <a:pt x="436" y="260"/>
                      <a:pt x="438" y="260"/>
                      <a:pt x="441" y="259"/>
                    </a:cubicBezTo>
                    <a:cubicBezTo>
                      <a:pt x="444" y="258"/>
                      <a:pt x="448" y="256"/>
                      <a:pt x="452" y="255"/>
                    </a:cubicBezTo>
                    <a:cubicBezTo>
                      <a:pt x="455" y="253"/>
                      <a:pt x="459" y="251"/>
                      <a:pt x="462" y="250"/>
                    </a:cubicBezTo>
                    <a:cubicBezTo>
                      <a:pt x="465" y="249"/>
                      <a:pt x="467" y="248"/>
                      <a:pt x="467" y="248"/>
                    </a:cubicBezTo>
                    <a:cubicBezTo>
                      <a:pt x="470" y="246"/>
                      <a:pt x="472" y="243"/>
                      <a:pt x="472" y="239"/>
                    </a:cubicBezTo>
                    <a:cubicBezTo>
                      <a:pt x="472" y="239"/>
                      <a:pt x="472" y="238"/>
                      <a:pt x="472" y="235"/>
                    </a:cubicBezTo>
                    <a:cubicBezTo>
                      <a:pt x="472" y="232"/>
                      <a:pt x="472" y="229"/>
                      <a:pt x="472" y="225"/>
                    </a:cubicBezTo>
                    <a:cubicBezTo>
                      <a:pt x="472" y="222"/>
                      <a:pt x="472" y="219"/>
                      <a:pt x="471" y="216"/>
                    </a:cubicBezTo>
                    <a:cubicBezTo>
                      <a:pt x="471" y="213"/>
                      <a:pt x="471" y="212"/>
                      <a:pt x="471" y="212"/>
                    </a:cubicBezTo>
                    <a:cubicBezTo>
                      <a:pt x="471" y="208"/>
                      <a:pt x="469" y="205"/>
                      <a:pt x="466" y="203"/>
                    </a:cubicBezTo>
                    <a:cubicBezTo>
                      <a:pt x="466" y="203"/>
                      <a:pt x="458" y="200"/>
                      <a:pt x="450" y="197"/>
                    </a:cubicBezTo>
                    <a:cubicBezTo>
                      <a:pt x="442" y="194"/>
                      <a:pt x="435" y="192"/>
                      <a:pt x="435" y="192"/>
                    </a:cubicBezTo>
                    <a:cubicBezTo>
                      <a:pt x="432" y="191"/>
                      <a:pt x="429" y="189"/>
                      <a:pt x="429" y="186"/>
                    </a:cubicBezTo>
                    <a:cubicBezTo>
                      <a:pt x="429" y="186"/>
                      <a:pt x="428" y="184"/>
                      <a:pt x="428" y="182"/>
                    </a:cubicBezTo>
                    <a:cubicBezTo>
                      <a:pt x="427" y="181"/>
                      <a:pt x="427" y="178"/>
                      <a:pt x="426" y="175"/>
                    </a:cubicBezTo>
                    <a:cubicBezTo>
                      <a:pt x="425" y="173"/>
                      <a:pt x="425" y="170"/>
                      <a:pt x="424" y="169"/>
                    </a:cubicBezTo>
                    <a:cubicBezTo>
                      <a:pt x="423" y="167"/>
                      <a:pt x="423" y="165"/>
                      <a:pt x="423" y="165"/>
                    </a:cubicBezTo>
                    <a:cubicBezTo>
                      <a:pt x="423" y="165"/>
                      <a:pt x="422" y="164"/>
                      <a:pt x="422" y="162"/>
                    </a:cubicBezTo>
                    <a:cubicBezTo>
                      <a:pt x="421" y="160"/>
                      <a:pt x="420" y="158"/>
                      <a:pt x="419" y="156"/>
                    </a:cubicBezTo>
                    <a:cubicBezTo>
                      <a:pt x="418" y="153"/>
                      <a:pt x="417" y="151"/>
                      <a:pt x="416" y="149"/>
                    </a:cubicBezTo>
                    <a:cubicBezTo>
                      <a:pt x="415" y="147"/>
                      <a:pt x="415" y="146"/>
                      <a:pt x="415" y="146"/>
                    </a:cubicBezTo>
                    <a:cubicBezTo>
                      <a:pt x="413" y="143"/>
                      <a:pt x="414" y="140"/>
                      <a:pt x="415" y="137"/>
                    </a:cubicBezTo>
                    <a:cubicBezTo>
                      <a:pt x="415" y="137"/>
                      <a:pt x="420" y="130"/>
                      <a:pt x="425" y="123"/>
                    </a:cubicBezTo>
                    <a:cubicBezTo>
                      <a:pt x="427" y="120"/>
                      <a:pt x="429" y="116"/>
                      <a:pt x="430" y="114"/>
                    </a:cubicBezTo>
                    <a:cubicBezTo>
                      <a:pt x="432" y="111"/>
                      <a:pt x="433" y="109"/>
                      <a:pt x="433" y="109"/>
                    </a:cubicBezTo>
                    <a:cubicBezTo>
                      <a:pt x="434" y="106"/>
                      <a:pt x="434" y="102"/>
                      <a:pt x="432" y="99"/>
                    </a:cubicBezTo>
                    <a:cubicBezTo>
                      <a:pt x="432" y="99"/>
                      <a:pt x="431" y="98"/>
                      <a:pt x="429" y="96"/>
                    </a:cubicBezTo>
                    <a:cubicBezTo>
                      <a:pt x="428" y="93"/>
                      <a:pt x="426" y="91"/>
                      <a:pt x="424" y="88"/>
                    </a:cubicBezTo>
                    <a:cubicBezTo>
                      <a:pt x="422" y="85"/>
                      <a:pt x="420" y="82"/>
                      <a:pt x="418" y="80"/>
                    </a:cubicBezTo>
                    <a:cubicBezTo>
                      <a:pt x="416" y="78"/>
                      <a:pt x="415" y="77"/>
                      <a:pt x="415" y="77"/>
                    </a:cubicBezTo>
                    <a:cubicBezTo>
                      <a:pt x="413" y="74"/>
                      <a:pt x="409" y="73"/>
                      <a:pt x="406" y="74"/>
                    </a:cubicBezTo>
                    <a:cubicBezTo>
                      <a:pt x="406" y="74"/>
                      <a:pt x="404" y="74"/>
                      <a:pt x="401" y="75"/>
                    </a:cubicBezTo>
                    <a:cubicBezTo>
                      <a:pt x="398" y="76"/>
                      <a:pt x="394" y="77"/>
                      <a:pt x="390" y="78"/>
                    </a:cubicBezTo>
                    <a:cubicBezTo>
                      <a:pt x="382" y="80"/>
                      <a:pt x="374" y="83"/>
                      <a:pt x="374" y="83"/>
                    </a:cubicBezTo>
                    <a:cubicBezTo>
                      <a:pt x="371" y="84"/>
                      <a:pt x="368" y="83"/>
                      <a:pt x="366" y="81"/>
                    </a:cubicBezTo>
                    <a:cubicBezTo>
                      <a:pt x="366" y="81"/>
                      <a:pt x="365" y="80"/>
                      <a:pt x="363" y="79"/>
                    </a:cubicBezTo>
                    <a:cubicBezTo>
                      <a:pt x="361" y="78"/>
                      <a:pt x="359" y="76"/>
                      <a:pt x="357" y="74"/>
                    </a:cubicBezTo>
                    <a:cubicBezTo>
                      <a:pt x="355" y="73"/>
                      <a:pt x="353" y="71"/>
                      <a:pt x="352" y="70"/>
                    </a:cubicBezTo>
                    <a:cubicBezTo>
                      <a:pt x="350" y="69"/>
                      <a:pt x="349" y="68"/>
                      <a:pt x="349" y="68"/>
                    </a:cubicBezTo>
                    <a:cubicBezTo>
                      <a:pt x="349" y="68"/>
                      <a:pt x="348" y="67"/>
                      <a:pt x="346" y="66"/>
                    </a:cubicBezTo>
                    <a:cubicBezTo>
                      <a:pt x="344" y="65"/>
                      <a:pt x="342" y="64"/>
                      <a:pt x="340" y="62"/>
                    </a:cubicBezTo>
                    <a:cubicBezTo>
                      <a:pt x="338" y="61"/>
                      <a:pt x="336" y="60"/>
                      <a:pt x="334" y="59"/>
                    </a:cubicBezTo>
                    <a:cubicBezTo>
                      <a:pt x="332" y="58"/>
                      <a:pt x="331" y="57"/>
                      <a:pt x="331" y="57"/>
                    </a:cubicBezTo>
                    <a:cubicBezTo>
                      <a:pt x="328" y="56"/>
                      <a:pt x="326" y="53"/>
                      <a:pt x="326" y="50"/>
                    </a:cubicBezTo>
                    <a:cubicBezTo>
                      <a:pt x="326" y="50"/>
                      <a:pt x="326" y="41"/>
                      <a:pt x="326" y="33"/>
                    </a:cubicBezTo>
                    <a:cubicBezTo>
                      <a:pt x="325" y="25"/>
                      <a:pt x="324" y="17"/>
                      <a:pt x="324" y="17"/>
                    </a:cubicBezTo>
                    <a:cubicBezTo>
                      <a:pt x="323" y="13"/>
                      <a:pt x="321" y="11"/>
                      <a:pt x="317" y="9"/>
                    </a:cubicBezTo>
                    <a:cubicBezTo>
                      <a:pt x="317" y="9"/>
                      <a:pt x="316" y="9"/>
                      <a:pt x="313" y="8"/>
                    </a:cubicBezTo>
                    <a:cubicBezTo>
                      <a:pt x="311" y="7"/>
                      <a:pt x="307" y="6"/>
                      <a:pt x="304" y="5"/>
                    </a:cubicBezTo>
                    <a:cubicBezTo>
                      <a:pt x="301" y="4"/>
                      <a:pt x="297" y="3"/>
                      <a:pt x="295" y="2"/>
                    </a:cubicBezTo>
                    <a:cubicBezTo>
                      <a:pt x="292" y="2"/>
                      <a:pt x="291" y="1"/>
                      <a:pt x="291" y="1"/>
                    </a:cubicBezTo>
                    <a:cubicBezTo>
                      <a:pt x="287" y="0"/>
                      <a:pt x="283" y="1"/>
                      <a:pt x="281" y="4"/>
                    </a:cubicBezTo>
                    <a:cubicBezTo>
                      <a:pt x="281" y="4"/>
                      <a:pt x="280" y="5"/>
                      <a:pt x="278" y="8"/>
                    </a:cubicBezTo>
                    <a:cubicBezTo>
                      <a:pt x="276" y="10"/>
                      <a:pt x="273" y="13"/>
                      <a:pt x="271" y="17"/>
                    </a:cubicBezTo>
                    <a:cubicBezTo>
                      <a:pt x="268" y="20"/>
                      <a:pt x="266" y="23"/>
                      <a:pt x="264" y="26"/>
                    </a:cubicBezTo>
                    <a:cubicBezTo>
                      <a:pt x="262" y="28"/>
                      <a:pt x="261" y="30"/>
                      <a:pt x="261" y="30"/>
                    </a:cubicBezTo>
                    <a:cubicBezTo>
                      <a:pt x="259" y="33"/>
                      <a:pt x="256" y="34"/>
                      <a:pt x="253" y="34"/>
                    </a:cubicBezTo>
                    <a:cubicBezTo>
                      <a:pt x="253" y="34"/>
                      <a:pt x="252" y="34"/>
                      <a:pt x="250" y="33"/>
                    </a:cubicBezTo>
                    <a:cubicBezTo>
                      <a:pt x="248" y="33"/>
                      <a:pt x="245" y="33"/>
                      <a:pt x="242" y="33"/>
                    </a:cubicBezTo>
                    <a:cubicBezTo>
                      <a:pt x="240" y="33"/>
                      <a:pt x="237" y="33"/>
                      <a:pt x="235" y="33"/>
                    </a:cubicBezTo>
                    <a:cubicBezTo>
                      <a:pt x="233" y="33"/>
                      <a:pt x="232" y="33"/>
                      <a:pt x="232" y="33"/>
                    </a:cubicBezTo>
                    <a:cubicBezTo>
                      <a:pt x="232" y="33"/>
                      <a:pt x="231" y="33"/>
                      <a:pt x="229" y="33"/>
                    </a:cubicBezTo>
                    <a:cubicBezTo>
                      <a:pt x="227" y="33"/>
                      <a:pt x="224" y="33"/>
                      <a:pt x="221" y="34"/>
                    </a:cubicBezTo>
                    <a:cubicBezTo>
                      <a:pt x="216" y="34"/>
                      <a:pt x="211" y="35"/>
                      <a:pt x="211" y="35"/>
                    </a:cubicBezTo>
                    <a:cubicBezTo>
                      <a:pt x="208" y="35"/>
                      <a:pt x="205" y="34"/>
                      <a:pt x="203" y="31"/>
                    </a:cubicBezTo>
                    <a:cubicBezTo>
                      <a:pt x="203" y="31"/>
                      <a:pt x="198" y="25"/>
                      <a:pt x="192" y="18"/>
                    </a:cubicBezTo>
                    <a:cubicBezTo>
                      <a:pt x="187" y="12"/>
                      <a:pt x="181" y="6"/>
                      <a:pt x="181" y="6"/>
                    </a:cubicBezTo>
                    <a:cubicBezTo>
                      <a:pt x="179" y="4"/>
                      <a:pt x="175" y="3"/>
                      <a:pt x="172" y="4"/>
                    </a:cubicBezTo>
                    <a:cubicBezTo>
                      <a:pt x="172" y="4"/>
                      <a:pt x="170" y="4"/>
                      <a:pt x="167" y="5"/>
                    </a:cubicBezTo>
                    <a:cubicBezTo>
                      <a:pt x="165" y="6"/>
                      <a:pt x="162" y="7"/>
                      <a:pt x="158" y="8"/>
                    </a:cubicBezTo>
                    <a:cubicBezTo>
                      <a:pt x="155" y="9"/>
                      <a:pt x="152" y="10"/>
                      <a:pt x="149" y="11"/>
                    </a:cubicBezTo>
                    <a:cubicBezTo>
                      <a:pt x="147" y="12"/>
                      <a:pt x="145" y="13"/>
                      <a:pt x="145" y="13"/>
                    </a:cubicBezTo>
                    <a:cubicBezTo>
                      <a:pt x="142" y="14"/>
                      <a:pt x="140" y="18"/>
                      <a:pt x="139" y="21"/>
                    </a:cubicBezTo>
                    <a:cubicBezTo>
                      <a:pt x="139" y="21"/>
                      <a:pt x="139" y="23"/>
                      <a:pt x="139" y="26"/>
                    </a:cubicBezTo>
                    <a:cubicBezTo>
                      <a:pt x="139" y="29"/>
                      <a:pt x="138" y="33"/>
                      <a:pt x="138" y="37"/>
                    </a:cubicBezTo>
                    <a:cubicBezTo>
                      <a:pt x="138" y="41"/>
                      <a:pt x="138" y="46"/>
                      <a:pt x="138" y="49"/>
                    </a:cubicBezTo>
                    <a:cubicBezTo>
                      <a:pt x="138" y="52"/>
                      <a:pt x="138" y="54"/>
                      <a:pt x="138" y="54"/>
                    </a:cubicBezTo>
                    <a:cubicBezTo>
                      <a:pt x="138" y="57"/>
                      <a:pt x="137" y="60"/>
                      <a:pt x="134" y="61"/>
                    </a:cubicBezTo>
                    <a:cubicBezTo>
                      <a:pt x="134" y="61"/>
                      <a:pt x="133" y="62"/>
                      <a:pt x="131" y="63"/>
                    </a:cubicBezTo>
                    <a:cubicBezTo>
                      <a:pt x="130" y="64"/>
                      <a:pt x="127" y="66"/>
                      <a:pt x="125" y="67"/>
                    </a:cubicBezTo>
                    <a:cubicBezTo>
                      <a:pt x="121" y="70"/>
                      <a:pt x="117" y="73"/>
                      <a:pt x="117" y="73"/>
                    </a:cubicBezTo>
                    <a:cubicBezTo>
                      <a:pt x="117" y="73"/>
                      <a:pt x="112" y="77"/>
                      <a:pt x="108" y="80"/>
                    </a:cubicBezTo>
                    <a:cubicBezTo>
                      <a:pt x="106" y="82"/>
                      <a:pt x="104" y="83"/>
                      <a:pt x="103" y="85"/>
                    </a:cubicBezTo>
                    <a:cubicBezTo>
                      <a:pt x="101" y="86"/>
                      <a:pt x="100" y="87"/>
                      <a:pt x="100" y="87"/>
                    </a:cubicBezTo>
                    <a:cubicBezTo>
                      <a:pt x="98" y="89"/>
                      <a:pt x="95" y="90"/>
                      <a:pt x="92" y="89"/>
                    </a:cubicBezTo>
                    <a:cubicBezTo>
                      <a:pt x="92" y="89"/>
                      <a:pt x="90" y="88"/>
                      <a:pt x="87" y="87"/>
                    </a:cubicBezTo>
                    <a:cubicBezTo>
                      <a:pt x="84" y="87"/>
                      <a:pt x="80" y="86"/>
                      <a:pt x="76" y="85"/>
                    </a:cubicBezTo>
                    <a:cubicBezTo>
                      <a:pt x="72" y="84"/>
                      <a:pt x="68" y="83"/>
                      <a:pt x="65" y="82"/>
                    </a:cubicBezTo>
                    <a:cubicBezTo>
                      <a:pt x="62" y="82"/>
                      <a:pt x="60" y="81"/>
                      <a:pt x="60" y="81"/>
                    </a:cubicBezTo>
                    <a:cubicBezTo>
                      <a:pt x="57" y="81"/>
                      <a:pt x="53" y="82"/>
                      <a:pt x="51" y="85"/>
                    </a:cubicBezTo>
                    <a:cubicBezTo>
                      <a:pt x="51" y="85"/>
                      <a:pt x="50" y="86"/>
                      <a:pt x="48" y="89"/>
                    </a:cubicBezTo>
                    <a:cubicBezTo>
                      <a:pt x="47" y="91"/>
                      <a:pt x="44" y="93"/>
                      <a:pt x="42" y="96"/>
                    </a:cubicBezTo>
                    <a:cubicBezTo>
                      <a:pt x="41" y="99"/>
                      <a:pt x="39" y="102"/>
                      <a:pt x="37" y="104"/>
                    </a:cubicBezTo>
                    <a:cubicBezTo>
                      <a:pt x="36" y="106"/>
                      <a:pt x="35" y="108"/>
                      <a:pt x="35" y="108"/>
                    </a:cubicBezTo>
                    <a:cubicBezTo>
                      <a:pt x="33" y="111"/>
                      <a:pt x="33" y="115"/>
                      <a:pt x="34" y="118"/>
                    </a:cubicBezTo>
                    <a:cubicBezTo>
                      <a:pt x="34" y="118"/>
                      <a:pt x="39" y="125"/>
                      <a:pt x="43" y="132"/>
                    </a:cubicBezTo>
                    <a:cubicBezTo>
                      <a:pt x="48" y="139"/>
                      <a:pt x="53" y="145"/>
                      <a:pt x="53" y="145"/>
                    </a:cubicBezTo>
                    <a:cubicBezTo>
                      <a:pt x="55" y="148"/>
                      <a:pt x="55" y="151"/>
                      <a:pt x="54" y="154"/>
                    </a:cubicBezTo>
                    <a:cubicBezTo>
                      <a:pt x="54" y="154"/>
                      <a:pt x="52" y="159"/>
                      <a:pt x="50" y="164"/>
                    </a:cubicBezTo>
                    <a:cubicBezTo>
                      <a:pt x="49" y="166"/>
                      <a:pt x="48" y="169"/>
                      <a:pt x="48" y="171"/>
                    </a:cubicBezTo>
                    <a:cubicBezTo>
                      <a:pt x="47" y="172"/>
                      <a:pt x="47" y="174"/>
                      <a:pt x="47" y="174"/>
                    </a:cubicBezTo>
                    <a:cubicBezTo>
                      <a:pt x="47" y="174"/>
                      <a:pt x="47" y="175"/>
                      <a:pt x="46" y="177"/>
                    </a:cubicBezTo>
                    <a:cubicBezTo>
                      <a:pt x="45" y="179"/>
                      <a:pt x="45" y="181"/>
                      <a:pt x="44" y="184"/>
                    </a:cubicBezTo>
                    <a:cubicBezTo>
                      <a:pt x="43" y="186"/>
                      <a:pt x="43" y="189"/>
                      <a:pt x="43" y="191"/>
                    </a:cubicBezTo>
                    <a:cubicBezTo>
                      <a:pt x="42" y="193"/>
                      <a:pt x="42" y="194"/>
                      <a:pt x="42" y="194"/>
                    </a:cubicBezTo>
                    <a:cubicBezTo>
                      <a:pt x="41" y="197"/>
                      <a:pt x="39" y="200"/>
                      <a:pt x="36" y="201"/>
                    </a:cubicBezTo>
                    <a:cubicBezTo>
                      <a:pt x="36" y="201"/>
                      <a:pt x="34" y="202"/>
                      <a:pt x="31" y="203"/>
                    </a:cubicBezTo>
                    <a:cubicBezTo>
                      <a:pt x="28" y="204"/>
                      <a:pt x="25" y="205"/>
                      <a:pt x="21" y="207"/>
                    </a:cubicBezTo>
                    <a:cubicBezTo>
                      <a:pt x="17" y="208"/>
                      <a:pt x="13" y="210"/>
                      <a:pt x="10" y="211"/>
                    </a:cubicBezTo>
                    <a:cubicBezTo>
                      <a:pt x="8" y="212"/>
                      <a:pt x="6" y="213"/>
                      <a:pt x="6" y="213"/>
                    </a:cubicBezTo>
                    <a:cubicBezTo>
                      <a:pt x="3" y="215"/>
                      <a:pt x="1" y="218"/>
                      <a:pt x="1" y="222"/>
                    </a:cubicBezTo>
                    <a:cubicBezTo>
                      <a:pt x="1" y="222"/>
                      <a:pt x="1" y="224"/>
                      <a:pt x="1" y="226"/>
                    </a:cubicBezTo>
                    <a:cubicBezTo>
                      <a:pt x="1" y="229"/>
                      <a:pt x="0" y="232"/>
                      <a:pt x="1" y="236"/>
                    </a:cubicBezTo>
                    <a:cubicBezTo>
                      <a:pt x="1" y="239"/>
                      <a:pt x="1" y="243"/>
                      <a:pt x="1" y="245"/>
                    </a:cubicBezTo>
                    <a:cubicBezTo>
                      <a:pt x="1" y="248"/>
                      <a:pt x="1" y="250"/>
                      <a:pt x="1" y="250"/>
                    </a:cubicBezTo>
                    <a:cubicBezTo>
                      <a:pt x="2" y="253"/>
                      <a:pt x="4" y="257"/>
                      <a:pt x="7" y="258"/>
                    </a:cubicBezTo>
                    <a:cubicBezTo>
                      <a:pt x="7" y="258"/>
                      <a:pt x="14" y="261"/>
                      <a:pt x="22" y="264"/>
                    </a:cubicBezTo>
                    <a:cubicBezTo>
                      <a:pt x="30" y="267"/>
                      <a:pt x="38" y="269"/>
                      <a:pt x="38" y="269"/>
                    </a:cubicBezTo>
                    <a:cubicBezTo>
                      <a:pt x="41" y="270"/>
                      <a:pt x="43" y="272"/>
                      <a:pt x="44" y="276"/>
                    </a:cubicBezTo>
                    <a:cubicBezTo>
                      <a:pt x="44" y="276"/>
                      <a:pt x="44" y="277"/>
                      <a:pt x="44" y="279"/>
                    </a:cubicBezTo>
                    <a:cubicBezTo>
                      <a:pt x="45" y="281"/>
                      <a:pt x="46" y="283"/>
                      <a:pt x="46" y="286"/>
                    </a:cubicBezTo>
                    <a:cubicBezTo>
                      <a:pt x="47" y="288"/>
                      <a:pt x="48" y="291"/>
                      <a:pt x="49" y="293"/>
                    </a:cubicBezTo>
                    <a:cubicBezTo>
                      <a:pt x="49" y="295"/>
                      <a:pt x="50" y="296"/>
                      <a:pt x="50" y="296"/>
                    </a:cubicBezTo>
                    <a:cubicBezTo>
                      <a:pt x="50" y="296"/>
                      <a:pt x="50" y="297"/>
                      <a:pt x="51" y="299"/>
                    </a:cubicBezTo>
                    <a:cubicBezTo>
                      <a:pt x="51" y="301"/>
                      <a:pt x="52" y="303"/>
                      <a:pt x="53" y="306"/>
                    </a:cubicBezTo>
                    <a:cubicBezTo>
                      <a:pt x="54" y="308"/>
                      <a:pt x="55" y="311"/>
                      <a:pt x="56" y="312"/>
                    </a:cubicBezTo>
                    <a:cubicBezTo>
                      <a:pt x="57" y="314"/>
                      <a:pt x="58" y="315"/>
                      <a:pt x="58" y="315"/>
                    </a:cubicBezTo>
                    <a:cubicBezTo>
                      <a:pt x="59" y="318"/>
                      <a:pt x="59" y="322"/>
                      <a:pt x="57" y="324"/>
                    </a:cubicBezTo>
                    <a:cubicBezTo>
                      <a:pt x="57" y="324"/>
                      <a:pt x="52" y="331"/>
                      <a:pt x="48" y="338"/>
                    </a:cubicBezTo>
                    <a:cubicBezTo>
                      <a:pt x="46" y="341"/>
                      <a:pt x="44" y="345"/>
                      <a:pt x="42" y="348"/>
                    </a:cubicBezTo>
                    <a:cubicBezTo>
                      <a:pt x="41" y="350"/>
                      <a:pt x="40" y="352"/>
                      <a:pt x="40" y="352"/>
                    </a:cubicBezTo>
                    <a:cubicBezTo>
                      <a:pt x="38" y="355"/>
                      <a:pt x="38" y="359"/>
                      <a:pt x="41" y="362"/>
                    </a:cubicBezTo>
                    <a:cubicBezTo>
                      <a:pt x="41" y="362"/>
                      <a:pt x="41" y="364"/>
                      <a:pt x="43" y="366"/>
                    </a:cubicBezTo>
                    <a:cubicBezTo>
                      <a:pt x="45" y="368"/>
                      <a:pt x="47" y="371"/>
                      <a:pt x="49" y="373"/>
                    </a:cubicBezTo>
                    <a:cubicBezTo>
                      <a:pt x="51" y="376"/>
                      <a:pt x="53" y="379"/>
                      <a:pt x="55" y="381"/>
                    </a:cubicBezTo>
                    <a:cubicBezTo>
                      <a:pt x="56" y="383"/>
                      <a:pt x="57" y="384"/>
                      <a:pt x="57" y="384"/>
                    </a:cubicBezTo>
                    <a:cubicBezTo>
                      <a:pt x="60" y="387"/>
                      <a:pt x="63" y="388"/>
                      <a:pt x="67" y="388"/>
                    </a:cubicBezTo>
                    <a:cubicBezTo>
                      <a:pt x="67" y="388"/>
                      <a:pt x="69" y="387"/>
                      <a:pt x="72" y="386"/>
                    </a:cubicBezTo>
                    <a:cubicBezTo>
                      <a:pt x="75" y="386"/>
                      <a:pt x="79" y="385"/>
                      <a:pt x="83" y="384"/>
                    </a:cubicBezTo>
                    <a:cubicBezTo>
                      <a:pt x="91" y="381"/>
                      <a:pt x="98" y="378"/>
                      <a:pt x="98" y="378"/>
                    </a:cubicBezTo>
                    <a:cubicBezTo>
                      <a:pt x="101" y="377"/>
                      <a:pt x="104" y="378"/>
                      <a:pt x="107" y="380"/>
                    </a:cubicBezTo>
                    <a:cubicBezTo>
                      <a:pt x="107" y="380"/>
                      <a:pt x="108" y="381"/>
                      <a:pt x="109" y="382"/>
                    </a:cubicBezTo>
                    <a:cubicBezTo>
                      <a:pt x="111" y="383"/>
                      <a:pt x="113" y="385"/>
                      <a:pt x="115" y="387"/>
                    </a:cubicBezTo>
                    <a:cubicBezTo>
                      <a:pt x="117" y="388"/>
                      <a:pt x="119" y="390"/>
                      <a:pt x="121" y="391"/>
                    </a:cubicBezTo>
                    <a:cubicBezTo>
                      <a:pt x="122" y="392"/>
                      <a:pt x="124" y="393"/>
                      <a:pt x="124" y="393"/>
                    </a:cubicBezTo>
                    <a:cubicBezTo>
                      <a:pt x="124" y="393"/>
                      <a:pt x="125" y="394"/>
                      <a:pt x="126" y="395"/>
                    </a:cubicBezTo>
                    <a:cubicBezTo>
                      <a:pt x="128" y="396"/>
                      <a:pt x="130" y="398"/>
                      <a:pt x="132" y="399"/>
                    </a:cubicBezTo>
                    <a:cubicBezTo>
                      <a:pt x="135" y="400"/>
                      <a:pt x="137" y="402"/>
                      <a:pt x="139" y="403"/>
                    </a:cubicBezTo>
                    <a:cubicBezTo>
                      <a:pt x="140" y="404"/>
                      <a:pt x="142" y="404"/>
                      <a:pt x="142" y="404"/>
                    </a:cubicBezTo>
                    <a:cubicBezTo>
                      <a:pt x="144" y="406"/>
                      <a:pt x="146" y="409"/>
                      <a:pt x="146" y="412"/>
                    </a:cubicBezTo>
                    <a:cubicBezTo>
                      <a:pt x="146" y="412"/>
                      <a:pt x="146" y="420"/>
                      <a:pt x="147" y="428"/>
                    </a:cubicBezTo>
                    <a:cubicBezTo>
                      <a:pt x="147" y="436"/>
                      <a:pt x="149" y="445"/>
                      <a:pt x="149" y="445"/>
                    </a:cubicBezTo>
                    <a:cubicBezTo>
                      <a:pt x="149" y="448"/>
                      <a:pt x="152" y="451"/>
                      <a:pt x="155" y="452"/>
                    </a:cubicBezTo>
                    <a:cubicBezTo>
                      <a:pt x="155" y="452"/>
                      <a:pt x="157" y="453"/>
                      <a:pt x="159" y="453"/>
                    </a:cubicBezTo>
                    <a:cubicBezTo>
                      <a:pt x="162" y="454"/>
                      <a:pt x="165" y="455"/>
                      <a:pt x="168" y="456"/>
                    </a:cubicBezTo>
                    <a:cubicBezTo>
                      <a:pt x="172" y="457"/>
                      <a:pt x="175" y="458"/>
                      <a:pt x="178" y="459"/>
                    </a:cubicBezTo>
                    <a:cubicBezTo>
                      <a:pt x="180" y="460"/>
                      <a:pt x="182" y="460"/>
                      <a:pt x="182" y="460"/>
                    </a:cubicBezTo>
                    <a:cubicBezTo>
                      <a:pt x="185" y="461"/>
                      <a:pt x="189" y="460"/>
                      <a:pt x="191" y="457"/>
                    </a:cubicBezTo>
                    <a:close/>
                    <a:moveTo>
                      <a:pt x="236" y="379"/>
                    </a:moveTo>
                    <a:cubicBezTo>
                      <a:pt x="234" y="379"/>
                      <a:pt x="233" y="379"/>
                      <a:pt x="231" y="379"/>
                    </a:cubicBezTo>
                    <a:cubicBezTo>
                      <a:pt x="229" y="379"/>
                      <a:pt x="227" y="379"/>
                      <a:pt x="225" y="378"/>
                    </a:cubicBezTo>
                    <a:cubicBezTo>
                      <a:pt x="216" y="378"/>
                      <a:pt x="205" y="376"/>
                      <a:pt x="193" y="373"/>
                    </a:cubicBezTo>
                    <a:cubicBezTo>
                      <a:pt x="182" y="369"/>
                      <a:pt x="172" y="364"/>
                      <a:pt x="164" y="360"/>
                    </a:cubicBezTo>
                    <a:cubicBezTo>
                      <a:pt x="162" y="359"/>
                      <a:pt x="160" y="358"/>
                      <a:pt x="159" y="357"/>
                    </a:cubicBezTo>
                    <a:cubicBezTo>
                      <a:pt x="157" y="356"/>
                      <a:pt x="156" y="355"/>
                      <a:pt x="155" y="355"/>
                    </a:cubicBezTo>
                    <a:cubicBezTo>
                      <a:pt x="153" y="353"/>
                      <a:pt x="152" y="352"/>
                      <a:pt x="152" y="352"/>
                    </a:cubicBezTo>
                    <a:cubicBezTo>
                      <a:pt x="152" y="352"/>
                      <a:pt x="151" y="352"/>
                      <a:pt x="149" y="350"/>
                    </a:cubicBezTo>
                    <a:cubicBezTo>
                      <a:pt x="147" y="349"/>
                      <a:pt x="146" y="348"/>
                      <a:pt x="145" y="347"/>
                    </a:cubicBezTo>
                    <a:cubicBezTo>
                      <a:pt x="143" y="346"/>
                      <a:pt x="142" y="345"/>
                      <a:pt x="140" y="344"/>
                    </a:cubicBezTo>
                    <a:cubicBezTo>
                      <a:pt x="134" y="338"/>
                      <a:pt x="125" y="330"/>
                      <a:pt x="118" y="320"/>
                    </a:cubicBezTo>
                    <a:cubicBezTo>
                      <a:pt x="111" y="311"/>
                      <a:pt x="105" y="301"/>
                      <a:pt x="102" y="293"/>
                    </a:cubicBezTo>
                    <a:cubicBezTo>
                      <a:pt x="101" y="291"/>
                      <a:pt x="100" y="289"/>
                      <a:pt x="99" y="288"/>
                    </a:cubicBezTo>
                    <a:cubicBezTo>
                      <a:pt x="99" y="286"/>
                      <a:pt x="98" y="284"/>
                      <a:pt x="98" y="283"/>
                    </a:cubicBezTo>
                    <a:cubicBezTo>
                      <a:pt x="97" y="281"/>
                      <a:pt x="96" y="280"/>
                      <a:pt x="96" y="280"/>
                    </a:cubicBezTo>
                    <a:cubicBezTo>
                      <a:pt x="96" y="280"/>
                      <a:pt x="96" y="278"/>
                      <a:pt x="95" y="276"/>
                    </a:cubicBezTo>
                    <a:cubicBezTo>
                      <a:pt x="95" y="275"/>
                      <a:pt x="94" y="273"/>
                      <a:pt x="94" y="271"/>
                    </a:cubicBezTo>
                    <a:cubicBezTo>
                      <a:pt x="93" y="270"/>
                      <a:pt x="93" y="268"/>
                      <a:pt x="92" y="266"/>
                    </a:cubicBezTo>
                    <a:cubicBezTo>
                      <a:pt x="90" y="257"/>
                      <a:pt x="88" y="246"/>
                      <a:pt x="88" y="234"/>
                    </a:cubicBezTo>
                    <a:cubicBezTo>
                      <a:pt x="88" y="222"/>
                      <a:pt x="89" y="211"/>
                      <a:pt x="91" y="202"/>
                    </a:cubicBezTo>
                    <a:cubicBezTo>
                      <a:pt x="91" y="200"/>
                      <a:pt x="92" y="198"/>
                      <a:pt x="92" y="196"/>
                    </a:cubicBezTo>
                    <a:cubicBezTo>
                      <a:pt x="92" y="194"/>
                      <a:pt x="93" y="193"/>
                      <a:pt x="93" y="192"/>
                    </a:cubicBezTo>
                    <a:cubicBezTo>
                      <a:pt x="94" y="189"/>
                      <a:pt x="94" y="188"/>
                      <a:pt x="94" y="188"/>
                    </a:cubicBezTo>
                    <a:cubicBezTo>
                      <a:pt x="94" y="188"/>
                      <a:pt x="95" y="187"/>
                      <a:pt x="95" y="184"/>
                    </a:cubicBezTo>
                    <a:cubicBezTo>
                      <a:pt x="96" y="183"/>
                      <a:pt x="96" y="181"/>
                      <a:pt x="97" y="180"/>
                    </a:cubicBezTo>
                    <a:cubicBezTo>
                      <a:pt x="98" y="178"/>
                      <a:pt x="98" y="176"/>
                      <a:pt x="99" y="174"/>
                    </a:cubicBezTo>
                    <a:cubicBezTo>
                      <a:pt x="102" y="166"/>
                      <a:pt x="108" y="156"/>
                      <a:pt x="114" y="146"/>
                    </a:cubicBezTo>
                    <a:cubicBezTo>
                      <a:pt x="121" y="137"/>
                      <a:pt x="129" y="128"/>
                      <a:pt x="135" y="122"/>
                    </a:cubicBezTo>
                    <a:cubicBezTo>
                      <a:pt x="139" y="119"/>
                      <a:pt x="141" y="117"/>
                      <a:pt x="143" y="115"/>
                    </a:cubicBezTo>
                    <a:cubicBezTo>
                      <a:pt x="145" y="114"/>
                      <a:pt x="146" y="113"/>
                      <a:pt x="146" y="113"/>
                    </a:cubicBezTo>
                    <a:cubicBezTo>
                      <a:pt x="146" y="113"/>
                      <a:pt x="148" y="112"/>
                      <a:pt x="150" y="110"/>
                    </a:cubicBezTo>
                    <a:cubicBezTo>
                      <a:pt x="152" y="109"/>
                      <a:pt x="155" y="107"/>
                      <a:pt x="159" y="104"/>
                    </a:cubicBezTo>
                    <a:cubicBezTo>
                      <a:pt x="166" y="100"/>
                      <a:pt x="176" y="94"/>
                      <a:pt x="187" y="91"/>
                    </a:cubicBezTo>
                    <a:cubicBezTo>
                      <a:pt x="198" y="87"/>
                      <a:pt x="210" y="84"/>
                      <a:pt x="218" y="83"/>
                    </a:cubicBezTo>
                    <a:cubicBezTo>
                      <a:pt x="221" y="83"/>
                      <a:pt x="223" y="83"/>
                      <a:pt x="224" y="83"/>
                    </a:cubicBezTo>
                    <a:cubicBezTo>
                      <a:pt x="226" y="83"/>
                      <a:pt x="228" y="83"/>
                      <a:pt x="229" y="83"/>
                    </a:cubicBezTo>
                    <a:cubicBezTo>
                      <a:pt x="231" y="83"/>
                      <a:pt x="233" y="82"/>
                      <a:pt x="233" y="82"/>
                    </a:cubicBezTo>
                    <a:cubicBezTo>
                      <a:pt x="233" y="82"/>
                      <a:pt x="234" y="82"/>
                      <a:pt x="237" y="82"/>
                    </a:cubicBezTo>
                    <a:cubicBezTo>
                      <a:pt x="238" y="82"/>
                      <a:pt x="240" y="82"/>
                      <a:pt x="242" y="83"/>
                    </a:cubicBezTo>
                    <a:cubicBezTo>
                      <a:pt x="243" y="83"/>
                      <a:pt x="245" y="83"/>
                      <a:pt x="247" y="83"/>
                    </a:cubicBezTo>
                    <a:cubicBezTo>
                      <a:pt x="256" y="84"/>
                      <a:pt x="268" y="85"/>
                      <a:pt x="279" y="89"/>
                    </a:cubicBezTo>
                    <a:cubicBezTo>
                      <a:pt x="290" y="92"/>
                      <a:pt x="301" y="97"/>
                      <a:pt x="308" y="101"/>
                    </a:cubicBezTo>
                    <a:cubicBezTo>
                      <a:pt x="310" y="102"/>
                      <a:pt x="312" y="103"/>
                      <a:pt x="313" y="104"/>
                    </a:cubicBezTo>
                    <a:cubicBezTo>
                      <a:pt x="315" y="105"/>
                      <a:pt x="316" y="106"/>
                      <a:pt x="317" y="107"/>
                    </a:cubicBezTo>
                    <a:cubicBezTo>
                      <a:pt x="319" y="108"/>
                      <a:pt x="321" y="109"/>
                      <a:pt x="321" y="109"/>
                    </a:cubicBezTo>
                    <a:cubicBezTo>
                      <a:pt x="321" y="109"/>
                      <a:pt x="322" y="110"/>
                      <a:pt x="324" y="111"/>
                    </a:cubicBezTo>
                    <a:cubicBezTo>
                      <a:pt x="325" y="112"/>
                      <a:pt x="326" y="113"/>
                      <a:pt x="328" y="114"/>
                    </a:cubicBezTo>
                    <a:cubicBezTo>
                      <a:pt x="329" y="115"/>
                      <a:pt x="330" y="116"/>
                      <a:pt x="332" y="118"/>
                    </a:cubicBezTo>
                    <a:cubicBezTo>
                      <a:pt x="339" y="123"/>
                      <a:pt x="347" y="132"/>
                      <a:pt x="354" y="141"/>
                    </a:cubicBezTo>
                    <a:cubicBezTo>
                      <a:pt x="361" y="150"/>
                      <a:pt x="367" y="160"/>
                      <a:pt x="371" y="168"/>
                    </a:cubicBezTo>
                    <a:cubicBezTo>
                      <a:pt x="372" y="170"/>
                      <a:pt x="372" y="172"/>
                      <a:pt x="373" y="174"/>
                    </a:cubicBezTo>
                    <a:cubicBezTo>
                      <a:pt x="374" y="175"/>
                      <a:pt x="374" y="177"/>
                      <a:pt x="375" y="178"/>
                    </a:cubicBezTo>
                    <a:cubicBezTo>
                      <a:pt x="376" y="180"/>
                      <a:pt x="376" y="182"/>
                      <a:pt x="376" y="182"/>
                    </a:cubicBezTo>
                    <a:cubicBezTo>
                      <a:pt x="376" y="182"/>
                      <a:pt x="377" y="183"/>
                      <a:pt x="377" y="186"/>
                    </a:cubicBezTo>
                    <a:cubicBezTo>
                      <a:pt x="378" y="187"/>
                      <a:pt x="378" y="188"/>
                      <a:pt x="379" y="190"/>
                    </a:cubicBezTo>
                    <a:cubicBezTo>
                      <a:pt x="379" y="192"/>
                      <a:pt x="380" y="194"/>
                      <a:pt x="380" y="196"/>
                    </a:cubicBezTo>
                    <a:cubicBezTo>
                      <a:pt x="382" y="204"/>
                      <a:pt x="384" y="216"/>
                      <a:pt x="384" y="227"/>
                    </a:cubicBezTo>
                    <a:cubicBezTo>
                      <a:pt x="385" y="239"/>
                      <a:pt x="383" y="251"/>
                      <a:pt x="382" y="259"/>
                    </a:cubicBezTo>
                    <a:cubicBezTo>
                      <a:pt x="381" y="261"/>
                      <a:pt x="381" y="263"/>
                      <a:pt x="380" y="265"/>
                    </a:cubicBezTo>
                    <a:cubicBezTo>
                      <a:pt x="380" y="267"/>
                      <a:pt x="380" y="268"/>
                      <a:pt x="379" y="269"/>
                    </a:cubicBezTo>
                    <a:cubicBezTo>
                      <a:pt x="379" y="272"/>
                      <a:pt x="378" y="273"/>
                      <a:pt x="378" y="273"/>
                    </a:cubicBezTo>
                    <a:cubicBezTo>
                      <a:pt x="378" y="273"/>
                      <a:pt x="378" y="275"/>
                      <a:pt x="377" y="277"/>
                    </a:cubicBezTo>
                    <a:cubicBezTo>
                      <a:pt x="377" y="278"/>
                      <a:pt x="376" y="280"/>
                      <a:pt x="375" y="281"/>
                    </a:cubicBezTo>
                    <a:cubicBezTo>
                      <a:pt x="375" y="283"/>
                      <a:pt x="374" y="285"/>
                      <a:pt x="373" y="287"/>
                    </a:cubicBezTo>
                    <a:cubicBezTo>
                      <a:pt x="370" y="295"/>
                      <a:pt x="365" y="306"/>
                      <a:pt x="358" y="315"/>
                    </a:cubicBezTo>
                    <a:cubicBezTo>
                      <a:pt x="351" y="325"/>
                      <a:pt x="344" y="333"/>
                      <a:pt x="337" y="339"/>
                    </a:cubicBezTo>
                    <a:cubicBezTo>
                      <a:pt x="334" y="342"/>
                      <a:pt x="331" y="345"/>
                      <a:pt x="329" y="346"/>
                    </a:cubicBezTo>
                    <a:cubicBezTo>
                      <a:pt x="327" y="348"/>
                      <a:pt x="326" y="349"/>
                      <a:pt x="326" y="349"/>
                    </a:cubicBezTo>
                    <a:cubicBezTo>
                      <a:pt x="326" y="349"/>
                      <a:pt x="325" y="349"/>
                      <a:pt x="323" y="351"/>
                    </a:cubicBezTo>
                    <a:cubicBezTo>
                      <a:pt x="321" y="352"/>
                      <a:pt x="318" y="354"/>
                      <a:pt x="314" y="357"/>
                    </a:cubicBezTo>
                    <a:cubicBezTo>
                      <a:pt x="306" y="361"/>
                      <a:pt x="296" y="367"/>
                      <a:pt x="285" y="371"/>
                    </a:cubicBezTo>
                    <a:cubicBezTo>
                      <a:pt x="274" y="374"/>
                      <a:pt x="263" y="377"/>
                      <a:pt x="254" y="378"/>
                    </a:cubicBezTo>
                    <a:cubicBezTo>
                      <a:pt x="252" y="378"/>
                      <a:pt x="250" y="378"/>
                      <a:pt x="248" y="378"/>
                    </a:cubicBezTo>
                    <a:cubicBezTo>
                      <a:pt x="246" y="378"/>
                      <a:pt x="245" y="379"/>
                      <a:pt x="244" y="379"/>
                    </a:cubicBezTo>
                    <a:cubicBezTo>
                      <a:pt x="241" y="379"/>
                      <a:pt x="240" y="379"/>
                      <a:pt x="240" y="379"/>
                    </a:cubicBezTo>
                    <a:cubicBezTo>
                      <a:pt x="240" y="379"/>
                      <a:pt x="238" y="379"/>
                      <a:pt x="236" y="3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Freeform: Shape 24"/>
              <p:cNvSpPr>
                <a:spLocks/>
              </p:cNvSpPr>
              <p:nvPr/>
            </p:nvSpPr>
            <p:spPr bwMode="auto">
              <a:xfrm>
                <a:off x="7373860" y="4686130"/>
                <a:ext cx="526751" cy="552164"/>
              </a:xfrm>
              <a:custGeom>
                <a:avLst/>
                <a:gdLst>
                  <a:gd name="T0" fmla="*/ 127 w 263"/>
                  <a:gd name="T1" fmla="*/ 243 h 263"/>
                  <a:gd name="T2" fmla="*/ 153 w 263"/>
                  <a:gd name="T3" fmla="*/ 238 h 263"/>
                  <a:gd name="T4" fmla="*/ 174 w 263"/>
                  <a:gd name="T5" fmla="*/ 244 h 263"/>
                  <a:gd name="T6" fmla="*/ 199 w 263"/>
                  <a:gd name="T7" fmla="*/ 247 h 263"/>
                  <a:gd name="T8" fmla="*/ 208 w 263"/>
                  <a:gd name="T9" fmla="*/ 208 h 263"/>
                  <a:gd name="T10" fmla="*/ 231 w 263"/>
                  <a:gd name="T11" fmla="*/ 182 h 263"/>
                  <a:gd name="T12" fmla="*/ 262 w 263"/>
                  <a:gd name="T13" fmla="*/ 159 h 263"/>
                  <a:gd name="T14" fmla="*/ 246 w 263"/>
                  <a:gd name="T15" fmla="*/ 138 h 263"/>
                  <a:gd name="T16" fmla="*/ 239 w 263"/>
                  <a:gd name="T17" fmla="*/ 117 h 263"/>
                  <a:gd name="T18" fmla="*/ 240 w 263"/>
                  <a:gd name="T19" fmla="*/ 94 h 263"/>
                  <a:gd name="T20" fmla="*/ 250 w 263"/>
                  <a:gd name="T21" fmla="*/ 70 h 263"/>
                  <a:gd name="T22" fmla="*/ 214 w 263"/>
                  <a:gd name="T23" fmla="*/ 57 h 263"/>
                  <a:gd name="T24" fmla="*/ 185 w 263"/>
                  <a:gd name="T25" fmla="*/ 37 h 263"/>
                  <a:gd name="T26" fmla="*/ 166 w 263"/>
                  <a:gd name="T27" fmla="*/ 3 h 263"/>
                  <a:gd name="T28" fmla="*/ 143 w 263"/>
                  <a:gd name="T29" fmla="*/ 11 h 263"/>
                  <a:gd name="T30" fmla="*/ 124 w 263"/>
                  <a:gd name="T31" fmla="*/ 24 h 263"/>
                  <a:gd name="T32" fmla="*/ 97 w 263"/>
                  <a:gd name="T33" fmla="*/ 26 h 263"/>
                  <a:gd name="T34" fmla="*/ 73 w 263"/>
                  <a:gd name="T35" fmla="*/ 12 h 263"/>
                  <a:gd name="T36" fmla="*/ 54 w 263"/>
                  <a:gd name="T37" fmla="*/ 39 h 263"/>
                  <a:gd name="T38" fmla="*/ 41 w 263"/>
                  <a:gd name="T39" fmla="*/ 72 h 263"/>
                  <a:gd name="T40" fmla="*/ 6 w 263"/>
                  <a:gd name="T41" fmla="*/ 88 h 263"/>
                  <a:gd name="T42" fmla="*/ 3 w 263"/>
                  <a:gd name="T43" fmla="*/ 114 h 263"/>
                  <a:gd name="T44" fmla="*/ 23 w 263"/>
                  <a:gd name="T45" fmla="*/ 134 h 263"/>
                  <a:gd name="T46" fmla="*/ 27 w 263"/>
                  <a:gd name="T47" fmla="*/ 160 h 263"/>
                  <a:gd name="T48" fmla="*/ 11 w 263"/>
                  <a:gd name="T49" fmla="*/ 186 h 263"/>
                  <a:gd name="T50" fmla="*/ 28 w 263"/>
                  <a:gd name="T51" fmla="*/ 210 h 263"/>
                  <a:gd name="T52" fmla="*/ 66 w 263"/>
                  <a:gd name="T53" fmla="*/ 218 h 263"/>
                  <a:gd name="T54" fmla="*/ 84 w 263"/>
                  <a:gd name="T55" fmla="*/ 253 h 263"/>
                  <a:gd name="T56" fmla="*/ 111 w 263"/>
                  <a:gd name="T57" fmla="*/ 262 h 263"/>
                  <a:gd name="T58" fmla="*/ 118 w 263"/>
                  <a:gd name="T59" fmla="*/ 206 h 263"/>
                  <a:gd name="T60" fmla="*/ 102 w 263"/>
                  <a:gd name="T61" fmla="*/ 201 h 263"/>
                  <a:gd name="T62" fmla="*/ 84 w 263"/>
                  <a:gd name="T63" fmla="*/ 190 h 263"/>
                  <a:gd name="T64" fmla="*/ 70 w 263"/>
                  <a:gd name="T65" fmla="*/ 176 h 263"/>
                  <a:gd name="T66" fmla="*/ 61 w 263"/>
                  <a:gd name="T67" fmla="*/ 160 h 263"/>
                  <a:gd name="T68" fmla="*/ 57 w 263"/>
                  <a:gd name="T69" fmla="*/ 144 h 263"/>
                  <a:gd name="T70" fmla="*/ 56 w 263"/>
                  <a:gd name="T71" fmla="*/ 132 h 263"/>
                  <a:gd name="T72" fmla="*/ 58 w 263"/>
                  <a:gd name="T73" fmla="*/ 112 h 263"/>
                  <a:gd name="T74" fmla="*/ 66 w 263"/>
                  <a:gd name="T75" fmla="*/ 93 h 263"/>
                  <a:gd name="T76" fmla="*/ 75 w 263"/>
                  <a:gd name="T77" fmla="*/ 81 h 263"/>
                  <a:gd name="T78" fmla="*/ 89 w 263"/>
                  <a:gd name="T79" fmla="*/ 69 h 263"/>
                  <a:gd name="T80" fmla="*/ 108 w 263"/>
                  <a:gd name="T81" fmla="*/ 60 h 263"/>
                  <a:gd name="T82" fmla="*/ 121 w 263"/>
                  <a:gd name="T83" fmla="*/ 56 h 263"/>
                  <a:gd name="T84" fmla="*/ 135 w 263"/>
                  <a:gd name="T85" fmla="*/ 56 h 263"/>
                  <a:gd name="T86" fmla="*/ 156 w 263"/>
                  <a:gd name="T87" fmla="*/ 60 h 263"/>
                  <a:gd name="T88" fmla="*/ 173 w 263"/>
                  <a:gd name="T89" fmla="*/ 68 h 263"/>
                  <a:gd name="T90" fmla="*/ 185 w 263"/>
                  <a:gd name="T91" fmla="*/ 77 h 263"/>
                  <a:gd name="T92" fmla="*/ 197 w 263"/>
                  <a:gd name="T93" fmla="*/ 93 h 263"/>
                  <a:gd name="T94" fmla="*/ 205 w 263"/>
                  <a:gd name="T95" fmla="*/ 112 h 263"/>
                  <a:gd name="T96" fmla="*/ 207 w 263"/>
                  <a:gd name="T97" fmla="*/ 124 h 263"/>
                  <a:gd name="T98" fmla="*/ 207 w 263"/>
                  <a:gd name="T99" fmla="*/ 140 h 263"/>
                  <a:gd name="T100" fmla="*/ 203 w 263"/>
                  <a:gd name="T101" fmla="*/ 157 h 263"/>
                  <a:gd name="T102" fmla="*/ 193 w 263"/>
                  <a:gd name="T103" fmla="*/ 175 h 263"/>
                  <a:gd name="T104" fmla="*/ 179 w 263"/>
                  <a:gd name="T105" fmla="*/ 191 h 263"/>
                  <a:gd name="T106" fmla="*/ 165 w 263"/>
                  <a:gd name="T107" fmla="*/ 200 h 263"/>
                  <a:gd name="T108" fmla="*/ 149 w 263"/>
                  <a:gd name="T109" fmla="*/ 205 h 263"/>
                  <a:gd name="T110" fmla="*/ 136 w 263"/>
                  <a:gd name="T111" fmla="*/ 207 h 2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63" h="263">
                    <a:moveTo>
                      <a:pt x="111" y="262"/>
                    </a:moveTo>
                    <a:cubicBezTo>
                      <a:pt x="112" y="262"/>
                      <a:pt x="113" y="261"/>
                      <a:pt x="114" y="261"/>
                    </a:cubicBezTo>
                    <a:cubicBezTo>
                      <a:pt x="114" y="261"/>
                      <a:pt x="118" y="256"/>
                      <a:pt x="121" y="252"/>
                    </a:cubicBezTo>
                    <a:cubicBezTo>
                      <a:pt x="122" y="250"/>
                      <a:pt x="124" y="247"/>
                      <a:pt x="125" y="246"/>
                    </a:cubicBezTo>
                    <a:cubicBezTo>
                      <a:pt x="126" y="244"/>
                      <a:pt x="127" y="243"/>
                      <a:pt x="127" y="243"/>
                    </a:cubicBezTo>
                    <a:cubicBezTo>
                      <a:pt x="128" y="241"/>
                      <a:pt x="130" y="240"/>
                      <a:pt x="132" y="240"/>
                    </a:cubicBezTo>
                    <a:cubicBezTo>
                      <a:pt x="132" y="240"/>
                      <a:pt x="133" y="240"/>
                      <a:pt x="134" y="240"/>
                    </a:cubicBezTo>
                    <a:cubicBezTo>
                      <a:pt x="135" y="240"/>
                      <a:pt x="137" y="240"/>
                      <a:pt x="139" y="240"/>
                    </a:cubicBezTo>
                    <a:cubicBezTo>
                      <a:pt x="143" y="239"/>
                      <a:pt x="146" y="239"/>
                      <a:pt x="146" y="239"/>
                    </a:cubicBezTo>
                    <a:cubicBezTo>
                      <a:pt x="146" y="239"/>
                      <a:pt x="150" y="238"/>
                      <a:pt x="153" y="238"/>
                    </a:cubicBezTo>
                    <a:cubicBezTo>
                      <a:pt x="155" y="237"/>
                      <a:pt x="157" y="237"/>
                      <a:pt x="158" y="236"/>
                    </a:cubicBezTo>
                    <a:cubicBezTo>
                      <a:pt x="159" y="236"/>
                      <a:pt x="160" y="236"/>
                      <a:pt x="160" y="236"/>
                    </a:cubicBezTo>
                    <a:cubicBezTo>
                      <a:pt x="162" y="235"/>
                      <a:pt x="165" y="236"/>
                      <a:pt x="166" y="237"/>
                    </a:cubicBezTo>
                    <a:cubicBezTo>
                      <a:pt x="166" y="237"/>
                      <a:pt x="167" y="238"/>
                      <a:pt x="169" y="240"/>
                    </a:cubicBezTo>
                    <a:cubicBezTo>
                      <a:pt x="170" y="241"/>
                      <a:pt x="172" y="243"/>
                      <a:pt x="174" y="244"/>
                    </a:cubicBezTo>
                    <a:cubicBezTo>
                      <a:pt x="179" y="248"/>
                      <a:pt x="183" y="251"/>
                      <a:pt x="183" y="251"/>
                    </a:cubicBezTo>
                    <a:cubicBezTo>
                      <a:pt x="184" y="252"/>
                      <a:pt x="185" y="252"/>
                      <a:pt x="186" y="252"/>
                    </a:cubicBezTo>
                    <a:cubicBezTo>
                      <a:pt x="188" y="252"/>
                      <a:pt x="189" y="252"/>
                      <a:pt x="190" y="251"/>
                    </a:cubicBezTo>
                    <a:cubicBezTo>
                      <a:pt x="190" y="251"/>
                      <a:pt x="191" y="251"/>
                      <a:pt x="193" y="250"/>
                    </a:cubicBezTo>
                    <a:cubicBezTo>
                      <a:pt x="194" y="249"/>
                      <a:pt x="197" y="248"/>
                      <a:pt x="199" y="247"/>
                    </a:cubicBezTo>
                    <a:cubicBezTo>
                      <a:pt x="203" y="244"/>
                      <a:pt x="207" y="241"/>
                      <a:pt x="207" y="241"/>
                    </a:cubicBezTo>
                    <a:cubicBezTo>
                      <a:pt x="209" y="240"/>
                      <a:pt x="210" y="237"/>
                      <a:pt x="210" y="235"/>
                    </a:cubicBezTo>
                    <a:cubicBezTo>
                      <a:pt x="210" y="235"/>
                      <a:pt x="210" y="230"/>
                      <a:pt x="209" y="224"/>
                    </a:cubicBezTo>
                    <a:cubicBezTo>
                      <a:pt x="208" y="219"/>
                      <a:pt x="207" y="214"/>
                      <a:pt x="207" y="214"/>
                    </a:cubicBezTo>
                    <a:cubicBezTo>
                      <a:pt x="206" y="212"/>
                      <a:pt x="207" y="209"/>
                      <a:pt x="208" y="208"/>
                    </a:cubicBezTo>
                    <a:cubicBezTo>
                      <a:pt x="208" y="208"/>
                      <a:pt x="211" y="205"/>
                      <a:pt x="213" y="203"/>
                    </a:cubicBezTo>
                    <a:cubicBezTo>
                      <a:pt x="216" y="200"/>
                      <a:pt x="218" y="197"/>
                      <a:pt x="218" y="197"/>
                    </a:cubicBezTo>
                    <a:cubicBezTo>
                      <a:pt x="218" y="197"/>
                      <a:pt x="220" y="194"/>
                      <a:pt x="222" y="191"/>
                    </a:cubicBezTo>
                    <a:cubicBezTo>
                      <a:pt x="224" y="188"/>
                      <a:pt x="226" y="185"/>
                      <a:pt x="226" y="185"/>
                    </a:cubicBezTo>
                    <a:cubicBezTo>
                      <a:pt x="227" y="183"/>
                      <a:pt x="229" y="182"/>
                      <a:pt x="231" y="182"/>
                    </a:cubicBezTo>
                    <a:cubicBezTo>
                      <a:pt x="231" y="182"/>
                      <a:pt x="236" y="182"/>
                      <a:pt x="242" y="181"/>
                    </a:cubicBezTo>
                    <a:cubicBezTo>
                      <a:pt x="247" y="181"/>
                      <a:pt x="253" y="180"/>
                      <a:pt x="253" y="180"/>
                    </a:cubicBezTo>
                    <a:cubicBezTo>
                      <a:pt x="255" y="179"/>
                      <a:pt x="257" y="177"/>
                      <a:pt x="258" y="175"/>
                    </a:cubicBezTo>
                    <a:cubicBezTo>
                      <a:pt x="258" y="175"/>
                      <a:pt x="259" y="170"/>
                      <a:pt x="261" y="165"/>
                    </a:cubicBezTo>
                    <a:cubicBezTo>
                      <a:pt x="261" y="163"/>
                      <a:pt x="262" y="161"/>
                      <a:pt x="262" y="159"/>
                    </a:cubicBezTo>
                    <a:cubicBezTo>
                      <a:pt x="262" y="157"/>
                      <a:pt x="263" y="156"/>
                      <a:pt x="263" y="156"/>
                    </a:cubicBezTo>
                    <a:cubicBezTo>
                      <a:pt x="263" y="155"/>
                      <a:pt x="263" y="153"/>
                      <a:pt x="262" y="152"/>
                    </a:cubicBezTo>
                    <a:cubicBezTo>
                      <a:pt x="262" y="151"/>
                      <a:pt x="261" y="150"/>
                      <a:pt x="261" y="149"/>
                    </a:cubicBezTo>
                    <a:cubicBezTo>
                      <a:pt x="261" y="149"/>
                      <a:pt x="256" y="146"/>
                      <a:pt x="252" y="142"/>
                    </a:cubicBezTo>
                    <a:cubicBezTo>
                      <a:pt x="250" y="141"/>
                      <a:pt x="247" y="139"/>
                      <a:pt x="246" y="138"/>
                    </a:cubicBezTo>
                    <a:cubicBezTo>
                      <a:pt x="244" y="137"/>
                      <a:pt x="243" y="137"/>
                      <a:pt x="243" y="137"/>
                    </a:cubicBezTo>
                    <a:cubicBezTo>
                      <a:pt x="241" y="136"/>
                      <a:pt x="240" y="134"/>
                      <a:pt x="240" y="131"/>
                    </a:cubicBezTo>
                    <a:cubicBezTo>
                      <a:pt x="240" y="131"/>
                      <a:pt x="240" y="130"/>
                      <a:pt x="240" y="129"/>
                    </a:cubicBezTo>
                    <a:cubicBezTo>
                      <a:pt x="240" y="128"/>
                      <a:pt x="240" y="126"/>
                      <a:pt x="240" y="124"/>
                    </a:cubicBezTo>
                    <a:cubicBezTo>
                      <a:pt x="239" y="121"/>
                      <a:pt x="239" y="117"/>
                      <a:pt x="239" y="117"/>
                    </a:cubicBezTo>
                    <a:cubicBezTo>
                      <a:pt x="239" y="117"/>
                      <a:pt x="238" y="113"/>
                      <a:pt x="238" y="110"/>
                    </a:cubicBezTo>
                    <a:cubicBezTo>
                      <a:pt x="237" y="108"/>
                      <a:pt x="237" y="106"/>
                      <a:pt x="237" y="105"/>
                    </a:cubicBezTo>
                    <a:cubicBezTo>
                      <a:pt x="236" y="104"/>
                      <a:pt x="236" y="103"/>
                      <a:pt x="236" y="103"/>
                    </a:cubicBezTo>
                    <a:cubicBezTo>
                      <a:pt x="235" y="101"/>
                      <a:pt x="236" y="98"/>
                      <a:pt x="237" y="97"/>
                    </a:cubicBezTo>
                    <a:cubicBezTo>
                      <a:pt x="237" y="97"/>
                      <a:pt x="238" y="96"/>
                      <a:pt x="240" y="94"/>
                    </a:cubicBezTo>
                    <a:cubicBezTo>
                      <a:pt x="241" y="93"/>
                      <a:pt x="243" y="91"/>
                      <a:pt x="244" y="89"/>
                    </a:cubicBezTo>
                    <a:cubicBezTo>
                      <a:pt x="248" y="85"/>
                      <a:pt x="251" y="80"/>
                      <a:pt x="251" y="80"/>
                    </a:cubicBezTo>
                    <a:cubicBezTo>
                      <a:pt x="252" y="79"/>
                      <a:pt x="252" y="78"/>
                      <a:pt x="252" y="77"/>
                    </a:cubicBezTo>
                    <a:cubicBezTo>
                      <a:pt x="252" y="76"/>
                      <a:pt x="252" y="74"/>
                      <a:pt x="251" y="73"/>
                    </a:cubicBezTo>
                    <a:cubicBezTo>
                      <a:pt x="251" y="73"/>
                      <a:pt x="251" y="72"/>
                      <a:pt x="250" y="70"/>
                    </a:cubicBezTo>
                    <a:cubicBezTo>
                      <a:pt x="249" y="69"/>
                      <a:pt x="248" y="66"/>
                      <a:pt x="247" y="64"/>
                    </a:cubicBezTo>
                    <a:cubicBezTo>
                      <a:pt x="244" y="60"/>
                      <a:pt x="241" y="56"/>
                      <a:pt x="241" y="56"/>
                    </a:cubicBezTo>
                    <a:cubicBezTo>
                      <a:pt x="240" y="54"/>
                      <a:pt x="237" y="53"/>
                      <a:pt x="235" y="53"/>
                    </a:cubicBezTo>
                    <a:cubicBezTo>
                      <a:pt x="235" y="53"/>
                      <a:pt x="230" y="53"/>
                      <a:pt x="224" y="54"/>
                    </a:cubicBezTo>
                    <a:cubicBezTo>
                      <a:pt x="219" y="55"/>
                      <a:pt x="214" y="57"/>
                      <a:pt x="214" y="57"/>
                    </a:cubicBezTo>
                    <a:cubicBezTo>
                      <a:pt x="212" y="57"/>
                      <a:pt x="209" y="56"/>
                      <a:pt x="208" y="55"/>
                    </a:cubicBezTo>
                    <a:cubicBezTo>
                      <a:pt x="208" y="55"/>
                      <a:pt x="206" y="52"/>
                      <a:pt x="203" y="50"/>
                    </a:cubicBezTo>
                    <a:cubicBezTo>
                      <a:pt x="200" y="48"/>
                      <a:pt x="197" y="45"/>
                      <a:pt x="197" y="45"/>
                    </a:cubicBezTo>
                    <a:cubicBezTo>
                      <a:pt x="197" y="45"/>
                      <a:pt x="194" y="43"/>
                      <a:pt x="191" y="41"/>
                    </a:cubicBezTo>
                    <a:cubicBezTo>
                      <a:pt x="188" y="39"/>
                      <a:pt x="185" y="37"/>
                      <a:pt x="185" y="37"/>
                    </a:cubicBezTo>
                    <a:cubicBezTo>
                      <a:pt x="183" y="36"/>
                      <a:pt x="182" y="34"/>
                      <a:pt x="182" y="32"/>
                    </a:cubicBezTo>
                    <a:cubicBezTo>
                      <a:pt x="182" y="32"/>
                      <a:pt x="182" y="27"/>
                      <a:pt x="181" y="21"/>
                    </a:cubicBezTo>
                    <a:cubicBezTo>
                      <a:pt x="181" y="16"/>
                      <a:pt x="180" y="11"/>
                      <a:pt x="180" y="11"/>
                    </a:cubicBezTo>
                    <a:cubicBezTo>
                      <a:pt x="179" y="8"/>
                      <a:pt x="177" y="6"/>
                      <a:pt x="175" y="6"/>
                    </a:cubicBezTo>
                    <a:cubicBezTo>
                      <a:pt x="175" y="6"/>
                      <a:pt x="170" y="4"/>
                      <a:pt x="166" y="3"/>
                    </a:cubicBezTo>
                    <a:cubicBezTo>
                      <a:pt x="163" y="2"/>
                      <a:pt x="161" y="2"/>
                      <a:pt x="159" y="1"/>
                    </a:cubicBezTo>
                    <a:cubicBezTo>
                      <a:pt x="157" y="1"/>
                      <a:pt x="156" y="1"/>
                      <a:pt x="156" y="1"/>
                    </a:cubicBezTo>
                    <a:cubicBezTo>
                      <a:pt x="155" y="0"/>
                      <a:pt x="153" y="0"/>
                      <a:pt x="152" y="1"/>
                    </a:cubicBezTo>
                    <a:cubicBezTo>
                      <a:pt x="151" y="1"/>
                      <a:pt x="150" y="2"/>
                      <a:pt x="149" y="3"/>
                    </a:cubicBezTo>
                    <a:cubicBezTo>
                      <a:pt x="149" y="3"/>
                      <a:pt x="146" y="7"/>
                      <a:pt x="143" y="11"/>
                    </a:cubicBezTo>
                    <a:cubicBezTo>
                      <a:pt x="141" y="14"/>
                      <a:pt x="139" y="16"/>
                      <a:pt x="138" y="17"/>
                    </a:cubicBezTo>
                    <a:cubicBezTo>
                      <a:pt x="137" y="19"/>
                      <a:pt x="137" y="20"/>
                      <a:pt x="137" y="20"/>
                    </a:cubicBezTo>
                    <a:cubicBezTo>
                      <a:pt x="136" y="22"/>
                      <a:pt x="134" y="23"/>
                      <a:pt x="131" y="23"/>
                    </a:cubicBezTo>
                    <a:cubicBezTo>
                      <a:pt x="131" y="23"/>
                      <a:pt x="130" y="23"/>
                      <a:pt x="129" y="23"/>
                    </a:cubicBezTo>
                    <a:cubicBezTo>
                      <a:pt x="128" y="23"/>
                      <a:pt x="126" y="23"/>
                      <a:pt x="124" y="24"/>
                    </a:cubicBezTo>
                    <a:cubicBezTo>
                      <a:pt x="121" y="24"/>
                      <a:pt x="117" y="24"/>
                      <a:pt x="117" y="24"/>
                    </a:cubicBezTo>
                    <a:cubicBezTo>
                      <a:pt x="117" y="24"/>
                      <a:pt x="113" y="25"/>
                      <a:pt x="110" y="26"/>
                    </a:cubicBezTo>
                    <a:cubicBezTo>
                      <a:pt x="108" y="26"/>
                      <a:pt x="106" y="26"/>
                      <a:pt x="105" y="27"/>
                    </a:cubicBezTo>
                    <a:cubicBezTo>
                      <a:pt x="104" y="27"/>
                      <a:pt x="103" y="27"/>
                      <a:pt x="103" y="27"/>
                    </a:cubicBezTo>
                    <a:cubicBezTo>
                      <a:pt x="101" y="28"/>
                      <a:pt x="99" y="27"/>
                      <a:pt x="97" y="26"/>
                    </a:cubicBezTo>
                    <a:cubicBezTo>
                      <a:pt x="97" y="26"/>
                      <a:pt x="96" y="25"/>
                      <a:pt x="95" y="23"/>
                    </a:cubicBezTo>
                    <a:cubicBezTo>
                      <a:pt x="93" y="22"/>
                      <a:pt x="91" y="20"/>
                      <a:pt x="89" y="19"/>
                    </a:cubicBezTo>
                    <a:cubicBezTo>
                      <a:pt x="85" y="15"/>
                      <a:pt x="80" y="12"/>
                      <a:pt x="80" y="12"/>
                    </a:cubicBezTo>
                    <a:cubicBezTo>
                      <a:pt x="79" y="11"/>
                      <a:pt x="78" y="11"/>
                      <a:pt x="77" y="11"/>
                    </a:cubicBezTo>
                    <a:cubicBezTo>
                      <a:pt x="76" y="11"/>
                      <a:pt x="74" y="11"/>
                      <a:pt x="73" y="12"/>
                    </a:cubicBezTo>
                    <a:cubicBezTo>
                      <a:pt x="73" y="12"/>
                      <a:pt x="72" y="12"/>
                      <a:pt x="70" y="13"/>
                    </a:cubicBezTo>
                    <a:cubicBezTo>
                      <a:pt x="69" y="14"/>
                      <a:pt x="67" y="15"/>
                      <a:pt x="64" y="16"/>
                    </a:cubicBezTo>
                    <a:cubicBezTo>
                      <a:pt x="60" y="19"/>
                      <a:pt x="56" y="22"/>
                      <a:pt x="56" y="22"/>
                    </a:cubicBezTo>
                    <a:cubicBezTo>
                      <a:pt x="54" y="23"/>
                      <a:pt x="53" y="26"/>
                      <a:pt x="53" y="28"/>
                    </a:cubicBezTo>
                    <a:cubicBezTo>
                      <a:pt x="53" y="28"/>
                      <a:pt x="53" y="33"/>
                      <a:pt x="54" y="39"/>
                    </a:cubicBezTo>
                    <a:cubicBezTo>
                      <a:pt x="55" y="44"/>
                      <a:pt x="57" y="49"/>
                      <a:pt x="57" y="49"/>
                    </a:cubicBezTo>
                    <a:cubicBezTo>
                      <a:pt x="57" y="51"/>
                      <a:pt x="56" y="54"/>
                      <a:pt x="55" y="55"/>
                    </a:cubicBezTo>
                    <a:cubicBezTo>
                      <a:pt x="55" y="55"/>
                      <a:pt x="52" y="58"/>
                      <a:pt x="50" y="60"/>
                    </a:cubicBezTo>
                    <a:cubicBezTo>
                      <a:pt x="48" y="63"/>
                      <a:pt x="45" y="66"/>
                      <a:pt x="45" y="66"/>
                    </a:cubicBezTo>
                    <a:cubicBezTo>
                      <a:pt x="45" y="66"/>
                      <a:pt x="43" y="69"/>
                      <a:pt x="41" y="72"/>
                    </a:cubicBezTo>
                    <a:cubicBezTo>
                      <a:pt x="39" y="75"/>
                      <a:pt x="38" y="78"/>
                      <a:pt x="38" y="78"/>
                    </a:cubicBezTo>
                    <a:cubicBezTo>
                      <a:pt x="36" y="80"/>
                      <a:pt x="34" y="81"/>
                      <a:pt x="32" y="81"/>
                    </a:cubicBezTo>
                    <a:cubicBezTo>
                      <a:pt x="32" y="81"/>
                      <a:pt x="27" y="81"/>
                      <a:pt x="22" y="82"/>
                    </a:cubicBezTo>
                    <a:cubicBezTo>
                      <a:pt x="16" y="82"/>
                      <a:pt x="11" y="83"/>
                      <a:pt x="11" y="83"/>
                    </a:cubicBezTo>
                    <a:cubicBezTo>
                      <a:pt x="8" y="84"/>
                      <a:pt x="6" y="86"/>
                      <a:pt x="6" y="88"/>
                    </a:cubicBezTo>
                    <a:cubicBezTo>
                      <a:pt x="6" y="88"/>
                      <a:pt x="4" y="93"/>
                      <a:pt x="3" y="98"/>
                    </a:cubicBezTo>
                    <a:cubicBezTo>
                      <a:pt x="2" y="100"/>
                      <a:pt x="2" y="102"/>
                      <a:pt x="1" y="104"/>
                    </a:cubicBezTo>
                    <a:cubicBezTo>
                      <a:pt x="1" y="106"/>
                      <a:pt x="1" y="107"/>
                      <a:pt x="1" y="107"/>
                    </a:cubicBezTo>
                    <a:cubicBezTo>
                      <a:pt x="0" y="109"/>
                      <a:pt x="0" y="110"/>
                      <a:pt x="1" y="111"/>
                    </a:cubicBezTo>
                    <a:cubicBezTo>
                      <a:pt x="1" y="112"/>
                      <a:pt x="2" y="113"/>
                      <a:pt x="3" y="114"/>
                    </a:cubicBezTo>
                    <a:cubicBezTo>
                      <a:pt x="3" y="114"/>
                      <a:pt x="7" y="117"/>
                      <a:pt x="11" y="121"/>
                    </a:cubicBezTo>
                    <a:cubicBezTo>
                      <a:pt x="14" y="122"/>
                      <a:pt x="16" y="124"/>
                      <a:pt x="18" y="125"/>
                    </a:cubicBezTo>
                    <a:cubicBezTo>
                      <a:pt x="19" y="126"/>
                      <a:pt x="20" y="127"/>
                      <a:pt x="20" y="127"/>
                    </a:cubicBezTo>
                    <a:cubicBezTo>
                      <a:pt x="22" y="128"/>
                      <a:pt x="23" y="130"/>
                      <a:pt x="23" y="132"/>
                    </a:cubicBezTo>
                    <a:cubicBezTo>
                      <a:pt x="23" y="132"/>
                      <a:pt x="23" y="133"/>
                      <a:pt x="23" y="134"/>
                    </a:cubicBezTo>
                    <a:cubicBezTo>
                      <a:pt x="23" y="135"/>
                      <a:pt x="23" y="137"/>
                      <a:pt x="24" y="139"/>
                    </a:cubicBezTo>
                    <a:cubicBezTo>
                      <a:pt x="24" y="143"/>
                      <a:pt x="24" y="146"/>
                      <a:pt x="24" y="146"/>
                    </a:cubicBezTo>
                    <a:cubicBezTo>
                      <a:pt x="24" y="146"/>
                      <a:pt x="25" y="150"/>
                      <a:pt x="26" y="153"/>
                    </a:cubicBezTo>
                    <a:cubicBezTo>
                      <a:pt x="26" y="155"/>
                      <a:pt x="26" y="157"/>
                      <a:pt x="27" y="158"/>
                    </a:cubicBezTo>
                    <a:cubicBezTo>
                      <a:pt x="27" y="159"/>
                      <a:pt x="27" y="160"/>
                      <a:pt x="27" y="160"/>
                    </a:cubicBezTo>
                    <a:cubicBezTo>
                      <a:pt x="28" y="162"/>
                      <a:pt x="27" y="165"/>
                      <a:pt x="26" y="166"/>
                    </a:cubicBezTo>
                    <a:cubicBezTo>
                      <a:pt x="26" y="166"/>
                      <a:pt x="25" y="167"/>
                      <a:pt x="24" y="169"/>
                    </a:cubicBezTo>
                    <a:cubicBezTo>
                      <a:pt x="22" y="170"/>
                      <a:pt x="20" y="172"/>
                      <a:pt x="19" y="174"/>
                    </a:cubicBezTo>
                    <a:cubicBezTo>
                      <a:pt x="15" y="178"/>
                      <a:pt x="12" y="183"/>
                      <a:pt x="12" y="183"/>
                    </a:cubicBezTo>
                    <a:cubicBezTo>
                      <a:pt x="11" y="184"/>
                      <a:pt x="11" y="185"/>
                      <a:pt x="11" y="186"/>
                    </a:cubicBezTo>
                    <a:cubicBezTo>
                      <a:pt x="11" y="188"/>
                      <a:pt x="11" y="189"/>
                      <a:pt x="12" y="190"/>
                    </a:cubicBezTo>
                    <a:cubicBezTo>
                      <a:pt x="12" y="190"/>
                      <a:pt x="12" y="191"/>
                      <a:pt x="13" y="193"/>
                    </a:cubicBezTo>
                    <a:cubicBezTo>
                      <a:pt x="14" y="194"/>
                      <a:pt x="15" y="197"/>
                      <a:pt x="16" y="199"/>
                    </a:cubicBezTo>
                    <a:cubicBezTo>
                      <a:pt x="19" y="203"/>
                      <a:pt x="22" y="207"/>
                      <a:pt x="22" y="207"/>
                    </a:cubicBezTo>
                    <a:cubicBezTo>
                      <a:pt x="23" y="209"/>
                      <a:pt x="26" y="210"/>
                      <a:pt x="28" y="210"/>
                    </a:cubicBezTo>
                    <a:cubicBezTo>
                      <a:pt x="28" y="210"/>
                      <a:pt x="33" y="210"/>
                      <a:pt x="39" y="209"/>
                    </a:cubicBezTo>
                    <a:cubicBezTo>
                      <a:pt x="44" y="208"/>
                      <a:pt x="49" y="207"/>
                      <a:pt x="49" y="207"/>
                    </a:cubicBezTo>
                    <a:cubicBezTo>
                      <a:pt x="52" y="206"/>
                      <a:pt x="54" y="207"/>
                      <a:pt x="55" y="208"/>
                    </a:cubicBezTo>
                    <a:cubicBezTo>
                      <a:pt x="55" y="208"/>
                      <a:pt x="58" y="211"/>
                      <a:pt x="61" y="213"/>
                    </a:cubicBezTo>
                    <a:cubicBezTo>
                      <a:pt x="63" y="215"/>
                      <a:pt x="66" y="218"/>
                      <a:pt x="66" y="218"/>
                    </a:cubicBezTo>
                    <a:cubicBezTo>
                      <a:pt x="66" y="218"/>
                      <a:pt x="69" y="220"/>
                      <a:pt x="72" y="222"/>
                    </a:cubicBezTo>
                    <a:cubicBezTo>
                      <a:pt x="75" y="224"/>
                      <a:pt x="78" y="226"/>
                      <a:pt x="78" y="226"/>
                    </a:cubicBezTo>
                    <a:cubicBezTo>
                      <a:pt x="80" y="227"/>
                      <a:pt x="81" y="229"/>
                      <a:pt x="81" y="231"/>
                    </a:cubicBezTo>
                    <a:cubicBezTo>
                      <a:pt x="81" y="231"/>
                      <a:pt x="81" y="236"/>
                      <a:pt x="82" y="242"/>
                    </a:cubicBezTo>
                    <a:cubicBezTo>
                      <a:pt x="83" y="247"/>
                      <a:pt x="84" y="253"/>
                      <a:pt x="84" y="253"/>
                    </a:cubicBezTo>
                    <a:cubicBezTo>
                      <a:pt x="84" y="255"/>
                      <a:pt x="86" y="257"/>
                      <a:pt x="88" y="258"/>
                    </a:cubicBezTo>
                    <a:cubicBezTo>
                      <a:pt x="88" y="258"/>
                      <a:pt x="93" y="259"/>
                      <a:pt x="98" y="260"/>
                    </a:cubicBezTo>
                    <a:cubicBezTo>
                      <a:pt x="100" y="261"/>
                      <a:pt x="102" y="262"/>
                      <a:pt x="104" y="262"/>
                    </a:cubicBezTo>
                    <a:cubicBezTo>
                      <a:pt x="106" y="262"/>
                      <a:pt x="107" y="263"/>
                      <a:pt x="107" y="263"/>
                    </a:cubicBezTo>
                    <a:cubicBezTo>
                      <a:pt x="109" y="263"/>
                      <a:pt x="110" y="263"/>
                      <a:pt x="111" y="262"/>
                    </a:cubicBezTo>
                    <a:close/>
                    <a:moveTo>
                      <a:pt x="133" y="207"/>
                    </a:moveTo>
                    <a:cubicBezTo>
                      <a:pt x="131" y="207"/>
                      <a:pt x="130" y="207"/>
                      <a:pt x="128" y="207"/>
                    </a:cubicBezTo>
                    <a:cubicBezTo>
                      <a:pt x="126" y="207"/>
                      <a:pt x="125" y="207"/>
                      <a:pt x="123" y="207"/>
                    </a:cubicBezTo>
                    <a:cubicBezTo>
                      <a:pt x="122" y="207"/>
                      <a:pt x="121" y="207"/>
                      <a:pt x="120" y="207"/>
                    </a:cubicBezTo>
                    <a:cubicBezTo>
                      <a:pt x="119" y="206"/>
                      <a:pt x="119" y="206"/>
                      <a:pt x="118" y="206"/>
                    </a:cubicBezTo>
                    <a:cubicBezTo>
                      <a:pt x="116" y="206"/>
                      <a:pt x="114" y="205"/>
                      <a:pt x="112" y="205"/>
                    </a:cubicBezTo>
                    <a:cubicBezTo>
                      <a:pt x="111" y="204"/>
                      <a:pt x="109" y="204"/>
                      <a:pt x="107" y="203"/>
                    </a:cubicBezTo>
                    <a:cubicBezTo>
                      <a:pt x="106" y="203"/>
                      <a:pt x="106" y="203"/>
                      <a:pt x="106" y="203"/>
                    </a:cubicBezTo>
                    <a:cubicBezTo>
                      <a:pt x="104" y="202"/>
                      <a:pt x="104" y="202"/>
                      <a:pt x="104" y="202"/>
                    </a:cubicBezTo>
                    <a:cubicBezTo>
                      <a:pt x="104" y="202"/>
                      <a:pt x="103" y="202"/>
                      <a:pt x="102" y="201"/>
                    </a:cubicBezTo>
                    <a:cubicBezTo>
                      <a:pt x="99" y="200"/>
                      <a:pt x="96" y="198"/>
                      <a:pt x="93" y="197"/>
                    </a:cubicBezTo>
                    <a:cubicBezTo>
                      <a:pt x="92" y="196"/>
                      <a:pt x="91" y="196"/>
                      <a:pt x="90" y="195"/>
                    </a:cubicBezTo>
                    <a:cubicBezTo>
                      <a:pt x="89" y="194"/>
                      <a:pt x="89" y="194"/>
                      <a:pt x="88" y="193"/>
                    </a:cubicBezTo>
                    <a:cubicBezTo>
                      <a:pt x="86" y="192"/>
                      <a:pt x="86" y="192"/>
                      <a:pt x="86" y="192"/>
                    </a:cubicBezTo>
                    <a:cubicBezTo>
                      <a:pt x="86" y="192"/>
                      <a:pt x="85" y="191"/>
                      <a:pt x="84" y="190"/>
                    </a:cubicBezTo>
                    <a:cubicBezTo>
                      <a:pt x="83" y="190"/>
                      <a:pt x="82" y="189"/>
                      <a:pt x="81" y="188"/>
                    </a:cubicBezTo>
                    <a:cubicBezTo>
                      <a:pt x="81" y="188"/>
                      <a:pt x="80" y="187"/>
                      <a:pt x="79" y="186"/>
                    </a:cubicBezTo>
                    <a:cubicBezTo>
                      <a:pt x="77" y="184"/>
                      <a:pt x="74" y="182"/>
                      <a:pt x="72" y="179"/>
                    </a:cubicBezTo>
                    <a:cubicBezTo>
                      <a:pt x="72" y="178"/>
                      <a:pt x="71" y="177"/>
                      <a:pt x="71" y="177"/>
                    </a:cubicBezTo>
                    <a:cubicBezTo>
                      <a:pt x="70" y="176"/>
                      <a:pt x="70" y="176"/>
                      <a:pt x="70" y="176"/>
                    </a:cubicBezTo>
                    <a:cubicBezTo>
                      <a:pt x="69" y="174"/>
                      <a:pt x="69" y="174"/>
                      <a:pt x="69" y="174"/>
                    </a:cubicBezTo>
                    <a:cubicBezTo>
                      <a:pt x="68" y="173"/>
                      <a:pt x="67" y="171"/>
                      <a:pt x="66" y="170"/>
                    </a:cubicBezTo>
                    <a:cubicBezTo>
                      <a:pt x="65" y="168"/>
                      <a:pt x="64" y="166"/>
                      <a:pt x="64" y="165"/>
                    </a:cubicBezTo>
                    <a:cubicBezTo>
                      <a:pt x="63" y="164"/>
                      <a:pt x="63" y="163"/>
                      <a:pt x="62" y="162"/>
                    </a:cubicBezTo>
                    <a:cubicBezTo>
                      <a:pt x="62" y="162"/>
                      <a:pt x="62" y="161"/>
                      <a:pt x="61" y="160"/>
                    </a:cubicBezTo>
                    <a:cubicBezTo>
                      <a:pt x="61" y="158"/>
                      <a:pt x="60" y="157"/>
                      <a:pt x="60" y="155"/>
                    </a:cubicBezTo>
                    <a:cubicBezTo>
                      <a:pt x="59" y="154"/>
                      <a:pt x="59" y="152"/>
                      <a:pt x="58" y="151"/>
                    </a:cubicBezTo>
                    <a:cubicBezTo>
                      <a:pt x="58" y="150"/>
                      <a:pt x="58" y="150"/>
                      <a:pt x="58" y="149"/>
                    </a:cubicBezTo>
                    <a:cubicBezTo>
                      <a:pt x="58" y="148"/>
                      <a:pt x="58" y="148"/>
                      <a:pt x="57" y="147"/>
                    </a:cubicBezTo>
                    <a:cubicBezTo>
                      <a:pt x="57" y="146"/>
                      <a:pt x="57" y="145"/>
                      <a:pt x="57" y="144"/>
                    </a:cubicBezTo>
                    <a:cubicBezTo>
                      <a:pt x="57" y="143"/>
                      <a:pt x="56" y="142"/>
                      <a:pt x="56" y="142"/>
                    </a:cubicBezTo>
                    <a:cubicBezTo>
                      <a:pt x="56" y="142"/>
                      <a:pt x="56" y="141"/>
                      <a:pt x="56" y="139"/>
                    </a:cubicBezTo>
                    <a:cubicBezTo>
                      <a:pt x="56" y="138"/>
                      <a:pt x="56" y="137"/>
                      <a:pt x="56" y="136"/>
                    </a:cubicBezTo>
                    <a:cubicBezTo>
                      <a:pt x="56" y="136"/>
                      <a:pt x="56" y="135"/>
                      <a:pt x="56" y="134"/>
                    </a:cubicBezTo>
                    <a:cubicBezTo>
                      <a:pt x="56" y="134"/>
                      <a:pt x="56" y="133"/>
                      <a:pt x="56" y="132"/>
                    </a:cubicBezTo>
                    <a:cubicBezTo>
                      <a:pt x="56" y="131"/>
                      <a:pt x="56" y="130"/>
                      <a:pt x="56" y="128"/>
                    </a:cubicBezTo>
                    <a:cubicBezTo>
                      <a:pt x="56" y="126"/>
                      <a:pt x="56" y="125"/>
                      <a:pt x="56" y="123"/>
                    </a:cubicBezTo>
                    <a:cubicBezTo>
                      <a:pt x="56" y="122"/>
                      <a:pt x="56" y="121"/>
                      <a:pt x="57" y="120"/>
                    </a:cubicBezTo>
                    <a:cubicBezTo>
                      <a:pt x="57" y="119"/>
                      <a:pt x="57" y="119"/>
                      <a:pt x="57" y="118"/>
                    </a:cubicBezTo>
                    <a:cubicBezTo>
                      <a:pt x="58" y="116"/>
                      <a:pt x="58" y="114"/>
                      <a:pt x="58" y="112"/>
                    </a:cubicBezTo>
                    <a:cubicBezTo>
                      <a:pt x="59" y="110"/>
                      <a:pt x="59" y="109"/>
                      <a:pt x="60" y="107"/>
                    </a:cubicBezTo>
                    <a:cubicBezTo>
                      <a:pt x="60" y="106"/>
                      <a:pt x="60" y="106"/>
                      <a:pt x="60" y="106"/>
                    </a:cubicBezTo>
                    <a:cubicBezTo>
                      <a:pt x="61" y="104"/>
                      <a:pt x="61" y="104"/>
                      <a:pt x="61" y="104"/>
                    </a:cubicBezTo>
                    <a:cubicBezTo>
                      <a:pt x="61" y="104"/>
                      <a:pt x="62" y="103"/>
                      <a:pt x="62" y="102"/>
                    </a:cubicBezTo>
                    <a:cubicBezTo>
                      <a:pt x="63" y="99"/>
                      <a:pt x="65" y="96"/>
                      <a:pt x="66" y="93"/>
                    </a:cubicBezTo>
                    <a:cubicBezTo>
                      <a:pt x="67" y="92"/>
                      <a:pt x="67" y="91"/>
                      <a:pt x="68" y="90"/>
                    </a:cubicBezTo>
                    <a:cubicBezTo>
                      <a:pt x="69" y="89"/>
                      <a:pt x="69" y="88"/>
                      <a:pt x="70" y="88"/>
                    </a:cubicBezTo>
                    <a:cubicBezTo>
                      <a:pt x="71" y="86"/>
                      <a:pt x="71" y="86"/>
                      <a:pt x="71" y="86"/>
                    </a:cubicBezTo>
                    <a:cubicBezTo>
                      <a:pt x="71" y="86"/>
                      <a:pt x="72" y="85"/>
                      <a:pt x="73" y="84"/>
                    </a:cubicBezTo>
                    <a:cubicBezTo>
                      <a:pt x="73" y="83"/>
                      <a:pt x="74" y="82"/>
                      <a:pt x="75" y="81"/>
                    </a:cubicBezTo>
                    <a:cubicBezTo>
                      <a:pt x="76" y="81"/>
                      <a:pt x="76" y="80"/>
                      <a:pt x="77" y="79"/>
                    </a:cubicBezTo>
                    <a:cubicBezTo>
                      <a:pt x="79" y="77"/>
                      <a:pt x="82" y="74"/>
                      <a:pt x="84" y="72"/>
                    </a:cubicBezTo>
                    <a:cubicBezTo>
                      <a:pt x="85" y="72"/>
                      <a:pt x="86" y="71"/>
                      <a:pt x="86" y="71"/>
                    </a:cubicBezTo>
                    <a:cubicBezTo>
                      <a:pt x="88" y="70"/>
                      <a:pt x="88" y="70"/>
                      <a:pt x="88" y="70"/>
                    </a:cubicBezTo>
                    <a:cubicBezTo>
                      <a:pt x="89" y="69"/>
                      <a:pt x="89" y="69"/>
                      <a:pt x="89" y="69"/>
                    </a:cubicBezTo>
                    <a:cubicBezTo>
                      <a:pt x="90" y="68"/>
                      <a:pt x="92" y="67"/>
                      <a:pt x="93" y="66"/>
                    </a:cubicBezTo>
                    <a:cubicBezTo>
                      <a:pt x="95" y="65"/>
                      <a:pt x="97" y="64"/>
                      <a:pt x="98" y="63"/>
                    </a:cubicBezTo>
                    <a:cubicBezTo>
                      <a:pt x="99" y="63"/>
                      <a:pt x="100" y="63"/>
                      <a:pt x="101" y="62"/>
                    </a:cubicBezTo>
                    <a:cubicBezTo>
                      <a:pt x="102" y="62"/>
                      <a:pt x="102" y="62"/>
                      <a:pt x="103" y="61"/>
                    </a:cubicBezTo>
                    <a:cubicBezTo>
                      <a:pt x="105" y="61"/>
                      <a:pt x="106" y="60"/>
                      <a:pt x="108" y="60"/>
                    </a:cubicBezTo>
                    <a:cubicBezTo>
                      <a:pt x="109" y="59"/>
                      <a:pt x="111" y="59"/>
                      <a:pt x="112" y="58"/>
                    </a:cubicBezTo>
                    <a:cubicBezTo>
                      <a:pt x="113" y="58"/>
                      <a:pt x="114" y="58"/>
                      <a:pt x="114" y="58"/>
                    </a:cubicBezTo>
                    <a:cubicBezTo>
                      <a:pt x="115" y="58"/>
                      <a:pt x="115" y="57"/>
                      <a:pt x="116" y="57"/>
                    </a:cubicBezTo>
                    <a:cubicBezTo>
                      <a:pt x="117" y="57"/>
                      <a:pt x="118" y="57"/>
                      <a:pt x="119" y="57"/>
                    </a:cubicBezTo>
                    <a:cubicBezTo>
                      <a:pt x="120" y="57"/>
                      <a:pt x="121" y="56"/>
                      <a:pt x="121" y="56"/>
                    </a:cubicBezTo>
                    <a:cubicBezTo>
                      <a:pt x="121" y="56"/>
                      <a:pt x="122" y="56"/>
                      <a:pt x="124" y="56"/>
                    </a:cubicBezTo>
                    <a:cubicBezTo>
                      <a:pt x="125" y="56"/>
                      <a:pt x="126" y="56"/>
                      <a:pt x="127" y="56"/>
                    </a:cubicBezTo>
                    <a:cubicBezTo>
                      <a:pt x="127" y="56"/>
                      <a:pt x="128" y="56"/>
                      <a:pt x="129" y="56"/>
                    </a:cubicBezTo>
                    <a:cubicBezTo>
                      <a:pt x="129" y="56"/>
                      <a:pt x="130" y="56"/>
                      <a:pt x="131" y="56"/>
                    </a:cubicBezTo>
                    <a:cubicBezTo>
                      <a:pt x="132" y="56"/>
                      <a:pt x="134" y="56"/>
                      <a:pt x="135" y="56"/>
                    </a:cubicBezTo>
                    <a:cubicBezTo>
                      <a:pt x="137" y="56"/>
                      <a:pt x="138" y="56"/>
                      <a:pt x="140" y="56"/>
                    </a:cubicBezTo>
                    <a:cubicBezTo>
                      <a:pt x="141" y="56"/>
                      <a:pt x="142" y="56"/>
                      <a:pt x="143" y="57"/>
                    </a:cubicBezTo>
                    <a:cubicBezTo>
                      <a:pt x="144" y="57"/>
                      <a:pt x="145" y="57"/>
                      <a:pt x="145" y="57"/>
                    </a:cubicBezTo>
                    <a:cubicBezTo>
                      <a:pt x="147" y="57"/>
                      <a:pt x="149" y="58"/>
                      <a:pt x="151" y="58"/>
                    </a:cubicBezTo>
                    <a:cubicBezTo>
                      <a:pt x="153" y="59"/>
                      <a:pt x="154" y="59"/>
                      <a:pt x="156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60" y="61"/>
                      <a:pt x="160" y="61"/>
                      <a:pt x="161" y="62"/>
                    </a:cubicBezTo>
                    <a:cubicBezTo>
                      <a:pt x="164" y="63"/>
                      <a:pt x="167" y="65"/>
                      <a:pt x="170" y="66"/>
                    </a:cubicBezTo>
                    <a:cubicBezTo>
                      <a:pt x="171" y="67"/>
                      <a:pt x="172" y="67"/>
                      <a:pt x="173" y="68"/>
                    </a:cubicBezTo>
                    <a:cubicBezTo>
                      <a:pt x="174" y="69"/>
                      <a:pt x="175" y="69"/>
                      <a:pt x="175" y="70"/>
                    </a:cubicBezTo>
                    <a:cubicBezTo>
                      <a:pt x="177" y="71"/>
                      <a:pt x="178" y="71"/>
                      <a:pt x="178" y="71"/>
                    </a:cubicBezTo>
                    <a:cubicBezTo>
                      <a:pt x="178" y="71"/>
                      <a:pt x="178" y="72"/>
                      <a:pt x="179" y="73"/>
                    </a:cubicBezTo>
                    <a:cubicBezTo>
                      <a:pt x="180" y="73"/>
                      <a:pt x="181" y="74"/>
                      <a:pt x="182" y="75"/>
                    </a:cubicBezTo>
                    <a:cubicBezTo>
                      <a:pt x="183" y="75"/>
                      <a:pt x="184" y="76"/>
                      <a:pt x="185" y="77"/>
                    </a:cubicBezTo>
                    <a:cubicBezTo>
                      <a:pt x="186" y="79"/>
                      <a:pt x="189" y="82"/>
                      <a:pt x="191" y="84"/>
                    </a:cubicBezTo>
                    <a:cubicBezTo>
                      <a:pt x="191" y="85"/>
                      <a:pt x="192" y="86"/>
                      <a:pt x="193" y="86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90"/>
                      <a:pt x="196" y="92"/>
                      <a:pt x="197" y="93"/>
                    </a:cubicBezTo>
                    <a:cubicBezTo>
                      <a:pt x="198" y="95"/>
                      <a:pt x="199" y="97"/>
                      <a:pt x="200" y="98"/>
                    </a:cubicBezTo>
                    <a:cubicBezTo>
                      <a:pt x="200" y="99"/>
                      <a:pt x="201" y="100"/>
                      <a:pt x="201" y="101"/>
                    </a:cubicBezTo>
                    <a:cubicBezTo>
                      <a:pt x="201" y="101"/>
                      <a:pt x="202" y="102"/>
                      <a:pt x="202" y="103"/>
                    </a:cubicBezTo>
                    <a:cubicBezTo>
                      <a:pt x="202" y="105"/>
                      <a:pt x="203" y="106"/>
                      <a:pt x="204" y="108"/>
                    </a:cubicBezTo>
                    <a:cubicBezTo>
                      <a:pt x="204" y="109"/>
                      <a:pt x="204" y="111"/>
                      <a:pt x="205" y="112"/>
                    </a:cubicBezTo>
                    <a:cubicBezTo>
                      <a:pt x="205" y="113"/>
                      <a:pt x="205" y="113"/>
                      <a:pt x="205" y="114"/>
                    </a:cubicBezTo>
                    <a:cubicBezTo>
                      <a:pt x="206" y="115"/>
                      <a:pt x="206" y="115"/>
                      <a:pt x="206" y="116"/>
                    </a:cubicBezTo>
                    <a:cubicBezTo>
                      <a:pt x="206" y="117"/>
                      <a:pt x="206" y="118"/>
                      <a:pt x="206" y="119"/>
                    </a:cubicBezTo>
                    <a:cubicBezTo>
                      <a:pt x="207" y="120"/>
                      <a:pt x="207" y="121"/>
                      <a:pt x="207" y="121"/>
                    </a:cubicBezTo>
                    <a:cubicBezTo>
                      <a:pt x="207" y="121"/>
                      <a:pt x="207" y="122"/>
                      <a:pt x="207" y="124"/>
                    </a:cubicBezTo>
                    <a:cubicBezTo>
                      <a:pt x="207" y="125"/>
                      <a:pt x="207" y="126"/>
                      <a:pt x="207" y="127"/>
                    </a:cubicBezTo>
                    <a:cubicBezTo>
                      <a:pt x="207" y="127"/>
                      <a:pt x="207" y="128"/>
                      <a:pt x="207" y="129"/>
                    </a:cubicBezTo>
                    <a:cubicBezTo>
                      <a:pt x="207" y="129"/>
                      <a:pt x="207" y="130"/>
                      <a:pt x="207" y="131"/>
                    </a:cubicBezTo>
                    <a:cubicBezTo>
                      <a:pt x="207" y="132"/>
                      <a:pt x="207" y="134"/>
                      <a:pt x="207" y="135"/>
                    </a:cubicBezTo>
                    <a:cubicBezTo>
                      <a:pt x="207" y="137"/>
                      <a:pt x="207" y="138"/>
                      <a:pt x="207" y="140"/>
                    </a:cubicBezTo>
                    <a:cubicBezTo>
                      <a:pt x="207" y="141"/>
                      <a:pt x="207" y="142"/>
                      <a:pt x="207" y="143"/>
                    </a:cubicBezTo>
                    <a:cubicBezTo>
                      <a:pt x="207" y="144"/>
                      <a:pt x="206" y="145"/>
                      <a:pt x="206" y="145"/>
                    </a:cubicBezTo>
                    <a:cubicBezTo>
                      <a:pt x="206" y="147"/>
                      <a:pt x="205" y="149"/>
                      <a:pt x="205" y="151"/>
                    </a:cubicBezTo>
                    <a:cubicBezTo>
                      <a:pt x="204" y="153"/>
                      <a:pt x="204" y="154"/>
                      <a:pt x="203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60"/>
                      <a:pt x="202" y="160"/>
                      <a:pt x="201" y="161"/>
                    </a:cubicBezTo>
                    <a:cubicBezTo>
                      <a:pt x="200" y="164"/>
                      <a:pt x="198" y="167"/>
                      <a:pt x="197" y="170"/>
                    </a:cubicBezTo>
                    <a:cubicBezTo>
                      <a:pt x="197" y="171"/>
                      <a:pt x="196" y="172"/>
                      <a:pt x="195" y="173"/>
                    </a:cubicBezTo>
                    <a:cubicBezTo>
                      <a:pt x="194" y="174"/>
                      <a:pt x="194" y="175"/>
                      <a:pt x="193" y="175"/>
                    </a:cubicBezTo>
                    <a:cubicBezTo>
                      <a:pt x="193" y="177"/>
                      <a:pt x="192" y="177"/>
                      <a:pt x="192" y="177"/>
                    </a:cubicBezTo>
                    <a:cubicBezTo>
                      <a:pt x="192" y="177"/>
                      <a:pt x="191" y="178"/>
                      <a:pt x="190" y="179"/>
                    </a:cubicBezTo>
                    <a:cubicBezTo>
                      <a:pt x="190" y="180"/>
                      <a:pt x="189" y="181"/>
                      <a:pt x="188" y="182"/>
                    </a:cubicBezTo>
                    <a:cubicBezTo>
                      <a:pt x="188" y="183"/>
                      <a:pt x="187" y="184"/>
                      <a:pt x="186" y="184"/>
                    </a:cubicBezTo>
                    <a:cubicBezTo>
                      <a:pt x="184" y="186"/>
                      <a:pt x="182" y="189"/>
                      <a:pt x="179" y="191"/>
                    </a:cubicBezTo>
                    <a:cubicBezTo>
                      <a:pt x="178" y="191"/>
                      <a:pt x="177" y="192"/>
                      <a:pt x="177" y="192"/>
                    </a:cubicBezTo>
                    <a:cubicBezTo>
                      <a:pt x="176" y="193"/>
                      <a:pt x="176" y="193"/>
                      <a:pt x="176" y="193"/>
                    </a:cubicBezTo>
                    <a:cubicBezTo>
                      <a:pt x="174" y="194"/>
                      <a:pt x="174" y="194"/>
                      <a:pt x="174" y="194"/>
                    </a:cubicBezTo>
                    <a:cubicBezTo>
                      <a:pt x="173" y="195"/>
                      <a:pt x="171" y="196"/>
                      <a:pt x="170" y="197"/>
                    </a:cubicBezTo>
                    <a:cubicBezTo>
                      <a:pt x="168" y="198"/>
                      <a:pt x="167" y="199"/>
                      <a:pt x="165" y="200"/>
                    </a:cubicBezTo>
                    <a:cubicBezTo>
                      <a:pt x="164" y="200"/>
                      <a:pt x="163" y="201"/>
                      <a:pt x="162" y="201"/>
                    </a:cubicBezTo>
                    <a:cubicBezTo>
                      <a:pt x="162" y="201"/>
                      <a:pt x="161" y="201"/>
                      <a:pt x="160" y="202"/>
                    </a:cubicBezTo>
                    <a:cubicBezTo>
                      <a:pt x="158" y="202"/>
                      <a:pt x="157" y="203"/>
                      <a:pt x="155" y="204"/>
                    </a:cubicBezTo>
                    <a:cubicBezTo>
                      <a:pt x="154" y="204"/>
                      <a:pt x="152" y="204"/>
                      <a:pt x="151" y="205"/>
                    </a:cubicBezTo>
                    <a:cubicBezTo>
                      <a:pt x="150" y="205"/>
                      <a:pt x="150" y="205"/>
                      <a:pt x="149" y="205"/>
                    </a:cubicBezTo>
                    <a:cubicBezTo>
                      <a:pt x="148" y="205"/>
                      <a:pt x="148" y="206"/>
                      <a:pt x="147" y="206"/>
                    </a:cubicBezTo>
                    <a:cubicBezTo>
                      <a:pt x="146" y="206"/>
                      <a:pt x="145" y="206"/>
                      <a:pt x="144" y="206"/>
                    </a:cubicBezTo>
                    <a:cubicBezTo>
                      <a:pt x="143" y="207"/>
                      <a:pt x="142" y="207"/>
                      <a:pt x="142" y="207"/>
                    </a:cubicBezTo>
                    <a:cubicBezTo>
                      <a:pt x="142" y="207"/>
                      <a:pt x="141" y="207"/>
                      <a:pt x="139" y="207"/>
                    </a:cubicBezTo>
                    <a:cubicBezTo>
                      <a:pt x="138" y="207"/>
                      <a:pt x="137" y="207"/>
                      <a:pt x="136" y="207"/>
                    </a:cubicBezTo>
                    <a:cubicBezTo>
                      <a:pt x="136" y="207"/>
                      <a:pt x="135" y="207"/>
                      <a:pt x="135" y="207"/>
                    </a:cubicBezTo>
                    <a:cubicBezTo>
                      <a:pt x="134" y="207"/>
                      <a:pt x="133" y="207"/>
                      <a:pt x="133" y="2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Oval 25"/>
              <p:cNvSpPr>
                <a:spLocks/>
              </p:cNvSpPr>
              <p:nvPr/>
            </p:nvSpPr>
            <p:spPr bwMode="auto">
              <a:xfrm>
                <a:off x="7545994" y="4866570"/>
                <a:ext cx="184363" cy="191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Freeform: Shape 26"/>
              <p:cNvSpPr>
                <a:spLocks/>
              </p:cNvSpPr>
              <p:nvPr/>
            </p:nvSpPr>
            <p:spPr bwMode="auto">
              <a:xfrm>
                <a:off x="6523534" y="2066311"/>
                <a:ext cx="526751" cy="551177"/>
              </a:xfrm>
              <a:custGeom>
                <a:avLst/>
                <a:gdLst>
                  <a:gd name="T0" fmla="*/ 126 w 263"/>
                  <a:gd name="T1" fmla="*/ 242 h 262"/>
                  <a:gd name="T2" fmla="*/ 153 w 263"/>
                  <a:gd name="T3" fmla="*/ 237 h 262"/>
                  <a:gd name="T4" fmla="*/ 174 w 263"/>
                  <a:gd name="T5" fmla="*/ 244 h 262"/>
                  <a:gd name="T6" fmla="*/ 198 w 263"/>
                  <a:gd name="T7" fmla="*/ 246 h 262"/>
                  <a:gd name="T8" fmla="*/ 208 w 263"/>
                  <a:gd name="T9" fmla="*/ 207 h 262"/>
                  <a:gd name="T10" fmla="*/ 231 w 263"/>
                  <a:gd name="T11" fmla="*/ 181 h 262"/>
                  <a:gd name="T12" fmla="*/ 262 w 263"/>
                  <a:gd name="T13" fmla="*/ 158 h 262"/>
                  <a:gd name="T14" fmla="*/ 245 w 263"/>
                  <a:gd name="T15" fmla="*/ 138 h 262"/>
                  <a:gd name="T16" fmla="*/ 239 w 263"/>
                  <a:gd name="T17" fmla="*/ 116 h 262"/>
                  <a:gd name="T18" fmla="*/ 239 w 263"/>
                  <a:gd name="T19" fmla="*/ 94 h 262"/>
                  <a:gd name="T20" fmla="*/ 250 w 263"/>
                  <a:gd name="T21" fmla="*/ 70 h 262"/>
                  <a:gd name="T22" fmla="*/ 213 w 263"/>
                  <a:gd name="T23" fmla="*/ 56 h 262"/>
                  <a:gd name="T24" fmla="*/ 185 w 263"/>
                  <a:gd name="T25" fmla="*/ 37 h 262"/>
                  <a:gd name="T26" fmla="*/ 165 w 263"/>
                  <a:gd name="T27" fmla="*/ 2 h 262"/>
                  <a:gd name="T28" fmla="*/ 142 w 263"/>
                  <a:gd name="T29" fmla="*/ 11 h 262"/>
                  <a:gd name="T30" fmla="*/ 124 w 263"/>
                  <a:gd name="T31" fmla="*/ 23 h 262"/>
                  <a:gd name="T32" fmla="*/ 97 w 263"/>
                  <a:gd name="T33" fmla="*/ 25 h 262"/>
                  <a:gd name="T34" fmla="*/ 73 w 263"/>
                  <a:gd name="T35" fmla="*/ 11 h 262"/>
                  <a:gd name="T36" fmla="*/ 54 w 263"/>
                  <a:gd name="T37" fmla="*/ 38 h 262"/>
                  <a:gd name="T38" fmla="*/ 41 w 263"/>
                  <a:gd name="T39" fmla="*/ 71 h 262"/>
                  <a:gd name="T40" fmla="*/ 5 w 263"/>
                  <a:gd name="T41" fmla="*/ 88 h 262"/>
                  <a:gd name="T42" fmla="*/ 2 w 263"/>
                  <a:gd name="T43" fmla="*/ 113 h 262"/>
                  <a:gd name="T44" fmla="*/ 23 w 263"/>
                  <a:gd name="T45" fmla="*/ 133 h 262"/>
                  <a:gd name="T46" fmla="*/ 27 w 263"/>
                  <a:gd name="T47" fmla="*/ 160 h 262"/>
                  <a:gd name="T48" fmla="*/ 11 w 263"/>
                  <a:gd name="T49" fmla="*/ 186 h 262"/>
                  <a:gd name="T50" fmla="*/ 28 w 263"/>
                  <a:gd name="T51" fmla="*/ 210 h 262"/>
                  <a:gd name="T52" fmla="*/ 66 w 263"/>
                  <a:gd name="T53" fmla="*/ 217 h 262"/>
                  <a:gd name="T54" fmla="*/ 83 w 263"/>
                  <a:gd name="T55" fmla="*/ 252 h 262"/>
                  <a:gd name="T56" fmla="*/ 111 w 263"/>
                  <a:gd name="T57" fmla="*/ 262 h 262"/>
                  <a:gd name="T58" fmla="*/ 117 w 263"/>
                  <a:gd name="T59" fmla="*/ 205 h 262"/>
                  <a:gd name="T60" fmla="*/ 102 w 263"/>
                  <a:gd name="T61" fmla="*/ 201 h 262"/>
                  <a:gd name="T62" fmla="*/ 83 w 263"/>
                  <a:gd name="T63" fmla="*/ 190 h 262"/>
                  <a:gd name="T64" fmla="*/ 69 w 263"/>
                  <a:gd name="T65" fmla="*/ 175 h 262"/>
                  <a:gd name="T66" fmla="*/ 61 w 263"/>
                  <a:gd name="T67" fmla="*/ 159 h 262"/>
                  <a:gd name="T68" fmla="*/ 57 w 263"/>
                  <a:gd name="T69" fmla="*/ 144 h 262"/>
                  <a:gd name="T70" fmla="*/ 56 w 263"/>
                  <a:gd name="T71" fmla="*/ 132 h 262"/>
                  <a:gd name="T72" fmla="*/ 58 w 263"/>
                  <a:gd name="T73" fmla="*/ 112 h 262"/>
                  <a:gd name="T74" fmla="*/ 66 w 263"/>
                  <a:gd name="T75" fmla="*/ 93 h 262"/>
                  <a:gd name="T76" fmla="*/ 74 w 263"/>
                  <a:gd name="T77" fmla="*/ 81 h 262"/>
                  <a:gd name="T78" fmla="*/ 88 w 263"/>
                  <a:gd name="T79" fmla="*/ 68 h 262"/>
                  <a:gd name="T80" fmla="*/ 108 w 263"/>
                  <a:gd name="T81" fmla="*/ 59 h 262"/>
                  <a:gd name="T82" fmla="*/ 121 w 263"/>
                  <a:gd name="T83" fmla="*/ 56 h 262"/>
                  <a:gd name="T84" fmla="*/ 135 w 263"/>
                  <a:gd name="T85" fmla="*/ 55 h 262"/>
                  <a:gd name="T86" fmla="*/ 156 w 263"/>
                  <a:gd name="T87" fmla="*/ 59 h 262"/>
                  <a:gd name="T88" fmla="*/ 173 w 263"/>
                  <a:gd name="T89" fmla="*/ 67 h 262"/>
                  <a:gd name="T90" fmla="*/ 184 w 263"/>
                  <a:gd name="T91" fmla="*/ 77 h 262"/>
                  <a:gd name="T92" fmla="*/ 197 w 263"/>
                  <a:gd name="T93" fmla="*/ 93 h 262"/>
                  <a:gd name="T94" fmla="*/ 205 w 263"/>
                  <a:gd name="T95" fmla="*/ 112 h 262"/>
                  <a:gd name="T96" fmla="*/ 207 w 263"/>
                  <a:gd name="T97" fmla="*/ 123 h 262"/>
                  <a:gd name="T98" fmla="*/ 207 w 263"/>
                  <a:gd name="T99" fmla="*/ 139 h 262"/>
                  <a:gd name="T100" fmla="*/ 203 w 263"/>
                  <a:gd name="T101" fmla="*/ 157 h 262"/>
                  <a:gd name="T102" fmla="*/ 193 w 263"/>
                  <a:gd name="T103" fmla="*/ 175 h 262"/>
                  <a:gd name="T104" fmla="*/ 178 w 263"/>
                  <a:gd name="T105" fmla="*/ 190 h 262"/>
                  <a:gd name="T106" fmla="*/ 165 w 263"/>
                  <a:gd name="T107" fmla="*/ 199 h 262"/>
                  <a:gd name="T108" fmla="*/ 149 w 263"/>
                  <a:gd name="T109" fmla="*/ 205 h 262"/>
                  <a:gd name="T110" fmla="*/ 136 w 263"/>
                  <a:gd name="T111" fmla="*/ 207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63" h="262">
                    <a:moveTo>
                      <a:pt x="111" y="262"/>
                    </a:moveTo>
                    <a:cubicBezTo>
                      <a:pt x="112" y="261"/>
                      <a:pt x="113" y="261"/>
                      <a:pt x="114" y="260"/>
                    </a:cubicBezTo>
                    <a:cubicBezTo>
                      <a:pt x="114" y="260"/>
                      <a:pt x="117" y="256"/>
                      <a:pt x="120" y="251"/>
                    </a:cubicBezTo>
                    <a:cubicBezTo>
                      <a:pt x="122" y="249"/>
                      <a:pt x="123" y="247"/>
                      <a:pt x="125" y="245"/>
                    </a:cubicBezTo>
                    <a:cubicBezTo>
                      <a:pt x="126" y="243"/>
                      <a:pt x="126" y="242"/>
                      <a:pt x="126" y="242"/>
                    </a:cubicBezTo>
                    <a:cubicBezTo>
                      <a:pt x="127" y="240"/>
                      <a:pt x="129" y="239"/>
                      <a:pt x="132" y="239"/>
                    </a:cubicBezTo>
                    <a:cubicBezTo>
                      <a:pt x="132" y="239"/>
                      <a:pt x="132" y="239"/>
                      <a:pt x="134" y="239"/>
                    </a:cubicBezTo>
                    <a:cubicBezTo>
                      <a:pt x="135" y="239"/>
                      <a:pt x="137" y="239"/>
                      <a:pt x="139" y="239"/>
                    </a:cubicBezTo>
                    <a:cubicBezTo>
                      <a:pt x="142" y="239"/>
                      <a:pt x="146" y="238"/>
                      <a:pt x="146" y="238"/>
                    </a:cubicBezTo>
                    <a:cubicBezTo>
                      <a:pt x="146" y="238"/>
                      <a:pt x="149" y="238"/>
                      <a:pt x="153" y="237"/>
                    </a:cubicBezTo>
                    <a:cubicBezTo>
                      <a:pt x="155" y="237"/>
                      <a:pt x="157" y="236"/>
                      <a:pt x="158" y="236"/>
                    </a:cubicBezTo>
                    <a:cubicBezTo>
                      <a:pt x="159" y="235"/>
                      <a:pt x="160" y="235"/>
                      <a:pt x="160" y="235"/>
                    </a:cubicBezTo>
                    <a:cubicBezTo>
                      <a:pt x="162" y="235"/>
                      <a:pt x="164" y="235"/>
                      <a:pt x="166" y="237"/>
                    </a:cubicBezTo>
                    <a:cubicBezTo>
                      <a:pt x="166" y="237"/>
                      <a:pt x="167" y="238"/>
                      <a:pt x="168" y="239"/>
                    </a:cubicBezTo>
                    <a:cubicBezTo>
                      <a:pt x="170" y="240"/>
                      <a:pt x="172" y="242"/>
                      <a:pt x="174" y="244"/>
                    </a:cubicBezTo>
                    <a:cubicBezTo>
                      <a:pt x="178" y="247"/>
                      <a:pt x="183" y="250"/>
                      <a:pt x="183" y="250"/>
                    </a:cubicBezTo>
                    <a:cubicBezTo>
                      <a:pt x="184" y="251"/>
                      <a:pt x="185" y="251"/>
                      <a:pt x="186" y="251"/>
                    </a:cubicBezTo>
                    <a:cubicBezTo>
                      <a:pt x="187" y="251"/>
                      <a:pt x="189" y="251"/>
                      <a:pt x="190" y="251"/>
                    </a:cubicBezTo>
                    <a:cubicBezTo>
                      <a:pt x="190" y="251"/>
                      <a:pt x="191" y="250"/>
                      <a:pt x="193" y="249"/>
                    </a:cubicBezTo>
                    <a:cubicBezTo>
                      <a:pt x="194" y="248"/>
                      <a:pt x="196" y="247"/>
                      <a:pt x="198" y="246"/>
                    </a:cubicBezTo>
                    <a:cubicBezTo>
                      <a:pt x="203" y="243"/>
                      <a:pt x="207" y="241"/>
                      <a:pt x="207" y="241"/>
                    </a:cubicBezTo>
                    <a:cubicBezTo>
                      <a:pt x="209" y="239"/>
                      <a:pt x="210" y="237"/>
                      <a:pt x="210" y="235"/>
                    </a:cubicBezTo>
                    <a:cubicBezTo>
                      <a:pt x="210" y="235"/>
                      <a:pt x="209" y="229"/>
                      <a:pt x="209" y="224"/>
                    </a:cubicBezTo>
                    <a:cubicBezTo>
                      <a:pt x="208" y="218"/>
                      <a:pt x="206" y="213"/>
                      <a:pt x="206" y="213"/>
                    </a:cubicBezTo>
                    <a:cubicBezTo>
                      <a:pt x="206" y="211"/>
                      <a:pt x="206" y="209"/>
                      <a:pt x="208" y="207"/>
                    </a:cubicBezTo>
                    <a:cubicBezTo>
                      <a:pt x="208" y="207"/>
                      <a:pt x="211" y="205"/>
                      <a:pt x="213" y="202"/>
                    </a:cubicBezTo>
                    <a:cubicBezTo>
                      <a:pt x="215" y="199"/>
                      <a:pt x="218" y="196"/>
                      <a:pt x="218" y="196"/>
                    </a:cubicBezTo>
                    <a:cubicBezTo>
                      <a:pt x="218" y="196"/>
                      <a:pt x="220" y="193"/>
                      <a:pt x="222" y="190"/>
                    </a:cubicBezTo>
                    <a:cubicBezTo>
                      <a:pt x="224" y="188"/>
                      <a:pt x="225" y="184"/>
                      <a:pt x="225" y="184"/>
                    </a:cubicBezTo>
                    <a:cubicBezTo>
                      <a:pt x="226" y="182"/>
                      <a:pt x="228" y="181"/>
                      <a:pt x="231" y="181"/>
                    </a:cubicBezTo>
                    <a:cubicBezTo>
                      <a:pt x="231" y="181"/>
                      <a:pt x="236" y="181"/>
                      <a:pt x="241" y="181"/>
                    </a:cubicBezTo>
                    <a:cubicBezTo>
                      <a:pt x="247" y="180"/>
                      <a:pt x="252" y="179"/>
                      <a:pt x="252" y="179"/>
                    </a:cubicBezTo>
                    <a:cubicBezTo>
                      <a:pt x="254" y="179"/>
                      <a:pt x="257" y="177"/>
                      <a:pt x="257" y="174"/>
                    </a:cubicBezTo>
                    <a:cubicBezTo>
                      <a:pt x="257" y="174"/>
                      <a:pt x="259" y="169"/>
                      <a:pt x="260" y="165"/>
                    </a:cubicBezTo>
                    <a:cubicBezTo>
                      <a:pt x="261" y="162"/>
                      <a:pt x="261" y="160"/>
                      <a:pt x="262" y="158"/>
                    </a:cubicBezTo>
                    <a:cubicBezTo>
                      <a:pt x="262" y="156"/>
                      <a:pt x="262" y="155"/>
                      <a:pt x="262" y="155"/>
                    </a:cubicBezTo>
                    <a:cubicBezTo>
                      <a:pt x="263" y="154"/>
                      <a:pt x="262" y="153"/>
                      <a:pt x="262" y="151"/>
                    </a:cubicBezTo>
                    <a:cubicBezTo>
                      <a:pt x="262" y="150"/>
                      <a:pt x="261" y="149"/>
                      <a:pt x="260" y="149"/>
                    </a:cubicBezTo>
                    <a:cubicBezTo>
                      <a:pt x="260" y="149"/>
                      <a:pt x="256" y="145"/>
                      <a:pt x="252" y="142"/>
                    </a:cubicBezTo>
                    <a:cubicBezTo>
                      <a:pt x="249" y="140"/>
                      <a:pt x="247" y="139"/>
                      <a:pt x="245" y="138"/>
                    </a:cubicBezTo>
                    <a:cubicBezTo>
                      <a:pt x="244" y="137"/>
                      <a:pt x="242" y="136"/>
                      <a:pt x="242" y="136"/>
                    </a:cubicBezTo>
                    <a:cubicBezTo>
                      <a:pt x="241" y="135"/>
                      <a:pt x="239" y="133"/>
                      <a:pt x="240" y="131"/>
                    </a:cubicBezTo>
                    <a:cubicBezTo>
                      <a:pt x="240" y="131"/>
                      <a:pt x="240" y="130"/>
                      <a:pt x="240" y="128"/>
                    </a:cubicBezTo>
                    <a:cubicBezTo>
                      <a:pt x="240" y="127"/>
                      <a:pt x="239" y="125"/>
                      <a:pt x="239" y="123"/>
                    </a:cubicBezTo>
                    <a:cubicBezTo>
                      <a:pt x="239" y="120"/>
                      <a:pt x="239" y="116"/>
                      <a:pt x="239" y="116"/>
                    </a:cubicBezTo>
                    <a:cubicBezTo>
                      <a:pt x="239" y="116"/>
                      <a:pt x="238" y="113"/>
                      <a:pt x="237" y="109"/>
                    </a:cubicBezTo>
                    <a:cubicBezTo>
                      <a:pt x="237" y="107"/>
                      <a:pt x="237" y="106"/>
                      <a:pt x="236" y="104"/>
                    </a:cubicBezTo>
                    <a:cubicBezTo>
                      <a:pt x="236" y="103"/>
                      <a:pt x="236" y="102"/>
                      <a:pt x="236" y="102"/>
                    </a:cubicBezTo>
                    <a:cubicBezTo>
                      <a:pt x="235" y="100"/>
                      <a:pt x="236" y="98"/>
                      <a:pt x="237" y="96"/>
                    </a:cubicBezTo>
                    <a:cubicBezTo>
                      <a:pt x="237" y="96"/>
                      <a:pt x="238" y="95"/>
                      <a:pt x="239" y="94"/>
                    </a:cubicBezTo>
                    <a:cubicBezTo>
                      <a:pt x="241" y="92"/>
                      <a:pt x="242" y="90"/>
                      <a:pt x="244" y="88"/>
                    </a:cubicBezTo>
                    <a:cubicBezTo>
                      <a:pt x="248" y="84"/>
                      <a:pt x="251" y="79"/>
                      <a:pt x="251" y="79"/>
                    </a:cubicBezTo>
                    <a:cubicBezTo>
                      <a:pt x="252" y="78"/>
                      <a:pt x="252" y="77"/>
                      <a:pt x="252" y="76"/>
                    </a:cubicBezTo>
                    <a:cubicBezTo>
                      <a:pt x="252" y="75"/>
                      <a:pt x="252" y="74"/>
                      <a:pt x="251" y="72"/>
                    </a:cubicBezTo>
                    <a:cubicBezTo>
                      <a:pt x="251" y="72"/>
                      <a:pt x="250" y="71"/>
                      <a:pt x="250" y="70"/>
                    </a:cubicBezTo>
                    <a:cubicBezTo>
                      <a:pt x="249" y="68"/>
                      <a:pt x="248" y="66"/>
                      <a:pt x="246" y="64"/>
                    </a:cubicBezTo>
                    <a:cubicBezTo>
                      <a:pt x="244" y="60"/>
                      <a:pt x="241" y="55"/>
                      <a:pt x="241" y="55"/>
                    </a:cubicBezTo>
                    <a:cubicBezTo>
                      <a:pt x="240" y="53"/>
                      <a:pt x="237" y="52"/>
                      <a:pt x="235" y="52"/>
                    </a:cubicBezTo>
                    <a:cubicBezTo>
                      <a:pt x="235" y="52"/>
                      <a:pt x="229" y="53"/>
                      <a:pt x="224" y="54"/>
                    </a:cubicBezTo>
                    <a:cubicBezTo>
                      <a:pt x="219" y="54"/>
                      <a:pt x="213" y="56"/>
                      <a:pt x="213" y="56"/>
                    </a:cubicBezTo>
                    <a:cubicBezTo>
                      <a:pt x="211" y="56"/>
                      <a:pt x="209" y="56"/>
                      <a:pt x="208" y="54"/>
                    </a:cubicBezTo>
                    <a:cubicBezTo>
                      <a:pt x="208" y="54"/>
                      <a:pt x="205" y="52"/>
                      <a:pt x="202" y="49"/>
                    </a:cubicBezTo>
                    <a:cubicBezTo>
                      <a:pt x="200" y="47"/>
                      <a:pt x="197" y="45"/>
                      <a:pt x="197" y="45"/>
                    </a:cubicBezTo>
                    <a:cubicBezTo>
                      <a:pt x="197" y="45"/>
                      <a:pt x="194" y="43"/>
                      <a:pt x="191" y="41"/>
                    </a:cubicBezTo>
                    <a:cubicBezTo>
                      <a:pt x="188" y="38"/>
                      <a:pt x="185" y="37"/>
                      <a:pt x="185" y="37"/>
                    </a:cubicBezTo>
                    <a:cubicBezTo>
                      <a:pt x="183" y="36"/>
                      <a:pt x="182" y="34"/>
                      <a:pt x="182" y="32"/>
                    </a:cubicBezTo>
                    <a:cubicBezTo>
                      <a:pt x="182" y="32"/>
                      <a:pt x="182" y="26"/>
                      <a:pt x="181" y="21"/>
                    </a:cubicBezTo>
                    <a:cubicBezTo>
                      <a:pt x="180" y="15"/>
                      <a:pt x="179" y="10"/>
                      <a:pt x="179" y="10"/>
                    </a:cubicBezTo>
                    <a:cubicBezTo>
                      <a:pt x="179" y="8"/>
                      <a:pt x="177" y="6"/>
                      <a:pt x="175" y="5"/>
                    </a:cubicBezTo>
                    <a:cubicBezTo>
                      <a:pt x="175" y="5"/>
                      <a:pt x="170" y="3"/>
                      <a:pt x="165" y="2"/>
                    </a:cubicBezTo>
                    <a:cubicBezTo>
                      <a:pt x="163" y="1"/>
                      <a:pt x="160" y="1"/>
                      <a:pt x="159" y="1"/>
                    </a:cubicBezTo>
                    <a:cubicBezTo>
                      <a:pt x="157" y="0"/>
                      <a:pt x="156" y="0"/>
                      <a:pt x="156" y="0"/>
                    </a:cubicBezTo>
                    <a:cubicBezTo>
                      <a:pt x="154" y="0"/>
                      <a:pt x="153" y="0"/>
                      <a:pt x="152" y="0"/>
                    </a:cubicBezTo>
                    <a:cubicBezTo>
                      <a:pt x="151" y="0"/>
                      <a:pt x="150" y="1"/>
                      <a:pt x="149" y="2"/>
                    </a:cubicBezTo>
                    <a:cubicBezTo>
                      <a:pt x="149" y="2"/>
                      <a:pt x="145" y="6"/>
                      <a:pt x="142" y="11"/>
                    </a:cubicBezTo>
                    <a:cubicBezTo>
                      <a:pt x="141" y="13"/>
                      <a:pt x="139" y="15"/>
                      <a:pt x="138" y="17"/>
                    </a:cubicBezTo>
                    <a:cubicBezTo>
                      <a:pt x="137" y="19"/>
                      <a:pt x="136" y="20"/>
                      <a:pt x="136" y="20"/>
                    </a:cubicBezTo>
                    <a:cubicBezTo>
                      <a:pt x="135" y="22"/>
                      <a:pt x="133" y="23"/>
                      <a:pt x="131" y="23"/>
                    </a:cubicBezTo>
                    <a:cubicBezTo>
                      <a:pt x="131" y="23"/>
                      <a:pt x="130" y="23"/>
                      <a:pt x="129" y="23"/>
                    </a:cubicBezTo>
                    <a:cubicBezTo>
                      <a:pt x="127" y="23"/>
                      <a:pt x="126" y="23"/>
                      <a:pt x="124" y="23"/>
                    </a:cubicBezTo>
                    <a:cubicBezTo>
                      <a:pt x="120" y="23"/>
                      <a:pt x="117" y="24"/>
                      <a:pt x="117" y="24"/>
                    </a:cubicBezTo>
                    <a:cubicBezTo>
                      <a:pt x="117" y="24"/>
                      <a:pt x="113" y="24"/>
                      <a:pt x="110" y="25"/>
                    </a:cubicBezTo>
                    <a:cubicBezTo>
                      <a:pt x="108" y="25"/>
                      <a:pt x="106" y="26"/>
                      <a:pt x="105" y="26"/>
                    </a:cubicBezTo>
                    <a:cubicBezTo>
                      <a:pt x="103" y="26"/>
                      <a:pt x="103" y="27"/>
                      <a:pt x="103" y="27"/>
                    </a:cubicBezTo>
                    <a:cubicBezTo>
                      <a:pt x="100" y="27"/>
                      <a:pt x="98" y="27"/>
                      <a:pt x="97" y="25"/>
                    </a:cubicBezTo>
                    <a:cubicBezTo>
                      <a:pt x="97" y="25"/>
                      <a:pt x="96" y="24"/>
                      <a:pt x="94" y="23"/>
                    </a:cubicBezTo>
                    <a:cubicBezTo>
                      <a:pt x="93" y="21"/>
                      <a:pt x="91" y="20"/>
                      <a:pt x="89" y="18"/>
                    </a:cubicBezTo>
                    <a:cubicBezTo>
                      <a:pt x="84" y="15"/>
                      <a:pt x="80" y="11"/>
                      <a:pt x="80" y="11"/>
                    </a:cubicBezTo>
                    <a:cubicBezTo>
                      <a:pt x="79" y="11"/>
                      <a:pt x="78" y="10"/>
                      <a:pt x="76" y="10"/>
                    </a:cubicBezTo>
                    <a:cubicBezTo>
                      <a:pt x="75" y="10"/>
                      <a:pt x="74" y="11"/>
                      <a:pt x="73" y="11"/>
                    </a:cubicBezTo>
                    <a:cubicBezTo>
                      <a:pt x="73" y="11"/>
                      <a:pt x="72" y="12"/>
                      <a:pt x="70" y="13"/>
                    </a:cubicBezTo>
                    <a:cubicBezTo>
                      <a:pt x="68" y="13"/>
                      <a:pt x="66" y="14"/>
                      <a:pt x="64" y="16"/>
                    </a:cubicBezTo>
                    <a:cubicBezTo>
                      <a:pt x="60" y="18"/>
                      <a:pt x="56" y="21"/>
                      <a:pt x="56" y="21"/>
                    </a:cubicBezTo>
                    <a:cubicBezTo>
                      <a:pt x="54" y="22"/>
                      <a:pt x="52" y="25"/>
                      <a:pt x="53" y="27"/>
                    </a:cubicBezTo>
                    <a:cubicBezTo>
                      <a:pt x="53" y="27"/>
                      <a:pt x="53" y="33"/>
                      <a:pt x="54" y="38"/>
                    </a:cubicBezTo>
                    <a:cubicBezTo>
                      <a:pt x="55" y="43"/>
                      <a:pt x="56" y="49"/>
                      <a:pt x="56" y="49"/>
                    </a:cubicBezTo>
                    <a:cubicBezTo>
                      <a:pt x="57" y="51"/>
                      <a:pt x="56" y="53"/>
                      <a:pt x="55" y="55"/>
                    </a:cubicBezTo>
                    <a:cubicBezTo>
                      <a:pt x="55" y="55"/>
                      <a:pt x="52" y="57"/>
                      <a:pt x="50" y="60"/>
                    </a:cubicBezTo>
                    <a:cubicBezTo>
                      <a:pt x="47" y="63"/>
                      <a:pt x="45" y="65"/>
                      <a:pt x="45" y="65"/>
                    </a:cubicBezTo>
                    <a:cubicBezTo>
                      <a:pt x="45" y="65"/>
                      <a:pt x="43" y="68"/>
                      <a:pt x="41" y="71"/>
                    </a:cubicBezTo>
                    <a:cubicBezTo>
                      <a:pt x="39" y="74"/>
                      <a:pt x="37" y="77"/>
                      <a:pt x="37" y="77"/>
                    </a:cubicBezTo>
                    <a:cubicBezTo>
                      <a:pt x="36" y="79"/>
                      <a:pt x="34" y="81"/>
                      <a:pt x="32" y="81"/>
                    </a:cubicBezTo>
                    <a:cubicBezTo>
                      <a:pt x="32" y="81"/>
                      <a:pt x="27" y="81"/>
                      <a:pt x="21" y="81"/>
                    </a:cubicBezTo>
                    <a:cubicBezTo>
                      <a:pt x="16" y="82"/>
                      <a:pt x="10" y="83"/>
                      <a:pt x="10" y="83"/>
                    </a:cubicBezTo>
                    <a:cubicBezTo>
                      <a:pt x="8" y="83"/>
                      <a:pt x="6" y="85"/>
                      <a:pt x="5" y="88"/>
                    </a:cubicBezTo>
                    <a:cubicBezTo>
                      <a:pt x="5" y="88"/>
                      <a:pt x="4" y="92"/>
                      <a:pt x="2" y="97"/>
                    </a:cubicBezTo>
                    <a:cubicBezTo>
                      <a:pt x="2" y="99"/>
                      <a:pt x="1" y="102"/>
                      <a:pt x="1" y="104"/>
                    </a:cubicBezTo>
                    <a:cubicBezTo>
                      <a:pt x="1" y="105"/>
                      <a:pt x="0" y="107"/>
                      <a:pt x="0" y="107"/>
                    </a:cubicBezTo>
                    <a:cubicBezTo>
                      <a:pt x="0" y="108"/>
                      <a:pt x="0" y="109"/>
                      <a:pt x="0" y="110"/>
                    </a:cubicBezTo>
                    <a:cubicBezTo>
                      <a:pt x="1" y="111"/>
                      <a:pt x="1" y="112"/>
                      <a:pt x="2" y="113"/>
                    </a:cubicBezTo>
                    <a:cubicBezTo>
                      <a:pt x="2" y="113"/>
                      <a:pt x="7" y="117"/>
                      <a:pt x="11" y="120"/>
                    </a:cubicBezTo>
                    <a:cubicBezTo>
                      <a:pt x="13" y="122"/>
                      <a:pt x="16" y="123"/>
                      <a:pt x="17" y="124"/>
                    </a:cubicBezTo>
                    <a:cubicBezTo>
                      <a:pt x="19" y="125"/>
                      <a:pt x="20" y="126"/>
                      <a:pt x="20" y="126"/>
                    </a:cubicBezTo>
                    <a:cubicBezTo>
                      <a:pt x="22" y="127"/>
                      <a:pt x="23" y="129"/>
                      <a:pt x="23" y="131"/>
                    </a:cubicBezTo>
                    <a:cubicBezTo>
                      <a:pt x="23" y="131"/>
                      <a:pt x="23" y="132"/>
                      <a:pt x="23" y="133"/>
                    </a:cubicBezTo>
                    <a:cubicBezTo>
                      <a:pt x="23" y="135"/>
                      <a:pt x="23" y="137"/>
                      <a:pt x="23" y="138"/>
                    </a:cubicBezTo>
                    <a:cubicBezTo>
                      <a:pt x="24" y="142"/>
                      <a:pt x="24" y="145"/>
                      <a:pt x="24" y="145"/>
                    </a:cubicBezTo>
                    <a:cubicBezTo>
                      <a:pt x="24" y="145"/>
                      <a:pt x="25" y="149"/>
                      <a:pt x="25" y="153"/>
                    </a:cubicBezTo>
                    <a:cubicBezTo>
                      <a:pt x="26" y="154"/>
                      <a:pt x="26" y="156"/>
                      <a:pt x="26" y="157"/>
                    </a:cubicBezTo>
                    <a:cubicBezTo>
                      <a:pt x="27" y="159"/>
                      <a:pt x="27" y="160"/>
                      <a:pt x="27" y="160"/>
                    </a:cubicBezTo>
                    <a:cubicBezTo>
                      <a:pt x="28" y="162"/>
                      <a:pt x="27" y="164"/>
                      <a:pt x="26" y="165"/>
                    </a:cubicBezTo>
                    <a:cubicBezTo>
                      <a:pt x="26" y="165"/>
                      <a:pt x="25" y="166"/>
                      <a:pt x="23" y="168"/>
                    </a:cubicBezTo>
                    <a:cubicBezTo>
                      <a:pt x="22" y="169"/>
                      <a:pt x="20" y="171"/>
                      <a:pt x="18" y="174"/>
                    </a:cubicBezTo>
                    <a:cubicBezTo>
                      <a:pt x="15" y="178"/>
                      <a:pt x="12" y="182"/>
                      <a:pt x="12" y="182"/>
                    </a:cubicBezTo>
                    <a:cubicBezTo>
                      <a:pt x="11" y="183"/>
                      <a:pt x="11" y="184"/>
                      <a:pt x="11" y="186"/>
                    </a:cubicBezTo>
                    <a:cubicBezTo>
                      <a:pt x="11" y="187"/>
                      <a:pt x="11" y="188"/>
                      <a:pt x="12" y="189"/>
                    </a:cubicBezTo>
                    <a:cubicBezTo>
                      <a:pt x="12" y="189"/>
                      <a:pt x="12" y="190"/>
                      <a:pt x="13" y="192"/>
                    </a:cubicBezTo>
                    <a:cubicBezTo>
                      <a:pt x="14" y="194"/>
                      <a:pt x="15" y="196"/>
                      <a:pt x="16" y="198"/>
                    </a:cubicBezTo>
                    <a:cubicBezTo>
                      <a:pt x="19" y="202"/>
                      <a:pt x="21" y="206"/>
                      <a:pt x="21" y="206"/>
                    </a:cubicBezTo>
                    <a:cubicBezTo>
                      <a:pt x="23" y="209"/>
                      <a:pt x="25" y="210"/>
                      <a:pt x="28" y="210"/>
                    </a:cubicBezTo>
                    <a:cubicBezTo>
                      <a:pt x="28" y="210"/>
                      <a:pt x="33" y="209"/>
                      <a:pt x="39" y="208"/>
                    </a:cubicBezTo>
                    <a:cubicBezTo>
                      <a:pt x="44" y="207"/>
                      <a:pt x="49" y="206"/>
                      <a:pt x="49" y="206"/>
                    </a:cubicBezTo>
                    <a:cubicBezTo>
                      <a:pt x="51" y="205"/>
                      <a:pt x="53" y="206"/>
                      <a:pt x="55" y="208"/>
                    </a:cubicBezTo>
                    <a:cubicBezTo>
                      <a:pt x="55" y="208"/>
                      <a:pt x="57" y="210"/>
                      <a:pt x="60" y="212"/>
                    </a:cubicBezTo>
                    <a:cubicBezTo>
                      <a:pt x="63" y="215"/>
                      <a:pt x="66" y="217"/>
                      <a:pt x="66" y="217"/>
                    </a:cubicBezTo>
                    <a:cubicBezTo>
                      <a:pt x="66" y="217"/>
                      <a:pt x="69" y="219"/>
                      <a:pt x="72" y="221"/>
                    </a:cubicBezTo>
                    <a:cubicBezTo>
                      <a:pt x="75" y="223"/>
                      <a:pt x="78" y="225"/>
                      <a:pt x="78" y="225"/>
                    </a:cubicBezTo>
                    <a:cubicBezTo>
                      <a:pt x="80" y="226"/>
                      <a:pt x="81" y="228"/>
                      <a:pt x="81" y="230"/>
                    </a:cubicBezTo>
                    <a:cubicBezTo>
                      <a:pt x="81" y="230"/>
                      <a:pt x="81" y="236"/>
                      <a:pt x="82" y="241"/>
                    </a:cubicBezTo>
                    <a:cubicBezTo>
                      <a:pt x="82" y="246"/>
                      <a:pt x="83" y="252"/>
                      <a:pt x="83" y="252"/>
                    </a:cubicBezTo>
                    <a:cubicBezTo>
                      <a:pt x="84" y="254"/>
                      <a:pt x="85" y="256"/>
                      <a:pt x="88" y="257"/>
                    </a:cubicBezTo>
                    <a:cubicBezTo>
                      <a:pt x="88" y="257"/>
                      <a:pt x="93" y="258"/>
                      <a:pt x="97" y="260"/>
                    </a:cubicBezTo>
                    <a:cubicBezTo>
                      <a:pt x="100" y="260"/>
                      <a:pt x="102" y="261"/>
                      <a:pt x="104" y="261"/>
                    </a:cubicBezTo>
                    <a:cubicBezTo>
                      <a:pt x="106" y="262"/>
                      <a:pt x="107" y="262"/>
                      <a:pt x="107" y="262"/>
                    </a:cubicBezTo>
                    <a:cubicBezTo>
                      <a:pt x="108" y="262"/>
                      <a:pt x="110" y="262"/>
                      <a:pt x="111" y="262"/>
                    </a:cubicBezTo>
                    <a:close/>
                    <a:moveTo>
                      <a:pt x="132" y="207"/>
                    </a:moveTo>
                    <a:cubicBezTo>
                      <a:pt x="131" y="207"/>
                      <a:pt x="129" y="207"/>
                      <a:pt x="128" y="207"/>
                    </a:cubicBezTo>
                    <a:cubicBezTo>
                      <a:pt x="126" y="207"/>
                      <a:pt x="124" y="206"/>
                      <a:pt x="123" y="206"/>
                    </a:cubicBezTo>
                    <a:cubicBezTo>
                      <a:pt x="122" y="206"/>
                      <a:pt x="121" y="206"/>
                      <a:pt x="120" y="206"/>
                    </a:cubicBezTo>
                    <a:cubicBezTo>
                      <a:pt x="119" y="206"/>
                      <a:pt x="118" y="206"/>
                      <a:pt x="117" y="205"/>
                    </a:cubicBezTo>
                    <a:cubicBezTo>
                      <a:pt x="116" y="205"/>
                      <a:pt x="114" y="205"/>
                      <a:pt x="112" y="204"/>
                    </a:cubicBezTo>
                    <a:cubicBezTo>
                      <a:pt x="110" y="204"/>
                      <a:pt x="108" y="203"/>
                      <a:pt x="107" y="203"/>
                    </a:cubicBezTo>
                    <a:cubicBezTo>
                      <a:pt x="105" y="202"/>
                      <a:pt x="105" y="202"/>
                      <a:pt x="105" y="202"/>
                    </a:cubicBezTo>
                    <a:cubicBezTo>
                      <a:pt x="104" y="202"/>
                      <a:pt x="104" y="202"/>
                      <a:pt x="104" y="202"/>
                    </a:cubicBezTo>
                    <a:cubicBezTo>
                      <a:pt x="103" y="201"/>
                      <a:pt x="103" y="201"/>
                      <a:pt x="102" y="201"/>
                    </a:cubicBezTo>
                    <a:cubicBezTo>
                      <a:pt x="98" y="199"/>
                      <a:pt x="96" y="198"/>
                      <a:pt x="93" y="196"/>
                    </a:cubicBezTo>
                    <a:cubicBezTo>
                      <a:pt x="92" y="196"/>
                      <a:pt x="91" y="195"/>
                      <a:pt x="90" y="194"/>
                    </a:cubicBezTo>
                    <a:cubicBezTo>
                      <a:pt x="89" y="194"/>
                      <a:pt x="88" y="193"/>
                      <a:pt x="88" y="193"/>
                    </a:cubicBezTo>
                    <a:cubicBezTo>
                      <a:pt x="86" y="192"/>
                      <a:pt x="85" y="191"/>
                      <a:pt x="85" y="191"/>
                    </a:cubicBezTo>
                    <a:cubicBezTo>
                      <a:pt x="85" y="191"/>
                      <a:pt x="85" y="191"/>
                      <a:pt x="83" y="190"/>
                    </a:cubicBezTo>
                    <a:cubicBezTo>
                      <a:pt x="83" y="189"/>
                      <a:pt x="82" y="188"/>
                      <a:pt x="81" y="188"/>
                    </a:cubicBezTo>
                    <a:cubicBezTo>
                      <a:pt x="80" y="187"/>
                      <a:pt x="79" y="186"/>
                      <a:pt x="78" y="185"/>
                    </a:cubicBezTo>
                    <a:cubicBezTo>
                      <a:pt x="76" y="183"/>
                      <a:pt x="74" y="181"/>
                      <a:pt x="72" y="178"/>
                    </a:cubicBezTo>
                    <a:cubicBezTo>
                      <a:pt x="71" y="177"/>
                      <a:pt x="71" y="177"/>
                      <a:pt x="70" y="176"/>
                    </a:cubicBezTo>
                    <a:cubicBezTo>
                      <a:pt x="69" y="175"/>
                      <a:pt x="69" y="175"/>
                      <a:pt x="69" y="175"/>
                    </a:cubicBezTo>
                    <a:cubicBezTo>
                      <a:pt x="69" y="174"/>
                      <a:pt x="69" y="174"/>
                      <a:pt x="69" y="174"/>
                    </a:cubicBezTo>
                    <a:cubicBezTo>
                      <a:pt x="68" y="172"/>
                      <a:pt x="67" y="171"/>
                      <a:pt x="66" y="169"/>
                    </a:cubicBezTo>
                    <a:cubicBezTo>
                      <a:pt x="65" y="168"/>
                      <a:pt x="64" y="166"/>
                      <a:pt x="63" y="164"/>
                    </a:cubicBezTo>
                    <a:cubicBezTo>
                      <a:pt x="63" y="163"/>
                      <a:pt x="62" y="163"/>
                      <a:pt x="62" y="162"/>
                    </a:cubicBezTo>
                    <a:cubicBezTo>
                      <a:pt x="62" y="161"/>
                      <a:pt x="61" y="160"/>
                      <a:pt x="61" y="159"/>
                    </a:cubicBezTo>
                    <a:cubicBezTo>
                      <a:pt x="60" y="158"/>
                      <a:pt x="60" y="156"/>
                      <a:pt x="59" y="155"/>
                    </a:cubicBezTo>
                    <a:cubicBezTo>
                      <a:pt x="59" y="153"/>
                      <a:pt x="58" y="152"/>
                      <a:pt x="58" y="150"/>
                    </a:cubicBezTo>
                    <a:cubicBezTo>
                      <a:pt x="58" y="150"/>
                      <a:pt x="58" y="149"/>
                      <a:pt x="57" y="148"/>
                    </a:cubicBezTo>
                    <a:cubicBezTo>
                      <a:pt x="57" y="148"/>
                      <a:pt x="57" y="147"/>
                      <a:pt x="57" y="147"/>
                    </a:cubicBezTo>
                    <a:cubicBezTo>
                      <a:pt x="57" y="145"/>
                      <a:pt x="57" y="144"/>
                      <a:pt x="57" y="144"/>
                    </a:cubicBezTo>
                    <a:cubicBezTo>
                      <a:pt x="56" y="142"/>
                      <a:pt x="56" y="141"/>
                      <a:pt x="56" y="141"/>
                    </a:cubicBezTo>
                    <a:cubicBezTo>
                      <a:pt x="56" y="141"/>
                      <a:pt x="56" y="140"/>
                      <a:pt x="56" y="139"/>
                    </a:cubicBezTo>
                    <a:cubicBezTo>
                      <a:pt x="56" y="138"/>
                      <a:pt x="56" y="137"/>
                      <a:pt x="56" y="136"/>
                    </a:cubicBezTo>
                    <a:cubicBezTo>
                      <a:pt x="56" y="135"/>
                      <a:pt x="56" y="134"/>
                      <a:pt x="55" y="134"/>
                    </a:cubicBezTo>
                    <a:cubicBezTo>
                      <a:pt x="55" y="133"/>
                      <a:pt x="56" y="133"/>
                      <a:pt x="56" y="132"/>
                    </a:cubicBezTo>
                    <a:cubicBezTo>
                      <a:pt x="56" y="130"/>
                      <a:pt x="56" y="129"/>
                      <a:pt x="56" y="127"/>
                    </a:cubicBezTo>
                    <a:cubicBezTo>
                      <a:pt x="56" y="126"/>
                      <a:pt x="56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6" y="119"/>
                      <a:pt x="57" y="118"/>
                      <a:pt x="57" y="117"/>
                    </a:cubicBezTo>
                    <a:cubicBezTo>
                      <a:pt x="57" y="115"/>
                      <a:pt x="57" y="113"/>
                      <a:pt x="58" y="112"/>
                    </a:cubicBezTo>
                    <a:cubicBezTo>
                      <a:pt x="59" y="110"/>
                      <a:pt x="59" y="108"/>
                      <a:pt x="60" y="106"/>
                    </a:cubicBezTo>
                    <a:cubicBezTo>
                      <a:pt x="60" y="105"/>
                      <a:pt x="60" y="105"/>
                      <a:pt x="60" y="105"/>
                    </a:cubicBezTo>
                    <a:cubicBezTo>
                      <a:pt x="61" y="104"/>
                      <a:pt x="61" y="104"/>
                      <a:pt x="61" y="104"/>
                    </a:cubicBezTo>
                    <a:cubicBezTo>
                      <a:pt x="61" y="103"/>
                      <a:pt x="61" y="102"/>
                      <a:pt x="62" y="101"/>
                    </a:cubicBezTo>
                    <a:cubicBezTo>
                      <a:pt x="63" y="98"/>
                      <a:pt x="65" y="95"/>
                      <a:pt x="66" y="93"/>
                    </a:cubicBezTo>
                    <a:cubicBezTo>
                      <a:pt x="66" y="91"/>
                      <a:pt x="67" y="90"/>
                      <a:pt x="68" y="90"/>
                    </a:cubicBezTo>
                    <a:cubicBezTo>
                      <a:pt x="68" y="89"/>
                      <a:pt x="69" y="88"/>
                      <a:pt x="69" y="87"/>
                    </a:cubicBezTo>
                    <a:cubicBezTo>
                      <a:pt x="70" y="86"/>
                      <a:pt x="71" y="85"/>
                      <a:pt x="71" y="85"/>
                    </a:cubicBezTo>
                    <a:cubicBezTo>
                      <a:pt x="71" y="85"/>
                      <a:pt x="72" y="84"/>
                      <a:pt x="73" y="83"/>
                    </a:cubicBezTo>
                    <a:cubicBezTo>
                      <a:pt x="73" y="82"/>
                      <a:pt x="74" y="82"/>
                      <a:pt x="74" y="81"/>
                    </a:cubicBezTo>
                    <a:cubicBezTo>
                      <a:pt x="75" y="80"/>
                      <a:pt x="76" y="79"/>
                      <a:pt x="77" y="78"/>
                    </a:cubicBezTo>
                    <a:cubicBezTo>
                      <a:pt x="79" y="76"/>
                      <a:pt x="81" y="74"/>
                      <a:pt x="84" y="72"/>
                    </a:cubicBezTo>
                    <a:cubicBezTo>
                      <a:pt x="85" y="71"/>
                      <a:pt x="85" y="70"/>
                      <a:pt x="86" y="70"/>
                    </a:cubicBezTo>
                    <a:cubicBezTo>
                      <a:pt x="87" y="69"/>
                      <a:pt x="87" y="69"/>
                      <a:pt x="87" y="69"/>
                    </a:cubicBezTo>
                    <a:cubicBezTo>
                      <a:pt x="88" y="68"/>
                      <a:pt x="88" y="68"/>
                      <a:pt x="88" y="68"/>
                    </a:cubicBezTo>
                    <a:cubicBezTo>
                      <a:pt x="90" y="67"/>
                      <a:pt x="92" y="66"/>
                      <a:pt x="93" y="65"/>
                    </a:cubicBezTo>
                    <a:cubicBezTo>
                      <a:pt x="95" y="64"/>
                      <a:pt x="96" y="64"/>
                      <a:pt x="98" y="63"/>
                    </a:cubicBezTo>
                    <a:cubicBezTo>
                      <a:pt x="99" y="62"/>
                      <a:pt x="100" y="62"/>
                      <a:pt x="100" y="62"/>
                    </a:cubicBezTo>
                    <a:cubicBezTo>
                      <a:pt x="101" y="61"/>
                      <a:pt x="102" y="61"/>
                      <a:pt x="103" y="61"/>
                    </a:cubicBezTo>
                    <a:cubicBezTo>
                      <a:pt x="105" y="60"/>
                      <a:pt x="106" y="59"/>
                      <a:pt x="108" y="59"/>
                    </a:cubicBezTo>
                    <a:cubicBezTo>
                      <a:pt x="109" y="58"/>
                      <a:pt x="111" y="58"/>
                      <a:pt x="112" y="58"/>
                    </a:cubicBezTo>
                    <a:cubicBezTo>
                      <a:pt x="113" y="57"/>
                      <a:pt x="113" y="57"/>
                      <a:pt x="114" y="57"/>
                    </a:cubicBezTo>
                    <a:cubicBezTo>
                      <a:pt x="114" y="57"/>
                      <a:pt x="115" y="57"/>
                      <a:pt x="116" y="57"/>
                    </a:cubicBezTo>
                    <a:cubicBezTo>
                      <a:pt x="117" y="57"/>
                      <a:pt x="118" y="56"/>
                      <a:pt x="119" y="56"/>
                    </a:cubicBezTo>
                    <a:cubicBezTo>
                      <a:pt x="120" y="56"/>
                      <a:pt x="121" y="56"/>
                      <a:pt x="121" y="56"/>
                    </a:cubicBezTo>
                    <a:cubicBezTo>
                      <a:pt x="121" y="56"/>
                      <a:pt x="122" y="56"/>
                      <a:pt x="124" y="55"/>
                    </a:cubicBezTo>
                    <a:cubicBezTo>
                      <a:pt x="124" y="55"/>
                      <a:pt x="125" y="55"/>
                      <a:pt x="127" y="55"/>
                    </a:cubicBezTo>
                    <a:cubicBezTo>
                      <a:pt x="127" y="55"/>
                      <a:pt x="128" y="55"/>
                      <a:pt x="128" y="55"/>
                    </a:cubicBezTo>
                    <a:cubicBezTo>
                      <a:pt x="129" y="55"/>
                      <a:pt x="130" y="55"/>
                      <a:pt x="130" y="55"/>
                    </a:cubicBezTo>
                    <a:cubicBezTo>
                      <a:pt x="132" y="55"/>
                      <a:pt x="133" y="55"/>
                      <a:pt x="135" y="55"/>
                    </a:cubicBezTo>
                    <a:cubicBezTo>
                      <a:pt x="136" y="55"/>
                      <a:pt x="138" y="55"/>
                      <a:pt x="140" y="56"/>
                    </a:cubicBezTo>
                    <a:cubicBezTo>
                      <a:pt x="141" y="56"/>
                      <a:pt x="142" y="56"/>
                      <a:pt x="143" y="56"/>
                    </a:cubicBezTo>
                    <a:cubicBezTo>
                      <a:pt x="143" y="56"/>
                      <a:pt x="144" y="56"/>
                      <a:pt x="145" y="56"/>
                    </a:cubicBezTo>
                    <a:cubicBezTo>
                      <a:pt x="147" y="57"/>
                      <a:pt x="149" y="57"/>
                      <a:pt x="151" y="58"/>
                    </a:cubicBezTo>
                    <a:cubicBezTo>
                      <a:pt x="152" y="58"/>
                      <a:pt x="154" y="59"/>
                      <a:pt x="156" y="59"/>
                    </a:cubicBezTo>
                    <a:cubicBezTo>
                      <a:pt x="157" y="60"/>
                      <a:pt x="157" y="60"/>
                      <a:pt x="157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9" y="60"/>
                      <a:pt x="160" y="61"/>
                      <a:pt x="161" y="61"/>
                    </a:cubicBezTo>
                    <a:cubicBezTo>
                      <a:pt x="164" y="62"/>
                      <a:pt x="167" y="64"/>
                      <a:pt x="169" y="65"/>
                    </a:cubicBezTo>
                    <a:cubicBezTo>
                      <a:pt x="171" y="66"/>
                      <a:pt x="172" y="67"/>
                      <a:pt x="173" y="67"/>
                    </a:cubicBezTo>
                    <a:cubicBezTo>
                      <a:pt x="174" y="68"/>
                      <a:pt x="174" y="69"/>
                      <a:pt x="175" y="69"/>
                    </a:cubicBezTo>
                    <a:cubicBezTo>
                      <a:pt x="176" y="70"/>
                      <a:pt x="177" y="70"/>
                      <a:pt x="177" y="70"/>
                    </a:cubicBezTo>
                    <a:cubicBezTo>
                      <a:pt x="177" y="70"/>
                      <a:pt x="178" y="71"/>
                      <a:pt x="179" y="72"/>
                    </a:cubicBezTo>
                    <a:cubicBezTo>
                      <a:pt x="180" y="73"/>
                      <a:pt x="181" y="73"/>
                      <a:pt x="181" y="74"/>
                    </a:cubicBezTo>
                    <a:cubicBezTo>
                      <a:pt x="182" y="75"/>
                      <a:pt x="183" y="76"/>
                      <a:pt x="184" y="77"/>
                    </a:cubicBezTo>
                    <a:cubicBezTo>
                      <a:pt x="186" y="79"/>
                      <a:pt x="189" y="81"/>
                      <a:pt x="191" y="84"/>
                    </a:cubicBezTo>
                    <a:cubicBezTo>
                      <a:pt x="191" y="84"/>
                      <a:pt x="192" y="85"/>
                      <a:pt x="192" y="86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4" y="88"/>
                      <a:pt x="194" y="88"/>
                      <a:pt x="194" y="88"/>
                    </a:cubicBezTo>
                    <a:cubicBezTo>
                      <a:pt x="195" y="90"/>
                      <a:pt x="196" y="91"/>
                      <a:pt x="197" y="93"/>
                    </a:cubicBezTo>
                    <a:cubicBezTo>
                      <a:pt x="198" y="94"/>
                      <a:pt x="198" y="96"/>
                      <a:pt x="199" y="98"/>
                    </a:cubicBezTo>
                    <a:cubicBezTo>
                      <a:pt x="200" y="98"/>
                      <a:pt x="200" y="99"/>
                      <a:pt x="201" y="100"/>
                    </a:cubicBezTo>
                    <a:cubicBezTo>
                      <a:pt x="201" y="101"/>
                      <a:pt x="201" y="102"/>
                      <a:pt x="202" y="102"/>
                    </a:cubicBezTo>
                    <a:cubicBezTo>
                      <a:pt x="202" y="104"/>
                      <a:pt x="203" y="106"/>
                      <a:pt x="203" y="107"/>
                    </a:cubicBezTo>
                    <a:cubicBezTo>
                      <a:pt x="204" y="109"/>
                      <a:pt x="204" y="110"/>
                      <a:pt x="205" y="112"/>
                    </a:cubicBezTo>
                    <a:cubicBezTo>
                      <a:pt x="205" y="112"/>
                      <a:pt x="205" y="113"/>
                      <a:pt x="205" y="113"/>
                    </a:cubicBezTo>
                    <a:cubicBezTo>
                      <a:pt x="205" y="114"/>
                      <a:pt x="205" y="115"/>
                      <a:pt x="205" y="115"/>
                    </a:cubicBezTo>
                    <a:cubicBezTo>
                      <a:pt x="206" y="116"/>
                      <a:pt x="206" y="117"/>
                      <a:pt x="206" y="118"/>
                    </a:cubicBezTo>
                    <a:cubicBezTo>
                      <a:pt x="206" y="120"/>
                      <a:pt x="206" y="121"/>
                      <a:pt x="206" y="121"/>
                    </a:cubicBezTo>
                    <a:cubicBezTo>
                      <a:pt x="206" y="121"/>
                      <a:pt x="207" y="122"/>
                      <a:pt x="207" y="123"/>
                    </a:cubicBezTo>
                    <a:cubicBezTo>
                      <a:pt x="207" y="124"/>
                      <a:pt x="207" y="125"/>
                      <a:pt x="207" y="126"/>
                    </a:cubicBezTo>
                    <a:cubicBezTo>
                      <a:pt x="207" y="127"/>
                      <a:pt x="207" y="127"/>
                      <a:pt x="207" y="128"/>
                    </a:cubicBezTo>
                    <a:cubicBezTo>
                      <a:pt x="207" y="129"/>
                      <a:pt x="207" y="129"/>
                      <a:pt x="207" y="130"/>
                    </a:cubicBezTo>
                    <a:cubicBezTo>
                      <a:pt x="207" y="131"/>
                      <a:pt x="207" y="133"/>
                      <a:pt x="207" y="134"/>
                    </a:cubicBezTo>
                    <a:cubicBezTo>
                      <a:pt x="207" y="136"/>
                      <a:pt x="207" y="138"/>
                      <a:pt x="207" y="139"/>
                    </a:cubicBezTo>
                    <a:cubicBezTo>
                      <a:pt x="206" y="140"/>
                      <a:pt x="206" y="141"/>
                      <a:pt x="206" y="142"/>
                    </a:cubicBezTo>
                    <a:cubicBezTo>
                      <a:pt x="206" y="143"/>
                      <a:pt x="206" y="144"/>
                      <a:pt x="206" y="145"/>
                    </a:cubicBezTo>
                    <a:cubicBezTo>
                      <a:pt x="205" y="147"/>
                      <a:pt x="205" y="148"/>
                      <a:pt x="205" y="150"/>
                    </a:cubicBezTo>
                    <a:cubicBezTo>
                      <a:pt x="204" y="152"/>
                      <a:pt x="204" y="154"/>
                      <a:pt x="203" y="155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2" y="159"/>
                      <a:pt x="201" y="160"/>
                      <a:pt x="201" y="160"/>
                    </a:cubicBezTo>
                    <a:cubicBezTo>
                      <a:pt x="200" y="164"/>
                      <a:pt x="198" y="166"/>
                      <a:pt x="197" y="169"/>
                    </a:cubicBezTo>
                    <a:cubicBezTo>
                      <a:pt x="196" y="170"/>
                      <a:pt x="195" y="171"/>
                      <a:pt x="195" y="172"/>
                    </a:cubicBezTo>
                    <a:cubicBezTo>
                      <a:pt x="194" y="173"/>
                      <a:pt x="194" y="174"/>
                      <a:pt x="193" y="175"/>
                    </a:cubicBezTo>
                    <a:cubicBezTo>
                      <a:pt x="192" y="176"/>
                      <a:pt x="192" y="177"/>
                      <a:pt x="192" y="177"/>
                    </a:cubicBezTo>
                    <a:cubicBezTo>
                      <a:pt x="192" y="177"/>
                      <a:pt x="191" y="177"/>
                      <a:pt x="190" y="179"/>
                    </a:cubicBezTo>
                    <a:cubicBezTo>
                      <a:pt x="189" y="179"/>
                      <a:pt x="189" y="180"/>
                      <a:pt x="188" y="181"/>
                    </a:cubicBezTo>
                    <a:cubicBezTo>
                      <a:pt x="187" y="182"/>
                      <a:pt x="187" y="183"/>
                      <a:pt x="186" y="184"/>
                    </a:cubicBezTo>
                    <a:cubicBezTo>
                      <a:pt x="183" y="186"/>
                      <a:pt x="181" y="188"/>
                      <a:pt x="178" y="190"/>
                    </a:cubicBezTo>
                    <a:cubicBezTo>
                      <a:pt x="178" y="191"/>
                      <a:pt x="177" y="191"/>
                      <a:pt x="176" y="192"/>
                    </a:cubicBezTo>
                    <a:cubicBezTo>
                      <a:pt x="175" y="193"/>
                      <a:pt x="175" y="193"/>
                      <a:pt x="175" y="193"/>
                    </a:cubicBezTo>
                    <a:cubicBezTo>
                      <a:pt x="174" y="193"/>
                      <a:pt x="174" y="193"/>
                      <a:pt x="174" y="193"/>
                    </a:cubicBezTo>
                    <a:cubicBezTo>
                      <a:pt x="173" y="194"/>
                      <a:pt x="171" y="195"/>
                      <a:pt x="170" y="196"/>
                    </a:cubicBezTo>
                    <a:cubicBezTo>
                      <a:pt x="168" y="197"/>
                      <a:pt x="166" y="198"/>
                      <a:pt x="165" y="199"/>
                    </a:cubicBezTo>
                    <a:cubicBezTo>
                      <a:pt x="164" y="199"/>
                      <a:pt x="163" y="200"/>
                      <a:pt x="162" y="200"/>
                    </a:cubicBezTo>
                    <a:cubicBezTo>
                      <a:pt x="161" y="200"/>
                      <a:pt x="161" y="201"/>
                      <a:pt x="160" y="201"/>
                    </a:cubicBezTo>
                    <a:cubicBezTo>
                      <a:pt x="158" y="202"/>
                      <a:pt x="157" y="202"/>
                      <a:pt x="155" y="203"/>
                    </a:cubicBezTo>
                    <a:cubicBezTo>
                      <a:pt x="153" y="203"/>
                      <a:pt x="152" y="204"/>
                      <a:pt x="151" y="204"/>
                    </a:cubicBezTo>
                    <a:cubicBezTo>
                      <a:pt x="150" y="204"/>
                      <a:pt x="149" y="205"/>
                      <a:pt x="149" y="205"/>
                    </a:cubicBezTo>
                    <a:cubicBezTo>
                      <a:pt x="148" y="205"/>
                      <a:pt x="148" y="205"/>
                      <a:pt x="147" y="205"/>
                    </a:cubicBezTo>
                    <a:cubicBezTo>
                      <a:pt x="146" y="205"/>
                      <a:pt x="145" y="205"/>
                      <a:pt x="144" y="206"/>
                    </a:cubicBezTo>
                    <a:cubicBezTo>
                      <a:pt x="142" y="206"/>
                      <a:pt x="142" y="206"/>
                      <a:pt x="142" y="206"/>
                    </a:cubicBezTo>
                    <a:cubicBezTo>
                      <a:pt x="142" y="206"/>
                      <a:pt x="141" y="206"/>
                      <a:pt x="139" y="206"/>
                    </a:cubicBezTo>
                    <a:cubicBezTo>
                      <a:pt x="138" y="206"/>
                      <a:pt x="137" y="206"/>
                      <a:pt x="136" y="207"/>
                    </a:cubicBezTo>
                    <a:cubicBezTo>
                      <a:pt x="135" y="207"/>
                      <a:pt x="135" y="207"/>
                      <a:pt x="134" y="207"/>
                    </a:cubicBezTo>
                    <a:cubicBezTo>
                      <a:pt x="134" y="207"/>
                      <a:pt x="133" y="207"/>
                      <a:pt x="132" y="2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Oval 27"/>
              <p:cNvSpPr>
                <a:spLocks/>
              </p:cNvSpPr>
              <p:nvPr/>
            </p:nvSpPr>
            <p:spPr bwMode="auto">
              <a:xfrm>
                <a:off x="6693787" y="2244778"/>
                <a:ext cx="184363" cy="19325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Oval 28"/>
              <p:cNvSpPr>
                <a:spLocks/>
              </p:cNvSpPr>
              <p:nvPr/>
            </p:nvSpPr>
            <p:spPr bwMode="auto">
              <a:xfrm>
                <a:off x="4821941" y="4315392"/>
                <a:ext cx="182481" cy="19325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Freeform: Shape 29"/>
              <p:cNvSpPr>
                <a:spLocks/>
              </p:cNvSpPr>
              <p:nvPr/>
            </p:nvSpPr>
            <p:spPr bwMode="auto">
              <a:xfrm>
                <a:off x="3691308" y="3838165"/>
                <a:ext cx="443035" cy="465395"/>
              </a:xfrm>
              <a:custGeom>
                <a:avLst/>
                <a:gdLst>
                  <a:gd name="T0" fmla="*/ 151 w 221"/>
                  <a:gd name="T1" fmla="*/ 212 h 221"/>
                  <a:gd name="T2" fmla="*/ 166 w 221"/>
                  <a:gd name="T3" fmla="*/ 183 h 221"/>
                  <a:gd name="T4" fmla="*/ 198 w 221"/>
                  <a:gd name="T5" fmla="*/ 176 h 221"/>
                  <a:gd name="T6" fmla="*/ 212 w 221"/>
                  <a:gd name="T7" fmla="*/ 156 h 221"/>
                  <a:gd name="T8" fmla="*/ 198 w 221"/>
                  <a:gd name="T9" fmla="*/ 134 h 221"/>
                  <a:gd name="T10" fmla="*/ 202 w 221"/>
                  <a:gd name="T11" fmla="*/ 112 h 221"/>
                  <a:gd name="T12" fmla="*/ 219 w 221"/>
                  <a:gd name="T13" fmla="*/ 95 h 221"/>
                  <a:gd name="T14" fmla="*/ 216 w 221"/>
                  <a:gd name="T15" fmla="*/ 74 h 221"/>
                  <a:gd name="T16" fmla="*/ 186 w 221"/>
                  <a:gd name="T17" fmla="*/ 60 h 221"/>
                  <a:gd name="T18" fmla="*/ 175 w 221"/>
                  <a:gd name="T19" fmla="*/ 32 h 221"/>
                  <a:gd name="T20" fmla="*/ 159 w 221"/>
                  <a:gd name="T21" fmla="*/ 10 h 221"/>
                  <a:gd name="T22" fmla="*/ 139 w 221"/>
                  <a:gd name="T23" fmla="*/ 22 h 221"/>
                  <a:gd name="T24" fmla="*/ 116 w 221"/>
                  <a:gd name="T25" fmla="*/ 20 h 221"/>
                  <a:gd name="T26" fmla="*/ 101 w 221"/>
                  <a:gd name="T27" fmla="*/ 10 h 221"/>
                  <a:gd name="T28" fmla="*/ 82 w 221"/>
                  <a:gd name="T29" fmla="*/ 2 h 221"/>
                  <a:gd name="T30" fmla="*/ 65 w 221"/>
                  <a:gd name="T31" fmla="*/ 32 h 221"/>
                  <a:gd name="T32" fmla="*/ 41 w 221"/>
                  <a:gd name="T33" fmla="*/ 48 h 221"/>
                  <a:gd name="T34" fmla="*/ 11 w 221"/>
                  <a:gd name="T35" fmla="*/ 60 h 221"/>
                  <a:gd name="T36" fmla="*/ 20 w 221"/>
                  <a:gd name="T37" fmla="*/ 80 h 221"/>
                  <a:gd name="T38" fmla="*/ 20 w 221"/>
                  <a:gd name="T39" fmla="*/ 99 h 221"/>
                  <a:gd name="T40" fmla="*/ 15 w 221"/>
                  <a:gd name="T41" fmla="*/ 117 h 221"/>
                  <a:gd name="T42" fmla="*/ 1 w 221"/>
                  <a:gd name="T43" fmla="*/ 134 h 221"/>
                  <a:gd name="T44" fmla="*/ 27 w 221"/>
                  <a:gd name="T45" fmla="*/ 153 h 221"/>
                  <a:gd name="T46" fmla="*/ 46 w 221"/>
                  <a:gd name="T47" fmla="*/ 175 h 221"/>
                  <a:gd name="T48" fmla="*/ 55 w 221"/>
                  <a:gd name="T49" fmla="*/ 208 h 221"/>
                  <a:gd name="T50" fmla="*/ 75 w 221"/>
                  <a:gd name="T51" fmla="*/ 206 h 221"/>
                  <a:gd name="T52" fmla="*/ 93 w 221"/>
                  <a:gd name="T53" fmla="*/ 200 h 221"/>
                  <a:gd name="T54" fmla="*/ 115 w 221"/>
                  <a:gd name="T55" fmla="*/ 204 h 221"/>
                  <a:gd name="T56" fmla="*/ 132 w 221"/>
                  <a:gd name="T57" fmla="*/ 221 h 221"/>
                  <a:gd name="T58" fmla="*/ 98 w 221"/>
                  <a:gd name="T59" fmla="*/ 173 h 221"/>
                  <a:gd name="T60" fmla="*/ 85 w 221"/>
                  <a:gd name="T61" fmla="*/ 169 h 221"/>
                  <a:gd name="T62" fmla="*/ 73 w 221"/>
                  <a:gd name="T63" fmla="*/ 162 h 221"/>
                  <a:gd name="T64" fmla="*/ 60 w 221"/>
                  <a:gd name="T65" fmla="*/ 150 h 221"/>
                  <a:gd name="T66" fmla="*/ 51 w 221"/>
                  <a:gd name="T67" fmla="*/ 134 h 221"/>
                  <a:gd name="T68" fmla="*/ 48 w 221"/>
                  <a:gd name="T69" fmla="*/ 120 h 221"/>
                  <a:gd name="T70" fmla="*/ 47 w 221"/>
                  <a:gd name="T71" fmla="*/ 107 h 221"/>
                  <a:gd name="T72" fmla="*/ 48 w 221"/>
                  <a:gd name="T73" fmla="*/ 96 h 221"/>
                  <a:gd name="T74" fmla="*/ 53 w 221"/>
                  <a:gd name="T75" fmla="*/ 83 h 221"/>
                  <a:gd name="T76" fmla="*/ 61 w 221"/>
                  <a:gd name="T77" fmla="*/ 71 h 221"/>
                  <a:gd name="T78" fmla="*/ 73 w 221"/>
                  <a:gd name="T79" fmla="*/ 59 h 221"/>
                  <a:gd name="T80" fmla="*/ 88 w 221"/>
                  <a:gd name="T81" fmla="*/ 51 h 221"/>
                  <a:gd name="T82" fmla="*/ 103 w 221"/>
                  <a:gd name="T83" fmla="*/ 47 h 221"/>
                  <a:gd name="T84" fmla="*/ 117 w 221"/>
                  <a:gd name="T85" fmla="*/ 47 h 221"/>
                  <a:gd name="T86" fmla="*/ 127 w 221"/>
                  <a:gd name="T87" fmla="*/ 49 h 221"/>
                  <a:gd name="T88" fmla="*/ 142 w 221"/>
                  <a:gd name="T89" fmla="*/ 55 h 221"/>
                  <a:gd name="T90" fmla="*/ 156 w 221"/>
                  <a:gd name="T91" fmla="*/ 66 h 221"/>
                  <a:gd name="T92" fmla="*/ 164 w 221"/>
                  <a:gd name="T93" fmla="*/ 76 h 221"/>
                  <a:gd name="T94" fmla="*/ 171 w 221"/>
                  <a:gd name="T95" fmla="*/ 90 h 221"/>
                  <a:gd name="T96" fmla="*/ 174 w 221"/>
                  <a:gd name="T97" fmla="*/ 107 h 221"/>
                  <a:gd name="T98" fmla="*/ 174 w 221"/>
                  <a:gd name="T99" fmla="*/ 119 h 221"/>
                  <a:gd name="T100" fmla="*/ 171 w 221"/>
                  <a:gd name="T101" fmla="*/ 130 h 221"/>
                  <a:gd name="T102" fmla="*/ 163 w 221"/>
                  <a:gd name="T103" fmla="*/ 146 h 221"/>
                  <a:gd name="T104" fmla="*/ 153 w 221"/>
                  <a:gd name="T105" fmla="*/ 158 h 221"/>
                  <a:gd name="T106" fmla="*/ 143 w 221"/>
                  <a:gd name="T107" fmla="*/ 166 h 221"/>
                  <a:gd name="T108" fmla="*/ 127 w 221"/>
                  <a:gd name="T109" fmla="*/ 172 h 221"/>
                  <a:gd name="T110" fmla="*/ 110 w 221"/>
                  <a:gd name="T111" fmla="*/ 174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21" h="221">
                    <a:moveTo>
                      <a:pt x="132" y="221"/>
                    </a:moveTo>
                    <a:cubicBezTo>
                      <a:pt x="132" y="221"/>
                      <a:pt x="133" y="220"/>
                      <a:pt x="134" y="220"/>
                    </a:cubicBezTo>
                    <a:cubicBezTo>
                      <a:pt x="136" y="220"/>
                      <a:pt x="138" y="219"/>
                      <a:pt x="140" y="219"/>
                    </a:cubicBezTo>
                    <a:cubicBezTo>
                      <a:pt x="144" y="218"/>
                      <a:pt x="147" y="216"/>
                      <a:pt x="147" y="216"/>
                    </a:cubicBezTo>
                    <a:cubicBezTo>
                      <a:pt x="150" y="216"/>
                      <a:pt x="151" y="214"/>
                      <a:pt x="151" y="212"/>
                    </a:cubicBezTo>
                    <a:cubicBezTo>
                      <a:pt x="151" y="212"/>
                      <a:pt x="152" y="207"/>
                      <a:pt x="153" y="203"/>
                    </a:cubicBezTo>
                    <a:cubicBezTo>
                      <a:pt x="153" y="198"/>
                      <a:pt x="153" y="194"/>
                      <a:pt x="153" y="194"/>
                    </a:cubicBezTo>
                    <a:cubicBezTo>
                      <a:pt x="153" y="192"/>
                      <a:pt x="154" y="190"/>
                      <a:pt x="156" y="190"/>
                    </a:cubicBezTo>
                    <a:cubicBezTo>
                      <a:pt x="156" y="190"/>
                      <a:pt x="159" y="188"/>
                      <a:pt x="161" y="186"/>
                    </a:cubicBezTo>
                    <a:cubicBezTo>
                      <a:pt x="164" y="185"/>
                      <a:pt x="166" y="183"/>
                      <a:pt x="166" y="183"/>
                    </a:cubicBezTo>
                    <a:cubicBezTo>
                      <a:pt x="166" y="183"/>
                      <a:pt x="168" y="181"/>
                      <a:pt x="171" y="179"/>
                    </a:cubicBezTo>
                    <a:cubicBezTo>
                      <a:pt x="173" y="177"/>
                      <a:pt x="175" y="175"/>
                      <a:pt x="175" y="175"/>
                    </a:cubicBezTo>
                    <a:cubicBezTo>
                      <a:pt x="176" y="173"/>
                      <a:pt x="178" y="173"/>
                      <a:pt x="180" y="173"/>
                    </a:cubicBezTo>
                    <a:cubicBezTo>
                      <a:pt x="180" y="173"/>
                      <a:pt x="184" y="175"/>
                      <a:pt x="189" y="175"/>
                    </a:cubicBezTo>
                    <a:cubicBezTo>
                      <a:pt x="193" y="176"/>
                      <a:pt x="198" y="176"/>
                      <a:pt x="198" y="176"/>
                    </a:cubicBezTo>
                    <a:cubicBezTo>
                      <a:pt x="200" y="177"/>
                      <a:pt x="202" y="176"/>
                      <a:pt x="203" y="174"/>
                    </a:cubicBezTo>
                    <a:cubicBezTo>
                      <a:pt x="203" y="174"/>
                      <a:pt x="205" y="170"/>
                      <a:pt x="208" y="167"/>
                    </a:cubicBezTo>
                    <a:cubicBezTo>
                      <a:pt x="209" y="165"/>
                      <a:pt x="210" y="163"/>
                      <a:pt x="210" y="162"/>
                    </a:cubicBezTo>
                    <a:cubicBezTo>
                      <a:pt x="211" y="160"/>
                      <a:pt x="211" y="159"/>
                      <a:pt x="211" y="159"/>
                    </a:cubicBezTo>
                    <a:cubicBezTo>
                      <a:pt x="212" y="158"/>
                      <a:pt x="212" y="157"/>
                      <a:pt x="212" y="156"/>
                    </a:cubicBezTo>
                    <a:cubicBezTo>
                      <a:pt x="212" y="155"/>
                      <a:pt x="212" y="154"/>
                      <a:pt x="211" y="154"/>
                    </a:cubicBezTo>
                    <a:cubicBezTo>
                      <a:pt x="211" y="154"/>
                      <a:pt x="209" y="150"/>
                      <a:pt x="206" y="146"/>
                    </a:cubicBezTo>
                    <a:cubicBezTo>
                      <a:pt x="204" y="144"/>
                      <a:pt x="203" y="143"/>
                      <a:pt x="202" y="141"/>
                    </a:cubicBezTo>
                    <a:cubicBezTo>
                      <a:pt x="200" y="140"/>
                      <a:pt x="200" y="139"/>
                      <a:pt x="200" y="139"/>
                    </a:cubicBezTo>
                    <a:cubicBezTo>
                      <a:pt x="198" y="138"/>
                      <a:pt x="198" y="136"/>
                      <a:pt x="198" y="134"/>
                    </a:cubicBezTo>
                    <a:cubicBezTo>
                      <a:pt x="198" y="134"/>
                      <a:pt x="199" y="134"/>
                      <a:pt x="199" y="133"/>
                    </a:cubicBezTo>
                    <a:cubicBezTo>
                      <a:pt x="199" y="131"/>
                      <a:pt x="199" y="130"/>
                      <a:pt x="200" y="128"/>
                    </a:cubicBezTo>
                    <a:cubicBezTo>
                      <a:pt x="200" y="125"/>
                      <a:pt x="201" y="122"/>
                      <a:pt x="201" y="122"/>
                    </a:cubicBezTo>
                    <a:cubicBezTo>
                      <a:pt x="201" y="122"/>
                      <a:pt x="201" y="119"/>
                      <a:pt x="201" y="116"/>
                    </a:cubicBezTo>
                    <a:cubicBezTo>
                      <a:pt x="201" y="115"/>
                      <a:pt x="202" y="113"/>
                      <a:pt x="202" y="112"/>
                    </a:cubicBezTo>
                    <a:cubicBezTo>
                      <a:pt x="201" y="111"/>
                      <a:pt x="201" y="110"/>
                      <a:pt x="201" y="110"/>
                    </a:cubicBezTo>
                    <a:cubicBezTo>
                      <a:pt x="201" y="109"/>
                      <a:pt x="202" y="107"/>
                      <a:pt x="204" y="106"/>
                    </a:cubicBezTo>
                    <a:cubicBezTo>
                      <a:pt x="204" y="106"/>
                      <a:pt x="205" y="105"/>
                      <a:pt x="206" y="104"/>
                    </a:cubicBezTo>
                    <a:cubicBezTo>
                      <a:pt x="208" y="104"/>
                      <a:pt x="210" y="102"/>
                      <a:pt x="212" y="101"/>
                    </a:cubicBezTo>
                    <a:cubicBezTo>
                      <a:pt x="215" y="98"/>
                      <a:pt x="219" y="95"/>
                      <a:pt x="219" y="95"/>
                    </a:cubicBezTo>
                    <a:cubicBezTo>
                      <a:pt x="220" y="95"/>
                      <a:pt x="220" y="94"/>
                      <a:pt x="220" y="93"/>
                    </a:cubicBezTo>
                    <a:cubicBezTo>
                      <a:pt x="221" y="92"/>
                      <a:pt x="221" y="91"/>
                      <a:pt x="221" y="90"/>
                    </a:cubicBezTo>
                    <a:cubicBezTo>
                      <a:pt x="221" y="90"/>
                      <a:pt x="220" y="89"/>
                      <a:pt x="220" y="87"/>
                    </a:cubicBezTo>
                    <a:cubicBezTo>
                      <a:pt x="220" y="86"/>
                      <a:pt x="219" y="84"/>
                      <a:pt x="219" y="82"/>
                    </a:cubicBezTo>
                    <a:cubicBezTo>
                      <a:pt x="218" y="78"/>
                      <a:pt x="216" y="74"/>
                      <a:pt x="216" y="74"/>
                    </a:cubicBezTo>
                    <a:cubicBezTo>
                      <a:pt x="216" y="72"/>
                      <a:pt x="214" y="70"/>
                      <a:pt x="212" y="70"/>
                    </a:cubicBezTo>
                    <a:cubicBezTo>
                      <a:pt x="212" y="70"/>
                      <a:pt x="207" y="69"/>
                      <a:pt x="203" y="68"/>
                    </a:cubicBezTo>
                    <a:cubicBezTo>
                      <a:pt x="198" y="68"/>
                      <a:pt x="194" y="68"/>
                      <a:pt x="194" y="68"/>
                    </a:cubicBezTo>
                    <a:cubicBezTo>
                      <a:pt x="192" y="68"/>
                      <a:pt x="190" y="67"/>
                      <a:pt x="189" y="65"/>
                    </a:cubicBezTo>
                    <a:cubicBezTo>
                      <a:pt x="189" y="65"/>
                      <a:pt x="188" y="63"/>
                      <a:pt x="186" y="60"/>
                    </a:cubicBezTo>
                    <a:cubicBezTo>
                      <a:pt x="184" y="58"/>
                      <a:pt x="183" y="55"/>
                      <a:pt x="183" y="55"/>
                    </a:cubicBezTo>
                    <a:cubicBezTo>
                      <a:pt x="183" y="55"/>
                      <a:pt x="181" y="53"/>
                      <a:pt x="179" y="51"/>
                    </a:cubicBezTo>
                    <a:cubicBezTo>
                      <a:pt x="177" y="48"/>
                      <a:pt x="175" y="46"/>
                      <a:pt x="175" y="46"/>
                    </a:cubicBezTo>
                    <a:cubicBezTo>
                      <a:pt x="173" y="45"/>
                      <a:pt x="173" y="43"/>
                      <a:pt x="173" y="41"/>
                    </a:cubicBezTo>
                    <a:cubicBezTo>
                      <a:pt x="173" y="41"/>
                      <a:pt x="174" y="37"/>
                      <a:pt x="175" y="32"/>
                    </a:cubicBezTo>
                    <a:cubicBezTo>
                      <a:pt x="176" y="28"/>
                      <a:pt x="176" y="23"/>
                      <a:pt x="176" y="23"/>
                    </a:cubicBezTo>
                    <a:cubicBezTo>
                      <a:pt x="176" y="21"/>
                      <a:pt x="175" y="19"/>
                      <a:pt x="173" y="18"/>
                    </a:cubicBezTo>
                    <a:cubicBezTo>
                      <a:pt x="173" y="18"/>
                      <a:pt x="170" y="16"/>
                      <a:pt x="167" y="14"/>
                    </a:cubicBezTo>
                    <a:cubicBezTo>
                      <a:pt x="165" y="13"/>
                      <a:pt x="163" y="12"/>
                      <a:pt x="161" y="11"/>
                    </a:cubicBezTo>
                    <a:cubicBezTo>
                      <a:pt x="160" y="10"/>
                      <a:pt x="159" y="10"/>
                      <a:pt x="159" y="10"/>
                    </a:cubicBezTo>
                    <a:cubicBezTo>
                      <a:pt x="158" y="9"/>
                      <a:pt x="157" y="9"/>
                      <a:pt x="156" y="9"/>
                    </a:cubicBezTo>
                    <a:cubicBezTo>
                      <a:pt x="155" y="9"/>
                      <a:pt x="154" y="9"/>
                      <a:pt x="153" y="10"/>
                    </a:cubicBezTo>
                    <a:cubicBezTo>
                      <a:pt x="153" y="10"/>
                      <a:pt x="149" y="13"/>
                      <a:pt x="146" y="16"/>
                    </a:cubicBezTo>
                    <a:cubicBezTo>
                      <a:pt x="144" y="17"/>
                      <a:pt x="142" y="19"/>
                      <a:pt x="141" y="20"/>
                    </a:cubicBezTo>
                    <a:cubicBezTo>
                      <a:pt x="140" y="21"/>
                      <a:pt x="139" y="22"/>
                      <a:pt x="139" y="22"/>
                    </a:cubicBezTo>
                    <a:cubicBezTo>
                      <a:pt x="138" y="23"/>
                      <a:pt x="136" y="23"/>
                      <a:pt x="134" y="23"/>
                    </a:cubicBezTo>
                    <a:cubicBezTo>
                      <a:pt x="134" y="23"/>
                      <a:pt x="134" y="23"/>
                      <a:pt x="132" y="22"/>
                    </a:cubicBezTo>
                    <a:cubicBezTo>
                      <a:pt x="131" y="22"/>
                      <a:pt x="130" y="22"/>
                      <a:pt x="128" y="21"/>
                    </a:cubicBezTo>
                    <a:cubicBezTo>
                      <a:pt x="125" y="21"/>
                      <a:pt x="122" y="20"/>
                      <a:pt x="122" y="20"/>
                    </a:cubicBezTo>
                    <a:cubicBezTo>
                      <a:pt x="122" y="20"/>
                      <a:pt x="119" y="20"/>
                      <a:pt x="116" y="20"/>
                    </a:cubicBezTo>
                    <a:cubicBezTo>
                      <a:pt x="115" y="20"/>
                      <a:pt x="113" y="20"/>
                      <a:pt x="112" y="20"/>
                    </a:cubicBezTo>
                    <a:cubicBezTo>
                      <a:pt x="111" y="20"/>
                      <a:pt x="110" y="20"/>
                      <a:pt x="110" y="20"/>
                    </a:cubicBezTo>
                    <a:cubicBezTo>
                      <a:pt x="108" y="20"/>
                      <a:pt x="107" y="19"/>
                      <a:pt x="106" y="17"/>
                    </a:cubicBezTo>
                    <a:cubicBezTo>
                      <a:pt x="106" y="17"/>
                      <a:pt x="105" y="16"/>
                      <a:pt x="104" y="15"/>
                    </a:cubicBezTo>
                    <a:cubicBezTo>
                      <a:pt x="103" y="13"/>
                      <a:pt x="102" y="12"/>
                      <a:pt x="101" y="10"/>
                    </a:cubicBezTo>
                    <a:cubicBezTo>
                      <a:pt x="98" y="6"/>
                      <a:pt x="95" y="2"/>
                      <a:pt x="95" y="2"/>
                    </a:cubicBezTo>
                    <a:cubicBezTo>
                      <a:pt x="95" y="2"/>
                      <a:pt x="94" y="1"/>
                      <a:pt x="93" y="1"/>
                    </a:cubicBezTo>
                    <a:cubicBezTo>
                      <a:pt x="92" y="0"/>
                      <a:pt x="91" y="0"/>
                      <a:pt x="90" y="1"/>
                    </a:cubicBezTo>
                    <a:cubicBezTo>
                      <a:pt x="90" y="1"/>
                      <a:pt x="89" y="1"/>
                      <a:pt x="87" y="1"/>
                    </a:cubicBezTo>
                    <a:cubicBezTo>
                      <a:pt x="86" y="2"/>
                      <a:pt x="83" y="2"/>
                      <a:pt x="82" y="2"/>
                    </a:cubicBezTo>
                    <a:cubicBezTo>
                      <a:pt x="78" y="4"/>
                      <a:pt x="74" y="5"/>
                      <a:pt x="74" y="5"/>
                    </a:cubicBezTo>
                    <a:cubicBezTo>
                      <a:pt x="71" y="6"/>
                      <a:pt x="70" y="7"/>
                      <a:pt x="70" y="9"/>
                    </a:cubicBezTo>
                    <a:cubicBezTo>
                      <a:pt x="70" y="9"/>
                      <a:pt x="69" y="14"/>
                      <a:pt x="68" y="18"/>
                    </a:cubicBezTo>
                    <a:cubicBezTo>
                      <a:pt x="68" y="23"/>
                      <a:pt x="68" y="27"/>
                      <a:pt x="68" y="27"/>
                    </a:cubicBezTo>
                    <a:cubicBezTo>
                      <a:pt x="68" y="29"/>
                      <a:pt x="67" y="31"/>
                      <a:pt x="65" y="32"/>
                    </a:cubicBezTo>
                    <a:cubicBezTo>
                      <a:pt x="65" y="32"/>
                      <a:pt x="63" y="33"/>
                      <a:pt x="60" y="35"/>
                    </a:cubicBezTo>
                    <a:cubicBezTo>
                      <a:pt x="58" y="37"/>
                      <a:pt x="55" y="38"/>
                      <a:pt x="55" y="38"/>
                    </a:cubicBezTo>
                    <a:cubicBezTo>
                      <a:pt x="55" y="38"/>
                      <a:pt x="53" y="40"/>
                      <a:pt x="50" y="42"/>
                    </a:cubicBezTo>
                    <a:cubicBezTo>
                      <a:pt x="48" y="44"/>
                      <a:pt x="46" y="47"/>
                      <a:pt x="46" y="47"/>
                    </a:cubicBezTo>
                    <a:cubicBezTo>
                      <a:pt x="45" y="48"/>
                      <a:pt x="43" y="48"/>
                      <a:pt x="41" y="48"/>
                    </a:cubicBezTo>
                    <a:cubicBezTo>
                      <a:pt x="41" y="48"/>
                      <a:pt x="37" y="47"/>
                      <a:pt x="32" y="46"/>
                    </a:cubicBezTo>
                    <a:cubicBezTo>
                      <a:pt x="28" y="45"/>
                      <a:pt x="23" y="45"/>
                      <a:pt x="23" y="45"/>
                    </a:cubicBezTo>
                    <a:cubicBezTo>
                      <a:pt x="21" y="45"/>
                      <a:pt x="19" y="46"/>
                      <a:pt x="18" y="48"/>
                    </a:cubicBezTo>
                    <a:cubicBezTo>
                      <a:pt x="18" y="48"/>
                      <a:pt x="16" y="51"/>
                      <a:pt x="13" y="55"/>
                    </a:cubicBezTo>
                    <a:cubicBezTo>
                      <a:pt x="12" y="56"/>
                      <a:pt x="12" y="58"/>
                      <a:pt x="11" y="60"/>
                    </a:cubicBezTo>
                    <a:cubicBezTo>
                      <a:pt x="10" y="61"/>
                      <a:pt x="10" y="62"/>
                      <a:pt x="10" y="62"/>
                    </a:cubicBezTo>
                    <a:cubicBezTo>
                      <a:pt x="9" y="63"/>
                      <a:pt x="9" y="64"/>
                      <a:pt x="9" y="65"/>
                    </a:cubicBezTo>
                    <a:cubicBezTo>
                      <a:pt x="9" y="66"/>
                      <a:pt x="9" y="67"/>
                      <a:pt x="10" y="68"/>
                    </a:cubicBezTo>
                    <a:cubicBezTo>
                      <a:pt x="10" y="68"/>
                      <a:pt x="13" y="72"/>
                      <a:pt x="15" y="75"/>
                    </a:cubicBezTo>
                    <a:cubicBezTo>
                      <a:pt x="17" y="77"/>
                      <a:pt x="18" y="79"/>
                      <a:pt x="20" y="80"/>
                    </a:cubicBezTo>
                    <a:cubicBezTo>
                      <a:pt x="21" y="81"/>
                      <a:pt x="22" y="82"/>
                      <a:pt x="22" y="82"/>
                    </a:cubicBezTo>
                    <a:cubicBezTo>
                      <a:pt x="23" y="83"/>
                      <a:pt x="23" y="85"/>
                      <a:pt x="23" y="87"/>
                    </a:cubicBezTo>
                    <a:cubicBezTo>
                      <a:pt x="23" y="87"/>
                      <a:pt x="23" y="88"/>
                      <a:pt x="22" y="89"/>
                    </a:cubicBezTo>
                    <a:cubicBezTo>
                      <a:pt x="22" y="90"/>
                      <a:pt x="22" y="91"/>
                      <a:pt x="21" y="93"/>
                    </a:cubicBezTo>
                    <a:cubicBezTo>
                      <a:pt x="21" y="96"/>
                      <a:pt x="20" y="99"/>
                      <a:pt x="20" y="99"/>
                    </a:cubicBezTo>
                    <a:cubicBezTo>
                      <a:pt x="20" y="99"/>
                      <a:pt x="20" y="102"/>
                      <a:pt x="20" y="105"/>
                    </a:cubicBezTo>
                    <a:cubicBezTo>
                      <a:pt x="20" y="106"/>
                      <a:pt x="20" y="108"/>
                      <a:pt x="20" y="109"/>
                    </a:cubicBezTo>
                    <a:cubicBezTo>
                      <a:pt x="20" y="110"/>
                      <a:pt x="20" y="111"/>
                      <a:pt x="20" y="111"/>
                    </a:cubicBezTo>
                    <a:cubicBezTo>
                      <a:pt x="20" y="113"/>
                      <a:pt x="19" y="114"/>
                      <a:pt x="17" y="115"/>
                    </a:cubicBezTo>
                    <a:cubicBezTo>
                      <a:pt x="17" y="115"/>
                      <a:pt x="16" y="116"/>
                      <a:pt x="15" y="117"/>
                    </a:cubicBezTo>
                    <a:cubicBezTo>
                      <a:pt x="13" y="118"/>
                      <a:pt x="11" y="119"/>
                      <a:pt x="10" y="120"/>
                    </a:cubicBezTo>
                    <a:cubicBezTo>
                      <a:pt x="6" y="123"/>
                      <a:pt x="2" y="126"/>
                      <a:pt x="2" y="126"/>
                    </a:cubicBezTo>
                    <a:cubicBezTo>
                      <a:pt x="1" y="127"/>
                      <a:pt x="1" y="128"/>
                      <a:pt x="1" y="128"/>
                    </a:cubicBezTo>
                    <a:cubicBezTo>
                      <a:pt x="0" y="129"/>
                      <a:pt x="0" y="131"/>
                      <a:pt x="1" y="132"/>
                    </a:cubicBezTo>
                    <a:cubicBezTo>
                      <a:pt x="1" y="132"/>
                      <a:pt x="1" y="133"/>
                      <a:pt x="1" y="134"/>
                    </a:cubicBezTo>
                    <a:cubicBezTo>
                      <a:pt x="1" y="136"/>
                      <a:pt x="2" y="138"/>
                      <a:pt x="2" y="140"/>
                    </a:cubicBezTo>
                    <a:cubicBezTo>
                      <a:pt x="4" y="144"/>
                      <a:pt x="5" y="148"/>
                      <a:pt x="5" y="148"/>
                    </a:cubicBezTo>
                    <a:cubicBezTo>
                      <a:pt x="5" y="150"/>
                      <a:pt x="7" y="151"/>
                      <a:pt x="9" y="152"/>
                    </a:cubicBezTo>
                    <a:cubicBezTo>
                      <a:pt x="9" y="152"/>
                      <a:pt x="14" y="152"/>
                      <a:pt x="18" y="153"/>
                    </a:cubicBezTo>
                    <a:cubicBezTo>
                      <a:pt x="23" y="153"/>
                      <a:pt x="27" y="153"/>
                      <a:pt x="27" y="153"/>
                    </a:cubicBezTo>
                    <a:cubicBezTo>
                      <a:pt x="29" y="153"/>
                      <a:pt x="31" y="154"/>
                      <a:pt x="32" y="156"/>
                    </a:cubicBezTo>
                    <a:cubicBezTo>
                      <a:pt x="32" y="156"/>
                      <a:pt x="33" y="159"/>
                      <a:pt x="35" y="161"/>
                    </a:cubicBezTo>
                    <a:cubicBezTo>
                      <a:pt x="37" y="164"/>
                      <a:pt x="38" y="166"/>
                      <a:pt x="38" y="166"/>
                    </a:cubicBezTo>
                    <a:cubicBezTo>
                      <a:pt x="38" y="166"/>
                      <a:pt x="40" y="168"/>
                      <a:pt x="42" y="171"/>
                    </a:cubicBezTo>
                    <a:cubicBezTo>
                      <a:pt x="44" y="173"/>
                      <a:pt x="46" y="175"/>
                      <a:pt x="46" y="175"/>
                    </a:cubicBezTo>
                    <a:cubicBezTo>
                      <a:pt x="48" y="176"/>
                      <a:pt x="48" y="178"/>
                      <a:pt x="48" y="180"/>
                    </a:cubicBezTo>
                    <a:cubicBezTo>
                      <a:pt x="48" y="180"/>
                      <a:pt x="47" y="184"/>
                      <a:pt x="46" y="189"/>
                    </a:cubicBezTo>
                    <a:cubicBezTo>
                      <a:pt x="45" y="193"/>
                      <a:pt x="45" y="198"/>
                      <a:pt x="45" y="198"/>
                    </a:cubicBezTo>
                    <a:cubicBezTo>
                      <a:pt x="45" y="200"/>
                      <a:pt x="46" y="202"/>
                      <a:pt x="48" y="203"/>
                    </a:cubicBezTo>
                    <a:cubicBezTo>
                      <a:pt x="48" y="203"/>
                      <a:pt x="51" y="206"/>
                      <a:pt x="55" y="208"/>
                    </a:cubicBezTo>
                    <a:cubicBezTo>
                      <a:pt x="56" y="209"/>
                      <a:pt x="58" y="210"/>
                      <a:pt x="60" y="210"/>
                    </a:cubicBezTo>
                    <a:cubicBezTo>
                      <a:pt x="61" y="211"/>
                      <a:pt x="62" y="211"/>
                      <a:pt x="62" y="211"/>
                    </a:cubicBezTo>
                    <a:cubicBezTo>
                      <a:pt x="63" y="212"/>
                      <a:pt x="64" y="212"/>
                      <a:pt x="65" y="212"/>
                    </a:cubicBezTo>
                    <a:cubicBezTo>
                      <a:pt x="66" y="212"/>
                      <a:pt x="67" y="212"/>
                      <a:pt x="68" y="211"/>
                    </a:cubicBezTo>
                    <a:cubicBezTo>
                      <a:pt x="68" y="211"/>
                      <a:pt x="72" y="209"/>
                      <a:pt x="75" y="206"/>
                    </a:cubicBezTo>
                    <a:cubicBezTo>
                      <a:pt x="77" y="204"/>
                      <a:pt x="79" y="203"/>
                      <a:pt x="80" y="202"/>
                    </a:cubicBezTo>
                    <a:cubicBezTo>
                      <a:pt x="81" y="201"/>
                      <a:pt x="82" y="200"/>
                      <a:pt x="82" y="200"/>
                    </a:cubicBezTo>
                    <a:cubicBezTo>
                      <a:pt x="83" y="198"/>
                      <a:pt x="85" y="198"/>
                      <a:pt x="87" y="198"/>
                    </a:cubicBezTo>
                    <a:cubicBezTo>
                      <a:pt x="87" y="198"/>
                      <a:pt x="88" y="199"/>
                      <a:pt x="89" y="199"/>
                    </a:cubicBezTo>
                    <a:cubicBezTo>
                      <a:pt x="90" y="199"/>
                      <a:pt x="91" y="200"/>
                      <a:pt x="93" y="200"/>
                    </a:cubicBezTo>
                    <a:cubicBezTo>
                      <a:pt x="96" y="200"/>
                      <a:pt x="99" y="201"/>
                      <a:pt x="99" y="201"/>
                    </a:cubicBezTo>
                    <a:cubicBezTo>
                      <a:pt x="99" y="201"/>
                      <a:pt x="102" y="201"/>
                      <a:pt x="105" y="201"/>
                    </a:cubicBezTo>
                    <a:cubicBezTo>
                      <a:pt x="106" y="202"/>
                      <a:pt x="108" y="202"/>
                      <a:pt x="109" y="202"/>
                    </a:cubicBezTo>
                    <a:cubicBezTo>
                      <a:pt x="110" y="202"/>
                      <a:pt x="111" y="202"/>
                      <a:pt x="111" y="202"/>
                    </a:cubicBezTo>
                    <a:cubicBezTo>
                      <a:pt x="113" y="202"/>
                      <a:pt x="114" y="203"/>
                      <a:pt x="115" y="204"/>
                    </a:cubicBezTo>
                    <a:cubicBezTo>
                      <a:pt x="115" y="204"/>
                      <a:pt x="116" y="205"/>
                      <a:pt x="117" y="207"/>
                    </a:cubicBezTo>
                    <a:cubicBezTo>
                      <a:pt x="118" y="208"/>
                      <a:pt x="119" y="210"/>
                      <a:pt x="120" y="212"/>
                    </a:cubicBezTo>
                    <a:cubicBezTo>
                      <a:pt x="123" y="215"/>
                      <a:pt x="126" y="219"/>
                      <a:pt x="126" y="219"/>
                    </a:cubicBezTo>
                    <a:cubicBezTo>
                      <a:pt x="127" y="220"/>
                      <a:pt x="127" y="220"/>
                      <a:pt x="128" y="221"/>
                    </a:cubicBezTo>
                    <a:cubicBezTo>
                      <a:pt x="129" y="221"/>
                      <a:pt x="130" y="221"/>
                      <a:pt x="132" y="221"/>
                    </a:cubicBezTo>
                    <a:close/>
                    <a:moveTo>
                      <a:pt x="107" y="174"/>
                    </a:moveTo>
                    <a:cubicBezTo>
                      <a:pt x="106" y="174"/>
                      <a:pt x="105" y="174"/>
                      <a:pt x="104" y="174"/>
                    </a:cubicBezTo>
                    <a:cubicBezTo>
                      <a:pt x="103" y="174"/>
                      <a:pt x="102" y="174"/>
                      <a:pt x="102" y="174"/>
                    </a:cubicBezTo>
                    <a:cubicBezTo>
                      <a:pt x="102" y="174"/>
                      <a:pt x="101" y="174"/>
                      <a:pt x="100" y="173"/>
                    </a:cubicBezTo>
                    <a:cubicBezTo>
                      <a:pt x="99" y="173"/>
                      <a:pt x="99" y="173"/>
                      <a:pt x="98" y="173"/>
                    </a:cubicBezTo>
                    <a:cubicBezTo>
                      <a:pt x="97" y="173"/>
                      <a:pt x="97" y="173"/>
                      <a:pt x="96" y="173"/>
                    </a:cubicBezTo>
                    <a:cubicBezTo>
                      <a:pt x="96" y="173"/>
                      <a:pt x="95" y="172"/>
                      <a:pt x="95" y="172"/>
                    </a:cubicBezTo>
                    <a:cubicBezTo>
                      <a:pt x="93" y="172"/>
                      <a:pt x="92" y="172"/>
                      <a:pt x="91" y="171"/>
                    </a:cubicBezTo>
                    <a:cubicBezTo>
                      <a:pt x="90" y="171"/>
                      <a:pt x="88" y="170"/>
                      <a:pt x="87" y="170"/>
                    </a:cubicBezTo>
                    <a:cubicBezTo>
                      <a:pt x="86" y="170"/>
                      <a:pt x="86" y="169"/>
                      <a:pt x="85" y="169"/>
                    </a:cubicBezTo>
                    <a:cubicBezTo>
                      <a:pt x="84" y="169"/>
                      <a:pt x="84" y="168"/>
                      <a:pt x="83" y="168"/>
                    </a:cubicBezTo>
                    <a:cubicBezTo>
                      <a:pt x="81" y="167"/>
                      <a:pt x="80" y="167"/>
                      <a:pt x="79" y="166"/>
                    </a:cubicBezTo>
                    <a:cubicBezTo>
                      <a:pt x="77" y="165"/>
                      <a:pt x="76" y="164"/>
                      <a:pt x="75" y="163"/>
                    </a:cubicBezTo>
                    <a:cubicBezTo>
                      <a:pt x="74" y="163"/>
                      <a:pt x="74" y="163"/>
                      <a:pt x="74" y="163"/>
                    </a:cubicBezTo>
                    <a:cubicBezTo>
                      <a:pt x="73" y="162"/>
                      <a:pt x="73" y="162"/>
                      <a:pt x="73" y="162"/>
                    </a:cubicBezTo>
                    <a:cubicBezTo>
                      <a:pt x="72" y="162"/>
                      <a:pt x="72" y="161"/>
                      <a:pt x="71" y="161"/>
                    </a:cubicBezTo>
                    <a:cubicBezTo>
                      <a:pt x="69" y="159"/>
                      <a:pt x="67" y="157"/>
                      <a:pt x="65" y="155"/>
                    </a:cubicBezTo>
                    <a:cubicBezTo>
                      <a:pt x="64" y="155"/>
                      <a:pt x="64" y="154"/>
                      <a:pt x="63" y="153"/>
                    </a:cubicBezTo>
                    <a:cubicBezTo>
                      <a:pt x="62" y="152"/>
                      <a:pt x="62" y="152"/>
                      <a:pt x="61" y="151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49"/>
                      <a:pt x="59" y="148"/>
                    </a:cubicBezTo>
                    <a:cubicBezTo>
                      <a:pt x="58" y="147"/>
                      <a:pt x="58" y="146"/>
                      <a:pt x="57" y="146"/>
                    </a:cubicBezTo>
                    <a:cubicBezTo>
                      <a:pt x="57" y="145"/>
                      <a:pt x="56" y="144"/>
                      <a:pt x="56" y="143"/>
                    </a:cubicBezTo>
                    <a:cubicBezTo>
                      <a:pt x="55" y="141"/>
                      <a:pt x="53" y="139"/>
                      <a:pt x="52" y="136"/>
                    </a:cubicBezTo>
                    <a:cubicBezTo>
                      <a:pt x="52" y="135"/>
                      <a:pt x="51" y="134"/>
                      <a:pt x="51" y="134"/>
                    </a:cubicBezTo>
                    <a:cubicBezTo>
                      <a:pt x="51" y="133"/>
                      <a:pt x="51" y="133"/>
                      <a:pt x="51" y="133"/>
                    </a:cubicBezTo>
                    <a:cubicBezTo>
                      <a:pt x="50" y="132"/>
                      <a:pt x="50" y="132"/>
                      <a:pt x="50" y="132"/>
                    </a:cubicBezTo>
                    <a:cubicBezTo>
                      <a:pt x="50" y="130"/>
                      <a:pt x="49" y="129"/>
                      <a:pt x="49" y="127"/>
                    </a:cubicBezTo>
                    <a:cubicBezTo>
                      <a:pt x="49" y="126"/>
                      <a:pt x="48" y="124"/>
                      <a:pt x="48" y="123"/>
                    </a:cubicBezTo>
                    <a:cubicBezTo>
                      <a:pt x="48" y="122"/>
                      <a:pt x="48" y="121"/>
                      <a:pt x="48" y="120"/>
                    </a:cubicBezTo>
                    <a:cubicBezTo>
                      <a:pt x="47" y="120"/>
                      <a:pt x="47" y="119"/>
                      <a:pt x="47" y="118"/>
                    </a:cubicBezTo>
                    <a:cubicBezTo>
                      <a:pt x="47" y="117"/>
                      <a:pt x="47" y="115"/>
                      <a:pt x="47" y="114"/>
                    </a:cubicBezTo>
                    <a:cubicBezTo>
                      <a:pt x="47" y="113"/>
                      <a:pt x="47" y="111"/>
                      <a:pt x="47" y="110"/>
                    </a:cubicBezTo>
                    <a:cubicBezTo>
                      <a:pt x="47" y="110"/>
                      <a:pt x="47" y="109"/>
                      <a:pt x="47" y="108"/>
                    </a:cubicBezTo>
                    <a:cubicBezTo>
                      <a:pt x="47" y="108"/>
                      <a:pt x="47" y="107"/>
                      <a:pt x="47" y="107"/>
                    </a:cubicBezTo>
                    <a:cubicBezTo>
                      <a:pt x="47" y="106"/>
                      <a:pt x="47" y="105"/>
                      <a:pt x="47" y="105"/>
                    </a:cubicBezTo>
                    <a:cubicBezTo>
                      <a:pt x="47" y="103"/>
                      <a:pt x="47" y="102"/>
                      <a:pt x="47" y="102"/>
                    </a:cubicBezTo>
                    <a:cubicBezTo>
                      <a:pt x="47" y="102"/>
                      <a:pt x="47" y="102"/>
                      <a:pt x="48" y="100"/>
                    </a:cubicBezTo>
                    <a:cubicBezTo>
                      <a:pt x="48" y="100"/>
                      <a:pt x="48" y="99"/>
                      <a:pt x="48" y="98"/>
                    </a:cubicBezTo>
                    <a:cubicBezTo>
                      <a:pt x="48" y="97"/>
                      <a:pt x="48" y="97"/>
                      <a:pt x="48" y="96"/>
                    </a:cubicBezTo>
                    <a:cubicBezTo>
                      <a:pt x="49" y="96"/>
                      <a:pt x="49" y="95"/>
                      <a:pt x="49" y="95"/>
                    </a:cubicBezTo>
                    <a:cubicBezTo>
                      <a:pt x="49" y="94"/>
                      <a:pt x="50" y="92"/>
                      <a:pt x="50" y="91"/>
                    </a:cubicBezTo>
                    <a:cubicBezTo>
                      <a:pt x="50" y="90"/>
                      <a:pt x="51" y="88"/>
                      <a:pt x="51" y="87"/>
                    </a:cubicBezTo>
                    <a:cubicBezTo>
                      <a:pt x="52" y="86"/>
                      <a:pt x="52" y="86"/>
                      <a:pt x="52" y="85"/>
                    </a:cubicBezTo>
                    <a:cubicBezTo>
                      <a:pt x="52" y="84"/>
                      <a:pt x="53" y="84"/>
                      <a:pt x="53" y="83"/>
                    </a:cubicBezTo>
                    <a:cubicBezTo>
                      <a:pt x="54" y="82"/>
                      <a:pt x="55" y="80"/>
                      <a:pt x="55" y="79"/>
                    </a:cubicBezTo>
                    <a:cubicBezTo>
                      <a:pt x="56" y="77"/>
                      <a:pt x="57" y="76"/>
                      <a:pt x="58" y="75"/>
                    </a:cubicBezTo>
                    <a:cubicBezTo>
                      <a:pt x="58" y="74"/>
                      <a:pt x="58" y="74"/>
                      <a:pt x="58" y="74"/>
                    </a:cubicBezTo>
                    <a:cubicBezTo>
                      <a:pt x="59" y="73"/>
                      <a:pt x="59" y="73"/>
                      <a:pt x="59" y="73"/>
                    </a:cubicBezTo>
                    <a:cubicBezTo>
                      <a:pt x="60" y="72"/>
                      <a:pt x="60" y="72"/>
                      <a:pt x="61" y="71"/>
                    </a:cubicBezTo>
                    <a:cubicBezTo>
                      <a:pt x="62" y="69"/>
                      <a:pt x="64" y="67"/>
                      <a:pt x="66" y="65"/>
                    </a:cubicBezTo>
                    <a:cubicBezTo>
                      <a:pt x="67" y="64"/>
                      <a:pt x="67" y="64"/>
                      <a:pt x="68" y="63"/>
                    </a:cubicBezTo>
                    <a:cubicBezTo>
                      <a:pt x="69" y="62"/>
                      <a:pt x="70" y="62"/>
                      <a:pt x="70" y="62"/>
                    </a:cubicBezTo>
                    <a:cubicBezTo>
                      <a:pt x="71" y="61"/>
                      <a:pt x="72" y="60"/>
                      <a:pt x="72" y="60"/>
                    </a:cubicBezTo>
                    <a:cubicBezTo>
                      <a:pt x="72" y="60"/>
                      <a:pt x="72" y="60"/>
                      <a:pt x="73" y="59"/>
                    </a:cubicBezTo>
                    <a:cubicBezTo>
                      <a:pt x="74" y="58"/>
                      <a:pt x="75" y="58"/>
                      <a:pt x="76" y="57"/>
                    </a:cubicBezTo>
                    <a:cubicBezTo>
                      <a:pt x="76" y="57"/>
                      <a:pt x="77" y="56"/>
                      <a:pt x="78" y="56"/>
                    </a:cubicBezTo>
                    <a:cubicBezTo>
                      <a:pt x="80" y="55"/>
                      <a:pt x="83" y="53"/>
                      <a:pt x="85" y="52"/>
                    </a:cubicBezTo>
                    <a:cubicBezTo>
                      <a:pt x="86" y="52"/>
                      <a:pt x="87" y="52"/>
                      <a:pt x="87" y="51"/>
                    </a:cubicBezTo>
                    <a:cubicBezTo>
                      <a:pt x="88" y="51"/>
                      <a:pt x="88" y="51"/>
                      <a:pt x="88" y="51"/>
                    </a:cubicBezTo>
                    <a:cubicBezTo>
                      <a:pt x="90" y="50"/>
                      <a:pt x="90" y="50"/>
                      <a:pt x="90" y="50"/>
                    </a:cubicBezTo>
                    <a:cubicBezTo>
                      <a:pt x="91" y="50"/>
                      <a:pt x="93" y="50"/>
                      <a:pt x="94" y="49"/>
                    </a:cubicBezTo>
                    <a:cubicBezTo>
                      <a:pt x="96" y="49"/>
                      <a:pt x="97" y="48"/>
                      <a:pt x="99" y="48"/>
                    </a:cubicBezTo>
                    <a:cubicBezTo>
                      <a:pt x="99" y="48"/>
                      <a:pt x="100" y="48"/>
                      <a:pt x="101" y="48"/>
                    </a:cubicBezTo>
                    <a:cubicBezTo>
                      <a:pt x="102" y="48"/>
                      <a:pt x="102" y="47"/>
                      <a:pt x="103" y="47"/>
                    </a:cubicBezTo>
                    <a:cubicBezTo>
                      <a:pt x="104" y="47"/>
                      <a:pt x="106" y="47"/>
                      <a:pt x="107" y="47"/>
                    </a:cubicBezTo>
                    <a:cubicBezTo>
                      <a:pt x="109" y="47"/>
                      <a:pt x="110" y="47"/>
                      <a:pt x="111" y="47"/>
                    </a:cubicBezTo>
                    <a:cubicBezTo>
                      <a:pt x="112" y="47"/>
                      <a:pt x="112" y="47"/>
                      <a:pt x="113" y="47"/>
                    </a:cubicBezTo>
                    <a:cubicBezTo>
                      <a:pt x="113" y="47"/>
                      <a:pt x="114" y="47"/>
                      <a:pt x="114" y="47"/>
                    </a:cubicBezTo>
                    <a:cubicBezTo>
                      <a:pt x="115" y="47"/>
                      <a:pt x="116" y="47"/>
                      <a:pt x="117" y="47"/>
                    </a:cubicBezTo>
                    <a:cubicBezTo>
                      <a:pt x="118" y="47"/>
                      <a:pt x="119" y="47"/>
                      <a:pt x="119" y="47"/>
                    </a:cubicBezTo>
                    <a:cubicBezTo>
                      <a:pt x="119" y="47"/>
                      <a:pt x="120" y="48"/>
                      <a:pt x="121" y="48"/>
                    </a:cubicBezTo>
                    <a:cubicBezTo>
                      <a:pt x="122" y="48"/>
                      <a:pt x="122" y="48"/>
                      <a:pt x="123" y="48"/>
                    </a:cubicBezTo>
                    <a:cubicBezTo>
                      <a:pt x="124" y="48"/>
                      <a:pt x="124" y="48"/>
                      <a:pt x="125" y="49"/>
                    </a:cubicBezTo>
                    <a:cubicBezTo>
                      <a:pt x="125" y="49"/>
                      <a:pt x="126" y="49"/>
                      <a:pt x="127" y="49"/>
                    </a:cubicBezTo>
                    <a:cubicBezTo>
                      <a:pt x="128" y="49"/>
                      <a:pt x="129" y="50"/>
                      <a:pt x="130" y="50"/>
                    </a:cubicBezTo>
                    <a:cubicBezTo>
                      <a:pt x="131" y="50"/>
                      <a:pt x="133" y="51"/>
                      <a:pt x="134" y="51"/>
                    </a:cubicBezTo>
                    <a:cubicBezTo>
                      <a:pt x="135" y="52"/>
                      <a:pt x="136" y="52"/>
                      <a:pt x="136" y="52"/>
                    </a:cubicBezTo>
                    <a:cubicBezTo>
                      <a:pt x="137" y="53"/>
                      <a:pt x="138" y="53"/>
                      <a:pt x="138" y="53"/>
                    </a:cubicBezTo>
                    <a:cubicBezTo>
                      <a:pt x="140" y="54"/>
                      <a:pt x="141" y="55"/>
                      <a:pt x="142" y="55"/>
                    </a:cubicBezTo>
                    <a:cubicBezTo>
                      <a:pt x="144" y="56"/>
                      <a:pt x="145" y="57"/>
                      <a:pt x="146" y="58"/>
                    </a:cubicBezTo>
                    <a:cubicBezTo>
                      <a:pt x="147" y="59"/>
                      <a:pt x="147" y="59"/>
                      <a:pt x="147" y="59"/>
                    </a:cubicBezTo>
                    <a:cubicBezTo>
                      <a:pt x="148" y="59"/>
                      <a:pt x="148" y="59"/>
                      <a:pt x="148" y="59"/>
                    </a:cubicBezTo>
                    <a:cubicBezTo>
                      <a:pt x="149" y="60"/>
                      <a:pt x="149" y="60"/>
                      <a:pt x="150" y="61"/>
                    </a:cubicBezTo>
                    <a:cubicBezTo>
                      <a:pt x="152" y="62"/>
                      <a:pt x="154" y="64"/>
                      <a:pt x="156" y="66"/>
                    </a:cubicBezTo>
                    <a:cubicBezTo>
                      <a:pt x="157" y="67"/>
                      <a:pt x="157" y="68"/>
                      <a:pt x="158" y="68"/>
                    </a:cubicBezTo>
                    <a:cubicBezTo>
                      <a:pt x="159" y="69"/>
                      <a:pt x="159" y="70"/>
                      <a:pt x="160" y="70"/>
                    </a:cubicBezTo>
                    <a:cubicBezTo>
                      <a:pt x="161" y="71"/>
                      <a:pt x="161" y="72"/>
                      <a:pt x="161" y="72"/>
                    </a:cubicBezTo>
                    <a:cubicBezTo>
                      <a:pt x="161" y="72"/>
                      <a:pt x="162" y="72"/>
                      <a:pt x="162" y="74"/>
                    </a:cubicBezTo>
                    <a:cubicBezTo>
                      <a:pt x="163" y="74"/>
                      <a:pt x="163" y="75"/>
                      <a:pt x="164" y="76"/>
                    </a:cubicBezTo>
                    <a:cubicBezTo>
                      <a:pt x="164" y="76"/>
                      <a:pt x="165" y="77"/>
                      <a:pt x="165" y="78"/>
                    </a:cubicBezTo>
                    <a:cubicBezTo>
                      <a:pt x="167" y="80"/>
                      <a:pt x="168" y="83"/>
                      <a:pt x="169" y="85"/>
                    </a:cubicBezTo>
                    <a:cubicBezTo>
                      <a:pt x="169" y="86"/>
                      <a:pt x="170" y="87"/>
                      <a:pt x="170" y="88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71" y="90"/>
                      <a:pt x="171" y="90"/>
                      <a:pt x="171" y="90"/>
                    </a:cubicBezTo>
                    <a:cubicBezTo>
                      <a:pt x="171" y="91"/>
                      <a:pt x="172" y="93"/>
                      <a:pt x="172" y="94"/>
                    </a:cubicBezTo>
                    <a:cubicBezTo>
                      <a:pt x="173" y="96"/>
                      <a:pt x="173" y="97"/>
                      <a:pt x="173" y="99"/>
                    </a:cubicBezTo>
                    <a:cubicBezTo>
                      <a:pt x="173" y="99"/>
                      <a:pt x="173" y="100"/>
                      <a:pt x="174" y="101"/>
                    </a:cubicBezTo>
                    <a:cubicBezTo>
                      <a:pt x="174" y="102"/>
                      <a:pt x="174" y="102"/>
                      <a:pt x="174" y="103"/>
                    </a:cubicBezTo>
                    <a:cubicBezTo>
                      <a:pt x="174" y="105"/>
                      <a:pt x="174" y="106"/>
                      <a:pt x="174" y="107"/>
                    </a:cubicBezTo>
                    <a:cubicBezTo>
                      <a:pt x="174" y="109"/>
                      <a:pt x="174" y="110"/>
                      <a:pt x="174" y="111"/>
                    </a:cubicBezTo>
                    <a:cubicBezTo>
                      <a:pt x="174" y="112"/>
                      <a:pt x="174" y="112"/>
                      <a:pt x="174" y="113"/>
                    </a:cubicBezTo>
                    <a:cubicBezTo>
                      <a:pt x="174" y="113"/>
                      <a:pt x="174" y="114"/>
                      <a:pt x="174" y="114"/>
                    </a:cubicBezTo>
                    <a:cubicBezTo>
                      <a:pt x="174" y="115"/>
                      <a:pt x="174" y="116"/>
                      <a:pt x="174" y="117"/>
                    </a:cubicBezTo>
                    <a:cubicBezTo>
                      <a:pt x="174" y="118"/>
                      <a:pt x="174" y="119"/>
                      <a:pt x="174" y="119"/>
                    </a:cubicBezTo>
                    <a:cubicBezTo>
                      <a:pt x="174" y="119"/>
                      <a:pt x="174" y="120"/>
                      <a:pt x="173" y="121"/>
                    </a:cubicBezTo>
                    <a:cubicBezTo>
                      <a:pt x="173" y="122"/>
                      <a:pt x="173" y="123"/>
                      <a:pt x="173" y="124"/>
                    </a:cubicBezTo>
                    <a:cubicBezTo>
                      <a:pt x="173" y="124"/>
                      <a:pt x="173" y="124"/>
                      <a:pt x="173" y="125"/>
                    </a:cubicBezTo>
                    <a:cubicBezTo>
                      <a:pt x="173" y="126"/>
                      <a:pt x="172" y="126"/>
                      <a:pt x="172" y="127"/>
                    </a:cubicBezTo>
                    <a:cubicBezTo>
                      <a:pt x="172" y="128"/>
                      <a:pt x="172" y="129"/>
                      <a:pt x="171" y="130"/>
                    </a:cubicBezTo>
                    <a:cubicBezTo>
                      <a:pt x="171" y="132"/>
                      <a:pt x="170" y="133"/>
                      <a:pt x="170" y="134"/>
                    </a:cubicBezTo>
                    <a:cubicBezTo>
                      <a:pt x="169" y="135"/>
                      <a:pt x="169" y="136"/>
                      <a:pt x="169" y="136"/>
                    </a:cubicBezTo>
                    <a:cubicBezTo>
                      <a:pt x="169" y="137"/>
                      <a:pt x="168" y="138"/>
                      <a:pt x="168" y="138"/>
                    </a:cubicBezTo>
                    <a:cubicBezTo>
                      <a:pt x="167" y="140"/>
                      <a:pt x="167" y="141"/>
                      <a:pt x="166" y="143"/>
                    </a:cubicBezTo>
                    <a:cubicBezTo>
                      <a:pt x="165" y="144"/>
                      <a:pt x="164" y="145"/>
                      <a:pt x="163" y="146"/>
                    </a:cubicBezTo>
                    <a:cubicBezTo>
                      <a:pt x="163" y="147"/>
                      <a:pt x="163" y="147"/>
                      <a:pt x="163" y="147"/>
                    </a:cubicBezTo>
                    <a:cubicBezTo>
                      <a:pt x="162" y="148"/>
                      <a:pt x="162" y="148"/>
                      <a:pt x="162" y="148"/>
                    </a:cubicBezTo>
                    <a:cubicBezTo>
                      <a:pt x="161" y="149"/>
                      <a:pt x="161" y="149"/>
                      <a:pt x="161" y="150"/>
                    </a:cubicBezTo>
                    <a:cubicBezTo>
                      <a:pt x="159" y="152"/>
                      <a:pt x="157" y="154"/>
                      <a:pt x="155" y="156"/>
                    </a:cubicBezTo>
                    <a:cubicBezTo>
                      <a:pt x="155" y="157"/>
                      <a:pt x="154" y="158"/>
                      <a:pt x="153" y="158"/>
                    </a:cubicBezTo>
                    <a:cubicBezTo>
                      <a:pt x="152" y="159"/>
                      <a:pt x="152" y="159"/>
                      <a:pt x="151" y="160"/>
                    </a:cubicBezTo>
                    <a:cubicBezTo>
                      <a:pt x="150" y="161"/>
                      <a:pt x="149" y="161"/>
                      <a:pt x="149" y="161"/>
                    </a:cubicBezTo>
                    <a:cubicBezTo>
                      <a:pt x="149" y="161"/>
                      <a:pt x="149" y="162"/>
                      <a:pt x="148" y="162"/>
                    </a:cubicBezTo>
                    <a:cubicBezTo>
                      <a:pt x="147" y="163"/>
                      <a:pt x="146" y="163"/>
                      <a:pt x="146" y="164"/>
                    </a:cubicBezTo>
                    <a:cubicBezTo>
                      <a:pt x="145" y="164"/>
                      <a:pt x="144" y="165"/>
                      <a:pt x="143" y="166"/>
                    </a:cubicBezTo>
                    <a:cubicBezTo>
                      <a:pt x="141" y="167"/>
                      <a:pt x="138" y="168"/>
                      <a:pt x="136" y="169"/>
                    </a:cubicBezTo>
                    <a:cubicBezTo>
                      <a:pt x="135" y="169"/>
                      <a:pt x="134" y="170"/>
                      <a:pt x="134" y="170"/>
                    </a:cubicBezTo>
                    <a:cubicBezTo>
                      <a:pt x="133" y="171"/>
                      <a:pt x="133" y="171"/>
                      <a:pt x="133" y="171"/>
                    </a:cubicBez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0" y="171"/>
                      <a:pt x="129" y="172"/>
                      <a:pt x="127" y="172"/>
                    </a:cubicBezTo>
                    <a:cubicBezTo>
                      <a:pt x="126" y="173"/>
                      <a:pt x="124" y="173"/>
                      <a:pt x="123" y="173"/>
                    </a:cubicBezTo>
                    <a:cubicBezTo>
                      <a:pt x="122" y="173"/>
                      <a:pt x="121" y="174"/>
                      <a:pt x="120" y="174"/>
                    </a:cubicBezTo>
                    <a:cubicBezTo>
                      <a:pt x="120" y="174"/>
                      <a:pt x="119" y="174"/>
                      <a:pt x="118" y="174"/>
                    </a:cubicBezTo>
                    <a:cubicBezTo>
                      <a:pt x="117" y="174"/>
                      <a:pt x="115" y="174"/>
                      <a:pt x="114" y="174"/>
                    </a:cubicBezTo>
                    <a:cubicBezTo>
                      <a:pt x="113" y="174"/>
                      <a:pt x="111" y="174"/>
                      <a:pt x="110" y="174"/>
                    </a:cubicBezTo>
                    <a:cubicBezTo>
                      <a:pt x="109" y="174"/>
                      <a:pt x="109" y="174"/>
                      <a:pt x="108" y="174"/>
                    </a:cubicBezTo>
                    <a:cubicBezTo>
                      <a:pt x="108" y="174"/>
                      <a:pt x="107" y="174"/>
                      <a:pt x="107" y="1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5" name="Group 73"/>
            <p:cNvGrpSpPr/>
            <p:nvPr/>
          </p:nvGrpSpPr>
          <p:grpSpPr>
            <a:xfrm>
              <a:off x="3822057" y="2233933"/>
              <a:ext cx="4136873" cy="2833498"/>
              <a:chOff x="3822057" y="2233933"/>
              <a:chExt cx="4136873" cy="2833498"/>
            </a:xfrm>
            <a:solidFill>
              <a:schemeClr val="accent1"/>
            </a:solidFill>
          </p:grpSpPr>
          <p:sp>
            <p:nvSpPr>
              <p:cNvPr id="21" name="Freeform: Shape 11"/>
              <p:cNvSpPr>
                <a:spLocks/>
              </p:cNvSpPr>
              <p:nvPr/>
            </p:nvSpPr>
            <p:spPr bwMode="auto">
              <a:xfrm>
                <a:off x="5482486" y="4556680"/>
                <a:ext cx="492888" cy="510751"/>
              </a:xfrm>
              <a:custGeom>
                <a:avLst/>
                <a:gdLst>
                  <a:gd name="T0" fmla="*/ 524 w 524"/>
                  <a:gd name="T1" fmla="*/ 518 h 518"/>
                  <a:gd name="T2" fmla="*/ 0 w 524"/>
                  <a:gd name="T3" fmla="*/ 518 h 518"/>
                  <a:gd name="T4" fmla="*/ 0 w 524"/>
                  <a:gd name="T5" fmla="*/ 179 h 518"/>
                  <a:gd name="T6" fmla="*/ 262 w 524"/>
                  <a:gd name="T7" fmla="*/ 0 h 518"/>
                  <a:gd name="T8" fmla="*/ 524 w 524"/>
                  <a:gd name="T9" fmla="*/ 179 h 518"/>
                  <a:gd name="T10" fmla="*/ 524 w 524"/>
                  <a:gd name="T11" fmla="*/ 518 h 5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4" h="518">
                    <a:moveTo>
                      <a:pt x="524" y="518"/>
                    </a:moveTo>
                    <a:lnTo>
                      <a:pt x="0" y="518"/>
                    </a:lnTo>
                    <a:lnTo>
                      <a:pt x="0" y="179"/>
                    </a:lnTo>
                    <a:lnTo>
                      <a:pt x="262" y="0"/>
                    </a:lnTo>
                    <a:lnTo>
                      <a:pt x="524" y="179"/>
                    </a:lnTo>
                    <a:lnTo>
                      <a:pt x="524" y="518"/>
                    </a:lnTo>
                    <a:close/>
                  </a:path>
                </a:pathLst>
              </a:custGeom>
              <a:solidFill>
                <a:schemeClr val="accent2"/>
              </a:solidFill>
              <a:ln w="206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Freeform: Shape 4"/>
              <p:cNvSpPr>
                <a:spLocks/>
              </p:cNvSpPr>
              <p:nvPr/>
            </p:nvSpPr>
            <p:spPr bwMode="auto">
              <a:xfrm>
                <a:off x="7489557" y="3632090"/>
                <a:ext cx="469373" cy="597520"/>
              </a:xfrm>
              <a:custGeom>
                <a:avLst/>
                <a:gdLst>
                  <a:gd name="T0" fmla="*/ 113 w 234"/>
                  <a:gd name="T1" fmla="*/ 18 h 284"/>
                  <a:gd name="T2" fmla="*/ 107 w 234"/>
                  <a:gd name="T3" fmla="*/ 11 h 284"/>
                  <a:gd name="T4" fmla="*/ 89 w 234"/>
                  <a:gd name="T5" fmla="*/ 0 h 284"/>
                  <a:gd name="T6" fmla="*/ 78 w 234"/>
                  <a:gd name="T7" fmla="*/ 11 h 284"/>
                  <a:gd name="T8" fmla="*/ 66 w 234"/>
                  <a:gd name="T9" fmla="*/ 18 h 284"/>
                  <a:gd name="T10" fmla="*/ 54 w 234"/>
                  <a:gd name="T11" fmla="*/ 30 h 284"/>
                  <a:gd name="T12" fmla="*/ 119 w 234"/>
                  <a:gd name="T13" fmla="*/ 42 h 284"/>
                  <a:gd name="T14" fmla="*/ 132 w 234"/>
                  <a:gd name="T15" fmla="*/ 30 h 284"/>
                  <a:gd name="T16" fmla="*/ 93 w 234"/>
                  <a:gd name="T17" fmla="*/ 18 h 284"/>
                  <a:gd name="T18" fmla="*/ 93 w 234"/>
                  <a:gd name="T19" fmla="*/ 5 h 284"/>
                  <a:gd name="T20" fmla="*/ 93 w 234"/>
                  <a:gd name="T21" fmla="*/ 18 h 284"/>
                  <a:gd name="T22" fmla="*/ 17 w 234"/>
                  <a:gd name="T23" fmla="*/ 256 h 284"/>
                  <a:gd name="T24" fmla="*/ 0 w 234"/>
                  <a:gd name="T25" fmla="*/ 42 h 284"/>
                  <a:gd name="T26" fmla="*/ 46 w 234"/>
                  <a:gd name="T27" fmla="*/ 26 h 284"/>
                  <a:gd name="T28" fmla="*/ 66 w 234"/>
                  <a:gd name="T29" fmla="*/ 50 h 284"/>
                  <a:gd name="T30" fmla="*/ 140 w 234"/>
                  <a:gd name="T31" fmla="*/ 30 h 284"/>
                  <a:gd name="T32" fmla="*/ 164 w 234"/>
                  <a:gd name="T33" fmla="*/ 26 h 284"/>
                  <a:gd name="T34" fmla="*/ 185 w 234"/>
                  <a:gd name="T35" fmla="*/ 166 h 284"/>
                  <a:gd name="T36" fmla="*/ 164 w 234"/>
                  <a:gd name="T37" fmla="*/ 167 h 284"/>
                  <a:gd name="T38" fmla="*/ 21 w 234"/>
                  <a:gd name="T39" fmla="*/ 71 h 284"/>
                  <a:gd name="T40" fmla="*/ 115 w 234"/>
                  <a:gd name="T41" fmla="*/ 235 h 284"/>
                  <a:gd name="T42" fmla="*/ 181 w 234"/>
                  <a:gd name="T43" fmla="*/ 178 h 284"/>
                  <a:gd name="T44" fmla="*/ 181 w 234"/>
                  <a:gd name="T45" fmla="*/ 284 h 284"/>
                  <a:gd name="T46" fmla="*/ 181 w 234"/>
                  <a:gd name="T47" fmla="*/ 178 h 284"/>
                  <a:gd name="T48" fmla="*/ 183 w 234"/>
                  <a:gd name="T49" fmla="*/ 257 h 284"/>
                  <a:gd name="T50" fmla="*/ 172 w 234"/>
                  <a:gd name="T51" fmla="*/ 258 h 284"/>
                  <a:gd name="T52" fmla="*/ 150 w 234"/>
                  <a:gd name="T53" fmla="*/ 230 h 284"/>
                  <a:gd name="T54" fmla="*/ 176 w 234"/>
                  <a:gd name="T55" fmla="*/ 240 h 284"/>
                  <a:gd name="T56" fmla="*/ 215 w 234"/>
                  <a:gd name="T57" fmla="*/ 208 h 284"/>
                  <a:gd name="T58" fmla="*/ 144 w 234"/>
                  <a:gd name="T59" fmla="*/ 159 h 284"/>
                  <a:gd name="T60" fmla="*/ 74 w 234"/>
                  <a:gd name="T61" fmla="*/ 155 h 284"/>
                  <a:gd name="T62" fmla="*/ 78 w 234"/>
                  <a:gd name="T63" fmla="*/ 146 h 284"/>
                  <a:gd name="T64" fmla="*/ 148 w 234"/>
                  <a:gd name="T65" fmla="*/ 150 h 284"/>
                  <a:gd name="T66" fmla="*/ 144 w 234"/>
                  <a:gd name="T67" fmla="*/ 159 h 284"/>
                  <a:gd name="T68" fmla="*/ 78 w 234"/>
                  <a:gd name="T69" fmla="*/ 122 h 284"/>
                  <a:gd name="T70" fmla="*/ 74 w 234"/>
                  <a:gd name="T71" fmla="*/ 114 h 284"/>
                  <a:gd name="T72" fmla="*/ 144 w 234"/>
                  <a:gd name="T73" fmla="*/ 109 h 284"/>
                  <a:gd name="T74" fmla="*/ 148 w 234"/>
                  <a:gd name="T75" fmla="*/ 118 h 284"/>
                  <a:gd name="T76" fmla="*/ 115 w 234"/>
                  <a:gd name="T77" fmla="*/ 196 h 284"/>
                  <a:gd name="T78" fmla="*/ 74 w 234"/>
                  <a:gd name="T79" fmla="*/ 192 h 284"/>
                  <a:gd name="T80" fmla="*/ 78 w 234"/>
                  <a:gd name="T81" fmla="*/ 184 h 284"/>
                  <a:gd name="T82" fmla="*/ 119 w 234"/>
                  <a:gd name="T83" fmla="*/ 188 h 284"/>
                  <a:gd name="T84" fmla="*/ 115 w 234"/>
                  <a:gd name="T85" fmla="*/ 196 h 284"/>
                  <a:gd name="T86" fmla="*/ 51 w 234"/>
                  <a:gd name="T87" fmla="*/ 124 h 284"/>
                  <a:gd name="T88" fmla="*/ 46 w 234"/>
                  <a:gd name="T89" fmla="*/ 124 h 284"/>
                  <a:gd name="T90" fmla="*/ 36 w 234"/>
                  <a:gd name="T91" fmla="*/ 111 h 284"/>
                  <a:gd name="T92" fmla="*/ 48 w 234"/>
                  <a:gd name="T93" fmla="*/ 116 h 284"/>
                  <a:gd name="T94" fmla="*/ 66 w 234"/>
                  <a:gd name="T95" fmla="*/ 101 h 284"/>
                  <a:gd name="T96" fmla="*/ 66 w 234"/>
                  <a:gd name="T97" fmla="*/ 143 h 284"/>
                  <a:gd name="T98" fmla="*/ 48 w 234"/>
                  <a:gd name="T99" fmla="*/ 161 h 284"/>
                  <a:gd name="T100" fmla="*/ 36 w 234"/>
                  <a:gd name="T101" fmla="*/ 153 h 284"/>
                  <a:gd name="T102" fmla="*/ 41 w 234"/>
                  <a:gd name="T103" fmla="*/ 147 h 284"/>
                  <a:gd name="T104" fmla="*/ 61 w 234"/>
                  <a:gd name="T105" fmla="*/ 138 h 284"/>
                  <a:gd name="T106" fmla="*/ 66 w 234"/>
                  <a:gd name="T107" fmla="*/ 143 h 284"/>
                  <a:gd name="T108" fmla="*/ 51 w 234"/>
                  <a:gd name="T109" fmla="*/ 198 h 284"/>
                  <a:gd name="T110" fmla="*/ 46 w 234"/>
                  <a:gd name="T111" fmla="*/ 198 h 284"/>
                  <a:gd name="T112" fmla="*/ 36 w 234"/>
                  <a:gd name="T113" fmla="*/ 185 h 284"/>
                  <a:gd name="T114" fmla="*/ 48 w 234"/>
                  <a:gd name="T115" fmla="*/ 190 h 284"/>
                  <a:gd name="T116" fmla="*/ 66 w 234"/>
                  <a:gd name="T117" fmla="*/ 175 h 284"/>
                  <a:gd name="T118" fmla="*/ 66 w 234"/>
                  <a:gd name="T119" fmla="*/ 181 h 2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34" h="284">
                    <a:moveTo>
                      <a:pt x="119" y="18"/>
                    </a:moveTo>
                    <a:cubicBezTo>
                      <a:pt x="113" y="18"/>
                      <a:pt x="113" y="18"/>
                      <a:pt x="113" y="18"/>
                    </a:cubicBezTo>
                    <a:cubicBezTo>
                      <a:pt x="110" y="18"/>
                      <a:pt x="107" y="15"/>
                      <a:pt x="107" y="11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7" y="3"/>
                      <a:pt x="97" y="0"/>
                      <a:pt x="89" y="0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1" y="0"/>
                      <a:pt x="78" y="3"/>
                      <a:pt x="78" y="11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8" y="15"/>
                      <a:pt x="75" y="18"/>
                      <a:pt x="72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59" y="18"/>
                      <a:pt x="54" y="23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7"/>
                      <a:pt x="59" y="42"/>
                      <a:pt x="66" y="42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6" y="42"/>
                      <a:pt x="132" y="37"/>
                      <a:pt x="132" y="30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2" y="23"/>
                      <a:pt x="126" y="18"/>
                      <a:pt x="119" y="18"/>
                    </a:cubicBezTo>
                    <a:close/>
                    <a:moveTo>
                      <a:pt x="93" y="18"/>
                    </a:moveTo>
                    <a:cubicBezTo>
                      <a:pt x="89" y="18"/>
                      <a:pt x="86" y="15"/>
                      <a:pt x="86" y="11"/>
                    </a:cubicBezTo>
                    <a:cubicBezTo>
                      <a:pt x="86" y="8"/>
                      <a:pt x="89" y="5"/>
                      <a:pt x="93" y="5"/>
                    </a:cubicBezTo>
                    <a:cubicBezTo>
                      <a:pt x="96" y="5"/>
                      <a:pt x="99" y="8"/>
                      <a:pt x="99" y="11"/>
                    </a:cubicBezTo>
                    <a:cubicBezTo>
                      <a:pt x="99" y="15"/>
                      <a:pt x="96" y="18"/>
                      <a:pt x="93" y="18"/>
                    </a:cubicBezTo>
                    <a:close/>
                    <a:moveTo>
                      <a:pt x="120" y="256"/>
                    </a:moveTo>
                    <a:cubicBezTo>
                      <a:pt x="17" y="256"/>
                      <a:pt x="17" y="256"/>
                      <a:pt x="17" y="256"/>
                    </a:cubicBezTo>
                    <a:cubicBezTo>
                      <a:pt x="8" y="256"/>
                      <a:pt x="0" y="248"/>
                      <a:pt x="0" y="239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0" y="33"/>
                      <a:pt x="8" y="26"/>
                      <a:pt x="13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27"/>
                      <a:pt x="45" y="29"/>
                      <a:pt x="45" y="30"/>
                    </a:cubicBezTo>
                    <a:cubicBezTo>
                      <a:pt x="45" y="41"/>
                      <a:pt x="55" y="50"/>
                      <a:pt x="66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31" y="50"/>
                      <a:pt x="140" y="41"/>
                      <a:pt x="140" y="30"/>
                    </a:cubicBezTo>
                    <a:cubicBezTo>
                      <a:pt x="140" y="28"/>
                      <a:pt x="140" y="27"/>
                      <a:pt x="139" y="26"/>
                    </a:cubicBezTo>
                    <a:cubicBezTo>
                      <a:pt x="164" y="26"/>
                      <a:pt x="164" y="26"/>
                      <a:pt x="164" y="26"/>
                    </a:cubicBezTo>
                    <a:cubicBezTo>
                      <a:pt x="178" y="26"/>
                      <a:pt x="185" y="33"/>
                      <a:pt x="185" y="42"/>
                    </a:cubicBezTo>
                    <a:cubicBezTo>
                      <a:pt x="185" y="166"/>
                      <a:pt x="185" y="166"/>
                      <a:pt x="185" y="166"/>
                    </a:cubicBezTo>
                    <a:cubicBezTo>
                      <a:pt x="184" y="165"/>
                      <a:pt x="182" y="165"/>
                      <a:pt x="181" y="165"/>
                    </a:cubicBezTo>
                    <a:cubicBezTo>
                      <a:pt x="175" y="165"/>
                      <a:pt x="170" y="166"/>
                      <a:pt x="164" y="167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21" y="71"/>
                      <a:pt x="21" y="71"/>
                      <a:pt x="21" y="71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115" y="235"/>
                      <a:pt x="115" y="235"/>
                      <a:pt x="115" y="235"/>
                    </a:cubicBezTo>
                    <a:cubicBezTo>
                      <a:pt x="116" y="242"/>
                      <a:pt x="117" y="249"/>
                      <a:pt x="120" y="256"/>
                    </a:cubicBezTo>
                    <a:close/>
                    <a:moveTo>
                      <a:pt x="181" y="178"/>
                    </a:moveTo>
                    <a:cubicBezTo>
                      <a:pt x="151" y="178"/>
                      <a:pt x="127" y="202"/>
                      <a:pt x="127" y="231"/>
                    </a:cubicBezTo>
                    <a:cubicBezTo>
                      <a:pt x="127" y="260"/>
                      <a:pt x="151" y="284"/>
                      <a:pt x="181" y="284"/>
                    </a:cubicBezTo>
                    <a:cubicBezTo>
                      <a:pt x="210" y="284"/>
                      <a:pt x="234" y="260"/>
                      <a:pt x="234" y="231"/>
                    </a:cubicBezTo>
                    <a:cubicBezTo>
                      <a:pt x="234" y="202"/>
                      <a:pt x="210" y="178"/>
                      <a:pt x="181" y="178"/>
                    </a:cubicBezTo>
                    <a:close/>
                    <a:moveTo>
                      <a:pt x="216" y="220"/>
                    </a:moveTo>
                    <a:cubicBezTo>
                      <a:pt x="183" y="257"/>
                      <a:pt x="183" y="257"/>
                      <a:pt x="183" y="257"/>
                    </a:cubicBezTo>
                    <a:cubicBezTo>
                      <a:pt x="181" y="259"/>
                      <a:pt x="179" y="260"/>
                      <a:pt x="177" y="260"/>
                    </a:cubicBezTo>
                    <a:cubicBezTo>
                      <a:pt x="175" y="260"/>
                      <a:pt x="173" y="259"/>
                      <a:pt x="172" y="258"/>
                    </a:cubicBezTo>
                    <a:cubicBezTo>
                      <a:pt x="151" y="241"/>
                      <a:pt x="151" y="241"/>
                      <a:pt x="151" y="241"/>
                    </a:cubicBezTo>
                    <a:cubicBezTo>
                      <a:pt x="147" y="239"/>
                      <a:pt x="147" y="233"/>
                      <a:pt x="150" y="230"/>
                    </a:cubicBezTo>
                    <a:cubicBezTo>
                      <a:pt x="153" y="226"/>
                      <a:pt x="158" y="226"/>
                      <a:pt x="161" y="229"/>
                    </a:cubicBezTo>
                    <a:cubicBezTo>
                      <a:pt x="176" y="240"/>
                      <a:pt x="176" y="240"/>
                      <a:pt x="176" y="240"/>
                    </a:cubicBezTo>
                    <a:cubicBezTo>
                      <a:pt x="203" y="209"/>
                      <a:pt x="203" y="209"/>
                      <a:pt x="203" y="209"/>
                    </a:cubicBezTo>
                    <a:cubicBezTo>
                      <a:pt x="206" y="206"/>
                      <a:pt x="212" y="205"/>
                      <a:pt x="215" y="208"/>
                    </a:cubicBezTo>
                    <a:cubicBezTo>
                      <a:pt x="218" y="211"/>
                      <a:pt x="219" y="217"/>
                      <a:pt x="216" y="220"/>
                    </a:cubicBezTo>
                    <a:close/>
                    <a:moveTo>
                      <a:pt x="144" y="159"/>
                    </a:moveTo>
                    <a:cubicBezTo>
                      <a:pt x="78" y="159"/>
                      <a:pt x="78" y="159"/>
                      <a:pt x="78" y="159"/>
                    </a:cubicBezTo>
                    <a:cubicBezTo>
                      <a:pt x="76" y="159"/>
                      <a:pt x="74" y="157"/>
                      <a:pt x="74" y="155"/>
                    </a:cubicBezTo>
                    <a:cubicBezTo>
                      <a:pt x="74" y="150"/>
                      <a:pt x="74" y="150"/>
                      <a:pt x="74" y="150"/>
                    </a:cubicBezTo>
                    <a:cubicBezTo>
                      <a:pt x="74" y="148"/>
                      <a:pt x="76" y="146"/>
                      <a:pt x="78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6" y="146"/>
                      <a:pt x="148" y="148"/>
                      <a:pt x="148" y="150"/>
                    </a:cubicBezTo>
                    <a:cubicBezTo>
                      <a:pt x="148" y="155"/>
                      <a:pt x="148" y="155"/>
                      <a:pt x="148" y="155"/>
                    </a:cubicBezTo>
                    <a:cubicBezTo>
                      <a:pt x="148" y="157"/>
                      <a:pt x="146" y="159"/>
                      <a:pt x="144" y="159"/>
                    </a:cubicBezTo>
                    <a:close/>
                    <a:moveTo>
                      <a:pt x="144" y="122"/>
                    </a:moveTo>
                    <a:cubicBezTo>
                      <a:pt x="78" y="122"/>
                      <a:pt x="78" y="122"/>
                      <a:pt x="78" y="122"/>
                    </a:cubicBezTo>
                    <a:cubicBezTo>
                      <a:pt x="76" y="122"/>
                      <a:pt x="74" y="120"/>
                      <a:pt x="74" y="118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1"/>
                      <a:pt x="76" y="109"/>
                      <a:pt x="78" y="109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6" y="109"/>
                      <a:pt x="148" y="111"/>
                      <a:pt x="148" y="114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20"/>
                      <a:pt x="146" y="122"/>
                      <a:pt x="144" y="122"/>
                    </a:cubicBezTo>
                    <a:close/>
                    <a:moveTo>
                      <a:pt x="115" y="196"/>
                    </a:moveTo>
                    <a:cubicBezTo>
                      <a:pt x="78" y="196"/>
                      <a:pt x="78" y="196"/>
                      <a:pt x="78" y="196"/>
                    </a:cubicBezTo>
                    <a:cubicBezTo>
                      <a:pt x="76" y="196"/>
                      <a:pt x="74" y="194"/>
                      <a:pt x="74" y="192"/>
                    </a:cubicBezTo>
                    <a:cubicBezTo>
                      <a:pt x="74" y="188"/>
                      <a:pt x="74" y="188"/>
                      <a:pt x="74" y="188"/>
                    </a:cubicBezTo>
                    <a:cubicBezTo>
                      <a:pt x="74" y="186"/>
                      <a:pt x="76" y="184"/>
                      <a:pt x="78" y="184"/>
                    </a:cubicBezTo>
                    <a:cubicBezTo>
                      <a:pt x="115" y="184"/>
                      <a:pt x="115" y="184"/>
                      <a:pt x="115" y="184"/>
                    </a:cubicBezTo>
                    <a:cubicBezTo>
                      <a:pt x="117" y="184"/>
                      <a:pt x="119" y="186"/>
                      <a:pt x="119" y="188"/>
                    </a:cubicBezTo>
                    <a:cubicBezTo>
                      <a:pt x="119" y="192"/>
                      <a:pt x="119" y="192"/>
                      <a:pt x="119" y="192"/>
                    </a:cubicBezTo>
                    <a:cubicBezTo>
                      <a:pt x="119" y="194"/>
                      <a:pt x="117" y="196"/>
                      <a:pt x="115" y="196"/>
                    </a:cubicBezTo>
                    <a:close/>
                    <a:moveTo>
                      <a:pt x="66" y="107"/>
                    </a:moveTo>
                    <a:cubicBezTo>
                      <a:pt x="51" y="124"/>
                      <a:pt x="51" y="124"/>
                      <a:pt x="51" y="124"/>
                    </a:cubicBezTo>
                    <a:cubicBezTo>
                      <a:pt x="50" y="124"/>
                      <a:pt x="49" y="125"/>
                      <a:pt x="48" y="125"/>
                    </a:cubicBezTo>
                    <a:cubicBezTo>
                      <a:pt x="47" y="125"/>
                      <a:pt x="47" y="125"/>
                      <a:pt x="46" y="124"/>
                    </a:cubicBezTo>
                    <a:cubicBezTo>
                      <a:pt x="36" y="116"/>
                      <a:pt x="36" y="116"/>
                      <a:pt x="36" y="116"/>
                    </a:cubicBezTo>
                    <a:cubicBezTo>
                      <a:pt x="35" y="115"/>
                      <a:pt x="35" y="113"/>
                      <a:pt x="36" y="111"/>
                    </a:cubicBezTo>
                    <a:cubicBezTo>
                      <a:pt x="37" y="110"/>
                      <a:pt x="40" y="109"/>
                      <a:pt x="41" y="111"/>
                    </a:cubicBezTo>
                    <a:cubicBezTo>
                      <a:pt x="48" y="116"/>
                      <a:pt x="48" y="116"/>
                      <a:pt x="48" y="116"/>
                    </a:cubicBezTo>
                    <a:cubicBezTo>
                      <a:pt x="61" y="102"/>
                      <a:pt x="61" y="102"/>
                      <a:pt x="61" y="102"/>
                    </a:cubicBezTo>
                    <a:cubicBezTo>
                      <a:pt x="62" y="100"/>
                      <a:pt x="64" y="100"/>
                      <a:pt x="66" y="101"/>
                    </a:cubicBezTo>
                    <a:cubicBezTo>
                      <a:pt x="67" y="103"/>
                      <a:pt x="68" y="105"/>
                      <a:pt x="66" y="107"/>
                    </a:cubicBezTo>
                    <a:close/>
                    <a:moveTo>
                      <a:pt x="66" y="143"/>
                    </a:moveTo>
                    <a:cubicBezTo>
                      <a:pt x="51" y="160"/>
                      <a:pt x="51" y="160"/>
                      <a:pt x="51" y="160"/>
                    </a:cubicBezTo>
                    <a:cubicBezTo>
                      <a:pt x="50" y="161"/>
                      <a:pt x="49" y="161"/>
                      <a:pt x="48" y="161"/>
                    </a:cubicBezTo>
                    <a:cubicBezTo>
                      <a:pt x="47" y="161"/>
                      <a:pt x="47" y="161"/>
                      <a:pt x="46" y="161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5" y="152"/>
                      <a:pt x="35" y="149"/>
                      <a:pt x="36" y="148"/>
                    </a:cubicBezTo>
                    <a:cubicBezTo>
                      <a:pt x="37" y="146"/>
                      <a:pt x="40" y="146"/>
                      <a:pt x="41" y="147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62" y="137"/>
                      <a:pt x="64" y="136"/>
                      <a:pt x="66" y="138"/>
                    </a:cubicBezTo>
                    <a:cubicBezTo>
                      <a:pt x="67" y="139"/>
                      <a:pt x="68" y="142"/>
                      <a:pt x="66" y="143"/>
                    </a:cubicBezTo>
                    <a:close/>
                    <a:moveTo>
                      <a:pt x="66" y="181"/>
                    </a:moveTo>
                    <a:cubicBezTo>
                      <a:pt x="51" y="198"/>
                      <a:pt x="51" y="198"/>
                      <a:pt x="51" y="198"/>
                    </a:cubicBezTo>
                    <a:cubicBezTo>
                      <a:pt x="50" y="199"/>
                      <a:pt x="49" y="199"/>
                      <a:pt x="48" y="199"/>
                    </a:cubicBezTo>
                    <a:cubicBezTo>
                      <a:pt x="47" y="199"/>
                      <a:pt x="47" y="199"/>
                      <a:pt x="46" y="198"/>
                    </a:cubicBezTo>
                    <a:cubicBezTo>
                      <a:pt x="36" y="191"/>
                      <a:pt x="36" y="191"/>
                      <a:pt x="36" y="191"/>
                    </a:cubicBezTo>
                    <a:cubicBezTo>
                      <a:pt x="35" y="189"/>
                      <a:pt x="35" y="187"/>
                      <a:pt x="36" y="185"/>
                    </a:cubicBezTo>
                    <a:cubicBezTo>
                      <a:pt x="37" y="184"/>
                      <a:pt x="40" y="183"/>
                      <a:pt x="41" y="185"/>
                    </a:cubicBezTo>
                    <a:cubicBezTo>
                      <a:pt x="48" y="190"/>
                      <a:pt x="48" y="190"/>
                      <a:pt x="48" y="190"/>
                    </a:cubicBezTo>
                    <a:cubicBezTo>
                      <a:pt x="61" y="176"/>
                      <a:pt x="61" y="176"/>
                      <a:pt x="61" y="176"/>
                    </a:cubicBezTo>
                    <a:cubicBezTo>
                      <a:pt x="62" y="174"/>
                      <a:pt x="64" y="174"/>
                      <a:pt x="66" y="175"/>
                    </a:cubicBezTo>
                    <a:cubicBezTo>
                      <a:pt x="67" y="177"/>
                      <a:pt x="68" y="179"/>
                      <a:pt x="66" y="181"/>
                    </a:cubicBezTo>
                    <a:close/>
                    <a:moveTo>
                      <a:pt x="66" y="181"/>
                    </a:moveTo>
                    <a:cubicBezTo>
                      <a:pt x="66" y="181"/>
                      <a:pt x="66" y="181"/>
                      <a:pt x="66" y="181"/>
                    </a:cubicBezTo>
                  </a:path>
                </a:pathLst>
              </a:custGeom>
              <a:solidFill>
                <a:schemeClr val="accent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3" name="Group 7"/>
              <p:cNvGrpSpPr/>
              <p:nvPr/>
            </p:nvGrpSpPr>
            <p:grpSpPr>
              <a:xfrm>
                <a:off x="4795598" y="2233933"/>
                <a:ext cx="535216" cy="571884"/>
                <a:chOff x="3935413" y="1001713"/>
                <a:chExt cx="903288" cy="920750"/>
              </a:xfrm>
              <a:grpFill/>
            </p:grpSpPr>
            <p:sp>
              <p:nvSpPr>
                <p:cNvPr id="51" name="Oval 65"/>
                <p:cNvSpPr>
                  <a:spLocks/>
                </p:cNvSpPr>
                <p:nvPr/>
              </p:nvSpPr>
              <p:spPr bwMode="auto">
                <a:xfrm>
                  <a:off x="4213226" y="1001713"/>
                  <a:ext cx="352425" cy="352425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2" name="Freeform: Shape 66"/>
                <p:cNvSpPr>
                  <a:spLocks/>
                </p:cNvSpPr>
                <p:nvPr/>
              </p:nvSpPr>
              <p:spPr bwMode="auto">
                <a:xfrm>
                  <a:off x="4078288" y="1311275"/>
                  <a:ext cx="619125" cy="358775"/>
                </a:xfrm>
                <a:custGeom>
                  <a:avLst/>
                  <a:gdLst>
                    <a:gd name="T0" fmla="*/ 141 w 183"/>
                    <a:gd name="T1" fmla="*/ 0 h 106"/>
                    <a:gd name="T2" fmla="*/ 140 w 183"/>
                    <a:gd name="T3" fmla="*/ 0 h 106"/>
                    <a:gd name="T4" fmla="*/ 92 w 183"/>
                    <a:gd name="T5" fmla="*/ 22 h 106"/>
                    <a:gd name="T6" fmla="*/ 44 w 183"/>
                    <a:gd name="T7" fmla="*/ 0 h 106"/>
                    <a:gd name="T8" fmla="*/ 43 w 183"/>
                    <a:gd name="T9" fmla="*/ 0 h 106"/>
                    <a:gd name="T10" fmla="*/ 0 w 183"/>
                    <a:gd name="T11" fmla="*/ 43 h 106"/>
                    <a:gd name="T12" fmla="*/ 0 w 183"/>
                    <a:gd name="T13" fmla="*/ 106 h 106"/>
                    <a:gd name="T14" fmla="*/ 31 w 183"/>
                    <a:gd name="T15" fmla="*/ 106 h 106"/>
                    <a:gd name="T16" fmla="*/ 31 w 183"/>
                    <a:gd name="T17" fmla="*/ 71 h 106"/>
                    <a:gd name="T18" fmla="*/ 36 w 183"/>
                    <a:gd name="T19" fmla="*/ 66 h 106"/>
                    <a:gd name="T20" fmla="*/ 41 w 183"/>
                    <a:gd name="T21" fmla="*/ 71 h 106"/>
                    <a:gd name="T22" fmla="*/ 41 w 183"/>
                    <a:gd name="T23" fmla="*/ 106 h 106"/>
                    <a:gd name="T24" fmla="*/ 142 w 183"/>
                    <a:gd name="T25" fmla="*/ 106 h 106"/>
                    <a:gd name="T26" fmla="*/ 142 w 183"/>
                    <a:gd name="T27" fmla="*/ 71 h 106"/>
                    <a:gd name="T28" fmla="*/ 147 w 183"/>
                    <a:gd name="T29" fmla="*/ 66 h 106"/>
                    <a:gd name="T30" fmla="*/ 152 w 183"/>
                    <a:gd name="T31" fmla="*/ 71 h 106"/>
                    <a:gd name="T32" fmla="*/ 152 w 183"/>
                    <a:gd name="T33" fmla="*/ 106 h 106"/>
                    <a:gd name="T34" fmla="*/ 183 w 183"/>
                    <a:gd name="T35" fmla="*/ 106 h 106"/>
                    <a:gd name="T36" fmla="*/ 183 w 183"/>
                    <a:gd name="T37" fmla="*/ 43 h 106"/>
                    <a:gd name="T38" fmla="*/ 141 w 183"/>
                    <a:gd name="T39" fmla="*/ 0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3" h="106">
                      <a:moveTo>
                        <a:pt x="141" y="0"/>
                      </a:moveTo>
                      <a:cubicBezTo>
                        <a:pt x="140" y="0"/>
                        <a:pt x="140" y="0"/>
                        <a:pt x="140" y="0"/>
                      </a:cubicBezTo>
                      <a:cubicBezTo>
                        <a:pt x="128" y="14"/>
                        <a:pt x="111" y="22"/>
                        <a:pt x="92" y="22"/>
                      </a:cubicBezTo>
                      <a:cubicBezTo>
                        <a:pt x="72" y="22"/>
                        <a:pt x="55" y="14"/>
                        <a:pt x="44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19" y="0"/>
                        <a:pt x="0" y="19"/>
                        <a:pt x="0" y="43"/>
                      </a:cubicBezTo>
                      <a:cubicBezTo>
                        <a:pt x="0" y="106"/>
                        <a:pt x="0" y="106"/>
                        <a:pt x="0" y="106"/>
                      </a:cubicBezTo>
                      <a:cubicBezTo>
                        <a:pt x="31" y="106"/>
                        <a:pt x="31" y="106"/>
                        <a:pt x="31" y="106"/>
                      </a:cubicBezTo>
                      <a:cubicBezTo>
                        <a:pt x="31" y="71"/>
                        <a:pt x="31" y="71"/>
                        <a:pt x="31" y="71"/>
                      </a:cubicBezTo>
                      <a:cubicBezTo>
                        <a:pt x="31" y="68"/>
                        <a:pt x="34" y="66"/>
                        <a:pt x="36" y="66"/>
                      </a:cubicBezTo>
                      <a:cubicBezTo>
                        <a:pt x="39" y="66"/>
                        <a:pt x="41" y="68"/>
                        <a:pt x="41" y="71"/>
                      </a:cubicBezTo>
                      <a:cubicBezTo>
                        <a:pt x="41" y="106"/>
                        <a:pt x="41" y="106"/>
                        <a:pt x="41" y="106"/>
                      </a:cubicBezTo>
                      <a:cubicBezTo>
                        <a:pt x="142" y="106"/>
                        <a:pt x="142" y="106"/>
                        <a:pt x="142" y="106"/>
                      </a:cubicBezTo>
                      <a:cubicBezTo>
                        <a:pt x="142" y="71"/>
                        <a:pt x="142" y="71"/>
                        <a:pt x="142" y="71"/>
                      </a:cubicBezTo>
                      <a:cubicBezTo>
                        <a:pt x="142" y="68"/>
                        <a:pt x="145" y="66"/>
                        <a:pt x="147" y="66"/>
                      </a:cubicBezTo>
                      <a:cubicBezTo>
                        <a:pt x="150" y="66"/>
                        <a:pt x="152" y="68"/>
                        <a:pt x="152" y="71"/>
                      </a:cubicBezTo>
                      <a:cubicBezTo>
                        <a:pt x="152" y="106"/>
                        <a:pt x="152" y="106"/>
                        <a:pt x="152" y="106"/>
                      </a:cubicBezTo>
                      <a:cubicBezTo>
                        <a:pt x="183" y="106"/>
                        <a:pt x="183" y="106"/>
                        <a:pt x="183" y="106"/>
                      </a:cubicBezTo>
                      <a:cubicBezTo>
                        <a:pt x="183" y="43"/>
                        <a:pt x="183" y="43"/>
                        <a:pt x="183" y="43"/>
                      </a:cubicBezTo>
                      <a:cubicBezTo>
                        <a:pt x="183" y="19"/>
                        <a:pt x="164" y="0"/>
                        <a:pt x="1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3" name="Oval 67"/>
                <p:cNvSpPr>
                  <a:spLocks/>
                </p:cNvSpPr>
                <p:nvPr/>
              </p:nvSpPr>
              <p:spPr bwMode="auto">
                <a:xfrm>
                  <a:off x="4533901" y="1512888"/>
                  <a:ext cx="220663" cy="220662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4" name="Oval 68"/>
                <p:cNvSpPr>
                  <a:spLocks/>
                </p:cNvSpPr>
                <p:nvPr/>
              </p:nvSpPr>
              <p:spPr bwMode="auto">
                <a:xfrm>
                  <a:off x="4533901" y="1512888"/>
                  <a:ext cx="220663" cy="220662"/>
                </a:xfrm>
                <a:prstGeom prst="ellipse">
                  <a:avLst/>
                </a:prstGeom>
                <a:grpFill/>
                <a:ln w="28575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5" name="Freeform: Shape 69"/>
                <p:cNvSpPr>
                  <a:spLocks/>
                </p:cNvSpPr>
                <p:nvPr/>
              </p:nvSpPr>
              <p:spPr bwMode="auto">
                <a:xfrm>
                  <a:off x="4452938" y="1700213"/>
                  <a:ext cx="385763" cy="222250"/>
                </a:xfrm>
                <a:custGeom>
                  <a:avLst/>
                  <a:gdLst>
                    <a:gd name="T0" fmla="*/ 87 w 114"/>
                    <a:gd name="T1" fmla="*/ 0 h 66"/>
                    <a:gd name="T2" fmla="*/ 87 w 114"/>
                    <a:gd name="T3" fmla="*/ 0 h 66"/>
                    <a:gd name="T4" fmla="*/ 57 w 114"/>
                    <a:gd name="T5" fmla="*/ 14 h 66"/>
                    <a:gd name="T6" fmla="*/ 27 w 114"/>
                    <a:gd name="T7" fmla="*/ 0 h 66"/>
                    <a:gd name="T8" fmla="*/ 26 w 114"/>
                    <a:gd name="T9" fmla="*/ 0 h 66"/>
                    <a:gd name="T10" fmla="*/ 0 w 114"/>
                    <a:gd name="T11" fmla="*/ 27 h 66"/>
                    <a:gd name="T12" fmla="*/ 0 w 114"/>
                    <a:gd name="T13" fmla="*/ 63 h 66"/>
                    <a:gd name="T14" fmla="*/ 3 w 114"/>
                    <a:gd name="T15" fmla="*/ 66 h 66"/>
                    <a:gd name="T16" fmla="*/ 19 w 114"/>
                    <a:gd name="T17" fmla="*/ 66 h 66"/>
                    <a:gd name="T18" fmla="*/ 19 w 114"/>
                    <a:gd name="T19" fmla="*/ 44 h 66"/>
                    <a:gd name="T20" fmla="*/ 22 w 114"/>
                    <a:gd name="T21" fmla="*/ 41 h 66"/>
                    <a:gd name="T22" fmla="*/ 25 w 114"/>
                    <a:gd name="T23" fmla="*/ 44 h 66"/>
                    <a:gd name="T24" fmla="*/ 25 w 114"/>
                    <a:gd name="T25" fmla="*/ 66 h 66"/>
                    <a:gd name="T26" fmla="*/ 89 w 114"/>
                    <a:gd name="T27" fmla="*/ 66 h 66"/>
                    <a:gd name="T28" fmla="*/ 89 w 114"/>
                    <a:gd name="T29" fmla="*/ 44 h 66"/>
                    <a:gd name="T30" fmla="*/ 91 w 114"/>
                    <a:gd name="T31" fmla="*/ 41 h 66"/>
                    <a:gd name="T32" fmla="*/ 94 w 114"/>
                    <a:gd name="T33" fmla="*/ 44 h 66"/>
                    <a:gd name="T34" fmla="*/ 94 w 114"/>
                    <a:gd name="T35" fmla="*/ 66 h 66"/>
                    <a:gd name="T36" fmla="*/ 111 w 114"/>
                    <a:gd name="T37" fmla="*/ 66 h 66"/>
                    <a:gd name="T38" fmla="*/ 114 w 114"/>
                    <a:gd name="T39" fmla="*/ 63 h 66"/>
                    <a:gd name="T40" fmla="*/ 114 w 114"/>
                    <a:gd name="T41" fmla="*/ 27 h 66"/>
                    <a:gd name="T42" fmla="*/ 87 w 114"/>
                    <a:gd name="T43" fmla="*/ 0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14" h="66">
                      <a:moveTo>
                        <a:pt x="87" y="0"/>
                      </a:moveTo>
                      <a:cubicBezTo>
                        <a:pt x="87" y="0"/>
                        <a:pt x="87" y="0"/>
                        <a:pt x="87" y="0"/>
                      </a:cubicBezTo>
                      <a:cubicBezTo>
                        <a:pt x="80" y="9"/>
                        <a:pt x="69" y="14"/>
                        <a:pt x="57" y="14"/>
                      </a:cubicBezTo>
                      <a:cubicBezTo>
                        <a:pt x="45" y="14"/>
                        <a:pt x="34" y="9"/>
                        <a:pt x="27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cubicBezTo>
                        <a:pt x="12" y="0"/>
                        <a:pt x="0" y="12"/>
                        <a:pt x="0" y="27"/>
                      </a:cubicBezTo>
                      <a:cubicBezTo>
                        <a:pt x="0" y="63"/>
                        <a:pt x="0" y="63"/>
                        <a:pt x="0" y="63"/>
                      </a:cubicBezTo>
                      <a:cubicBezTo>
                        <a:pt x="0" y="65"/>
                        <a:pt x="1" y="66"/>
                        <a:pt x="3" y="66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9" y="44"/>
                        <a:pt x="19" y="44"/>
                        <a:pt x="19" y="44"/>
                      </a:cubicBezTo>
                      <a:cubicBezTo>
                        <a:pt x="19" y="43"/>
                        <a:pt x="21" y="41"/>
                        <a:pt x="22" y="41"/>
                      </a:cubicBezTo>
                      <a:cubicBezTo>
                        <a:pt x="24" y="41"/>
                        <a:pt x="25" y="43"/>
                        <a:pt x="25" y="44"/>
                      </a:cubicBezTo>
                      <a:cubicBezTo>
                        <a:pt x="25" y="66"/>
                        <a:pt x="25" y="66"/>
                        <a:pt x="25" y="66"/>
                      </a:cubicBezTo>
                      <a:cubicBezTo>
                        <a:pt x="89" y="66"/>
                        <a:pt x="89" y="66"/>
                        <a:pt x="89" y="66"/>
                      </a:cubicBezTo>
                      <a:cubicBezTo>
                        <a:pt x="89" y="44"/>
                        <a:pt x="89" y="44"/>
                        <a:pt x="89" y="44"/>
                      </a:cubicBezTo>
                      <a:cubicBezTo>
                        <a:pt x="89" y="43"/>
                        <a:pt x="90" y="41"/>
                        <a:pt x="91" y="41"/>
                      </a:cubicBezTo>
                      <a:cubicBezTo>
                        <a:pt x="93" y="41"/>
                        <a:pt x="94" y="43"/>
                        <a:pt x="94" y="44"/>
                      </a:cubicBezTo>
                      <a:cubicBezTo>
                        <a:pt x="94" y="66"/>
                        <a:pt x="94" y="66"/>
                        <a:pt x="94" y="66"/>
                      </a:cubicBezTo>
                      <a:cubicBezTo>
                        <a:pt x="111" y="66"/>
                        <a:pt x="111" y="66"/>
                        <a:pt x="111" y="66"/>
                      </a:cubicBezTo>
                      <a:cubicBezTo>
                        <a:pt x="113" y="66"/>
                        <a:pt x="114" y="65"/>
                        <a:pt x="114" y="63"/>
                      </a:cubicBezTo>
                      <a:cubicBezTo>
                        <a:pt x="114" y="27"/>
                        <a:pt x="114" y="27"/>
                        <a:pt x="114" y="27"/>
                      </a:cubicBezTo>
                      <a:cubicBezTo>
                        <a:pt x="114" y="12"/>
                        <a:pt x="102" y="0"/>
                        <a:pt x="8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6" name="Oval 70"/>
                <p:cNvSpPr>
                  <a:spLocks/>
                </p:cNvSpPr>
                <p:nvPr/>
              </p:nvSpPr>
              <p:spPr bwMode="auto">
                <a:xfrm>
                  <a:off x="4019551" y="1512888"/>
                  <a:ext cx="220663" cy="220662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" name="Oval 71"/>
                <p:cNvSpPr>
                  <a:spLocks/>
                </p:cNvSpPr>
                <p:nvPr/>
              </p:nvSpPr>
              <p:spPr bwMode="auto">
                <a:xfrm>
                  <a:off x="4019551" y="1512888"/>
                  <a:ext cx="220663" cy="220662"/>
                </a:xfrm>
                <a:prstGeom prst="ellipse">
                  <a:avLst/>
                </a:prstGeom>
                <a:grpFill/>
                <a:ln w="28575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" name="Freeform: Shape 72"/>
                <p:cNvSpPr>
                  <a:spLocks/>
                </p:cNvSpPr>
                <p:nvPr/>
              </p:nvSpPr>
              <p:spPr bwMode="auto">
                <a:xfrm>
                  <a:off x="3935413" y="1700213"/>
                  <a:ext cx="388938" cy="222250"/>
                </a:xfrm>
                <a:custGeom>
                  <a:avLst/>
                  <a:gdLst>
                    <a:gd name="T0" fmla="*/ 88 w 115"/>
                    <a:gd name="T1" fmla="*/ 0 h 66"/>
                    <a:gd name="T2" fmla="*/ 87 w 115"/>
                    <a:gd name="T3" fmla="*/ 0 h 66"/>
                    <a:gd name="T4" fmla="*/ 57 w 115"/>
                    <a:gd name="T5" fmla="*/ 14 h 66"/>
                    <a:gd name="T6" fmla="*/ 27 w 115"/>
                    <a:gd name="T7" fmla="*/ 0 h 66"/>
                    <a:gd name="T8" fmla="*/ 27 w 115"/>
                    <a:gd name="T9" fmla="*/ 0 h 66"/>
                    <a:gd name="T10" fmla="*/ 0 w 115"/>
                    <a:gd name="T11" fmla="*/ 27 h 66"/>
                    <a:gd name="T12" fmla="*/ 0 w 115"/>
                    <a:gd name="T13" fmla="*/ 63 h 66"/>
                    <a:gd name="T14" fmla="*/ 4 w 115"/>
                    <a:gd name="T15" fmla="*/ 66 h 66"/>
                    <a:gd name="T16" fmla="*/ 20 w 115"/>
                    <a:gd name="T17" fmla="*/ 66 h 66"/>
                    <a:gd name="T18" fmla="*/ 20 w 115"/>
                    <a:gd name="T19" fmla="*/ 44 h 66"/>
                    <a:gd name="T20" fmla="*/ 23 w 115"/>
                    <a:gd name="T21" fmla="*/ 41 h 66"/>
                    <a:gd name="T22" fmla="*/ 26 w 115"/>
                    <a:gd name="T23" fmla="*/ 44 h 66"/>
                    <a:gd name="T24" fmla="*/ 26 w 115"/>
                    <a:gd name="T25" fmla="*/ 66 h 66"/>
                    <a:gd name="T26" fmla="*/ 89 w 115"/>
                    <a:gd name="T27" fmla="*/ 66 h 66"/>
                    <a:gd name="T28" fmla="*/ 89 w 115"/>
                    <a:gd name="T29" fmla="*/ 44 h 66"/>
                    <a:gd name="T30" fmla="*/ 92 w 115"/>
                    <a:gd name="T31" fmla="*/ 41 h 66"/>
                    <a:gd name="T32" fmla="*/ 95 w 115"/>
                    <a:gd name="T33" fmla="*/ 44 h 66"/>
                    <a:gd name="T34" fmla="*/ 95 w 115"/>
                    <a:gd name="T35" fmla="*/ 66 h 66"/>
                    <a:gd name="T36" fmla="*/ 111 w 115"/>
                    <a:gd name="T37" fmla="*/ 66 h 66"/>
                    <a:gd name="T38" fmla="*/ 115 w 115"/>
                    <a:gd name="T39" fmla="*/ 63 h 66"/>
                    <a:gd name="T40" fmla="*/ 115 w 115"/>
                    <a:gd name="T41" fmla="*/ 27 h 66"/>
                    <a:gd name="T42" fmla="*/ 88 w 115"/>
                    <a:gd name="T43" fmla="*/ 0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15" h="66">
                      <a:moveTo>
                        <a:pt x="88" y="0"/>
                      </a:moveTo>
                      <a:cubicBezTo>
                        <a:pt x="87" y="0"/>
                        <a:pt x="87" y="0"/>
                        <a:pt x="87" y="0"/>
                      </a:cubicBezTo>
                      <a:cubicBezTo>
                        <a:pt x="80" y="9"/>
                        <a:pt x="69" y="14"/>
                        <a:pt x="57" y="14"/>
                      </a:cubicBezTo>
                      <a:cubicBezTo>
                        <a:pt x="45" y="14"/>
                        <a:pt x="35" y="9"/>
                        <a:pt x="27" y="0"/>
                      </a:cubicBez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12" y="0"/>
                        <a:pt x="0" y="12"/>
                        <a:pt x="0" y="27"/>
                      </a:cubicBezTo>
                      <a:cubicBezTo>
                        <a:pt x="0" y="63"/>
                        <a:pt x="0" y="63"/>
                        <a:pt x="0" y="63"/>
                      </a:cubicBezTo>
                      <a:cubicBezTo>
                        <a:pt x="0" y="65"/>
                        <a:pt x="2" y="66"/>
                        <a:pt x="4" y="66"/>
                      </a:cubicBezTo>
                      <a:cubicBezTo>
                        <a:pt x="20" y="66"/>
                        <a:pt x="20" y="66"/>
                        <a:pt x="20" y="66"/>
                      </a:cubicBezTo>
                      <a:cubicBezTo>
                        <a:pt x="20" y="44"/>
                        <a:pt x="20" y="44"/>
                        <a:pt x="20" y="44"/>
                      </a:cubicBezTo>
                      <a:cubicBezTo>
                        <a:pt x="20" y="43"/>
                        <a:pt x="21" y="41"/>
                        <a:pt x="23" y="41"/>
                      </a:cubicBezTo>
                      <a:cubicBezTo>
                        <a:pt x="24" y="41"/>
                        <a:pt x="26" y="43"/>
                        <a:pt x="26" y="44"/>
                      </a:cubicBezTo>
                      <a:cubicBezTo>
                        <a:pt x="26" y="66"/>
                        <a:pt x="26" y="66"/>
                        <a:pt x="26" y="66"/>
                      </a:cubicBezTo>
                      <a:cubicBezTo>
                        <a:pt x="89" y="66"/>
                        <a:pt x="89" y="66"/>
                        <a:pt x="89" y="66"/>
                      </a:cubicBezTo>
                      <a:cubicBezTo>
                        <a:pt x="89" y="44"/>
                        <a:pt x="89" y="44"/>
                        <a:pt x="89" y="44"/>
                      </a:cubicBezTo>
                      <a:cubicBezTo>
                        <a:pt x="89" y="43"/>
                        <a:pt x="90" y="41"/>
                        <a:pt x="92" y="41"/>
                      </a:cubicBezTo>
                      <a:cubicBezTo>
                        <a:pt x="94" y="41"/>
                        <a:pt x="95" y="43"/>
                        <a:pt x="95" y="44"/>
                      </a:cubicBezTo>
                      <a:cubicBezTo>
                        <a:pt x="95" y="66"/>
                        <a:pt x="95" y="66"/>
                        <a:pt x="95" y="66"/>
                      </a:cubicBezTo>
                      <a:cubicBezTo>
                        <a:pt x="111" y="66"/>
                        <a:pt x="111" y="66"/>
                        <a:pt x="111" y="66"/>
                      </a:cubicBezTo>
                      <a:cubicBezTo>
                        <a:pt x="113" y="66"/>
                        <a:pt x="115" y="65"/>
                        <a:pt x="115" y="63"/>
                      </a:cubicBezTo>
                      <a:cubicBezTo>
                        <a:pt x="115" y="27"/>
                        <a:pt x="115" y="27"/>
                        <a:pt x="115" y="27"/>
                      </a:cubicBezTo>
                      <a:cubicBezTo>
                        <a:pt x="115" y="12"/>
                        <a:pt x="103" y="0"/>
                        <a:pt x="88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4" name="Group 9"/>
              <p:cNvGrpSpPr/>
              <p:nvPr/>
            </p:nvGrpSpPr>
            <p:grpSpPr>
              <a:xfrm>
                <a:off x="4260387" y="4218763"/>
                <a:ext cx="214463" cy="214949"/>
                <a:chOff x="3032126" y="4197350"/>
                <a:chExt cx="361950" cy="346075"/>
              </a:xfrm>
              <a:grpFill/>
            </p:grpSpPr>
            <p:sp>
              <p:nvSpPr>
                <p:cNvPr id="49" name="Freeform: Shape 63"/>
                <p:cNvSpPr>
                  <a:spLocks/>
                </p:cNvSpPr>
                <p:nvPr/>
              </p:nvSpPr>
              <p:spPr bwMode="auto">
                <a:xfrm>
                  <a:off x="3032126" y="4197350"/>
                  <a:ext cx="361950" cy="346075"/>
                </a:xfrm>
                <a:custGeom>
                  <a:avLst/>
                  <a:gdLst>
                    <a:gd name="T0" fmla="*/ 107 w 107"/>
                    <a:gd name="T1" fmla="*/ 98 h 102"/>
                    <a:gd name="T2" fmla="*/ 104 w 107"/>
                    <a:gd name="T3" fmla="*/ 102 h 102"/>
                    <a:gd name="T4" fmla="*/ 5 w 107"/>
                    <a:gd name="T5" fmla="*/ 102 h 102"/>
                    <a:gd name="T6" fmla="*/ 0 w 107"/>
                    <a:gd name="T7" fmla="*/ 97 h 102"/>
                    <a:gd name="T8" fmla="*/ 0 w 107"/>
                    <a:gd name="T9" fmla="*/ 4 h 102"/>
                    <a:gd name="T10" fmla="*/ 4 w 107"/>
                    <a:gd name="T11" fmla="*/ 0 h 102"/>
                    <a:gd name="T12" fmla="*/ 8 w 107"/>
                    <a:gd name="T13" fmla="*/ 4 h 102"/>
                    <a:gd name="T14" fmla="*/ 8 w 107"/>
                    <a:gd name="T15" fmla="*/ 89 h 102"/>
                    <a:gd name="T16" fmla="*/ 13 w 107"/>
                    <a:gd name="T17" fmla="*/ 94 h 102"/>
                    <a:gd name="T18" fmla="*/ 104 w 107"/>
                    <a:gd name="T19" fmla="*/ 94 h 102"/>
                    <a:gd name="T20" fmla="*/ 107 w 107"/>
                    <a:gd name="T21" fmla="*/ 98 h 102"/>
                    <a:gd name="T22" fmla="*/ 107 w 107"/>
                    <a:gd name="T23" fmla="*/ 98 h 102"/>
                    <a:gd name="T24" fmla="*/ 107 w 107"/>
                    <a:gd name="T25" fmla="*/ 98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07" h="102">
                      <a:moveTo>
                        <a:pt x="107" y="98"/>
                      </a:moveTo>
                      <a:cubicBezTo>
                        <a:pt x="107" y="100"/>
                        <a:pt x="107" y="102"/>
                        <a:pt x="104" y="102"/>
                      </a:cubicBezTo>
                      <a:cubicBezTo>
                        <a:pt x="5" y="102"/>
                        <a:pt x="5" y="102"/>
                        <a:pt x="5" y="102"/>
                      </a:cubicBezTo>
                      <a:cubicBezTo>
                        <a:pt x="2" y="102"/>
                        <a:pt x="0" y="100"/>
                        <a:pt x="0" y="97"/>
                      </a:cubicBez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0" y="1"/>
                        <a:pt x="2" y="0"/>
                        <a:pt x="4" y="0"/>
                      </a:cubicBezTo>
                      <a:cubicBezTo>
                        <a:pt x="6" y="0"/>
                        <a:pt x="8" y="1"/>
                        <a:pt x="8" y="4"/>
                      </a:cubicBezTo>
                      <a:cubicBezTo>
                        <a:pt x="8" y="89"/>
                        <a:pt x="8" y="89"/>
                        <a:pt x="8" y="89"/>
                      </a:cubicBezTo>
                      <a:cubicBezTo>
                        <a:pt x="8" y="92"/>
                        <a:pt x="10" y="94"/>
                        <a:pt x="13" y="94"/>
                      </a:cubicBezTo>
                      <a:cubicBezTo>
                        <a:pt x="104" y="94"/>
                        <a:pt x="104" y="94"/>
                        <a:pt x="104" y="94"/>
                      </a:cubicBezTo>
                      <a:cubicBezTo>
                        <a:pt x="107" y="94"/>
                        <a:pt x="107" y="96"/>
                        <a:pt x="107" y="98"/>
                      </a:cubicBezTo>
                      <a:close/>
                      <a:moveTo>
                        <a:pt x="107" y="98"/>
                      </a:moveTo>
                      <a:cubicBezTo>
                        <a:pt x="107" y="98"/>
                        <a:pt x="107" y="98"/>
                        <a:pt x="107" y="9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0" name="Freeform: Shape 64"/>
                <p:cNvSpPr>
                  <a:spLocks/>
                </p:cNvSpPr>
                <p:nvPr/>
              </p:nvSpPr>
              <p:spPr bwMode="auto">
                <a:xfrm>
                  <a:off x="3086101" y="4232275"/>
                  <a:ext cx="284163" cy="242887"/>
                </a:xfrm>
                <a:custGeom>
                  <a:avLst/>
                  <a:gdLst>
                    <a:gd name="T0" fmla="*/ 82 w 84"/>
                    <a:gd name="T1" fmla="*/ 25 h 72"/>
                    <a:gd name="T2" fmla="*/ 84 w 84"/>
                    <a:gd name="T3" fmla="*/ 24 h 72"/>
                    <a:gd name="T4" fmla="*/ 82 w 84"/>
                    <a:gd name="T5" fmla="*/ 2 h 72"/>
                    <a:gd name="T6" fmla="*/ 79 w 84"/>
                    <a:gd name="T7" fmla="*/ 1 h 72"/>
                    <a:gd name="T8" fmla="*/ 59 w 84"/>
                    <a:gd name="T9" fmla="*/ 8 h 72"/>
                    <a:gd name="T10" fmla="*/ 59 w 84"/>
                    <a:gd name="T11" fmla="*/ 10 h 72"/>
                    <a:gd name="T12" fmla="*/ 62 w 84"/>
                    <a:gd name="T13" fmla="*/ 13 h 72"/>
                    <a:gd name="T14" fmla="*/ 63 w 84"/>
                    <a:gd name="T15" fmla="*/ 16 h 72"/>
                    <a:gd name="T16" fmla="*/ 48 w 84"/>
                    <a:gd name="T17" fmla="*/ 40 h 72"/>
                    <a:gd name="T18" fmla="*/ 44 w 84"/>
                    <a:gd name="T19" fmla="*/ 41 h 72"/>
                    <a:gd name="T20" fmla="*/ 20 w 84"/>
                    <a:gd name="T21" fmla="*/ 32 h 72"/>
                    <a:gd name="T22" fmla="*/ 16 w 84"/>
                    <a:gd name="T23" fmla="*/ 33 h 72"/>
                    <a:gd name="T24" fmla="*/ 2 w 84"/>
                    <a:gd name="T25" fmla="*/ 51 h 72"/>
                    <a:gd name="T26" fmla="*/ 0 w 84"/>
                    <a:gd name="T27" fmla="*/ 55 h 72"/>
                    <a:gd name="T28" fmla="*/ 0 w 84"/>
                    <a:gd name="T29" fmla="*/ 70 h 72"/>
                    <a:gd name="T30" fmla="*/ 2 w 84"/>
                    <a:gd name="T31" fmla="*/ 71 h 72"/>
                    <a:gd name="T32" fmla="*/ 21 w 84"/>
                    <a:gd name="T33" fmla="*/ 48 h 72"/>
                    <a:gd name="T34" fmla="*/ 25 w 84"/>
                    <a:gd name="T35" fmla="*/ 47 h 72"/>
                    <a:gd name="T36" fmla="*/ 49 w 84"/>
                    <a:gd name="T37" fmla="*/ 56 h 72"/>
                    <a:gd name="T38" fmla="*/ 52 w 84"/>
                    <a:gd name="T39" fmla="*/ 55 h 72"/>
                    <a:gd name="T40" fmla="*/ 74 w 84"/>
                    <a:gd name="T41" fmla="*/ 23 h 72"/>
                    <a:gd name="T42" fmla="*/ 77 w 84"/>
                    <a:gd name="T43" fmla="*/ 22 h 72"/>
                    <a:gd name="T44" fmla="*/ 82 w 84"/>
                    <a:gd name="T45" fmla="*/ 25 h 72"/>
                    <a:gd name="T46" fmla="*/ 82 w 84"/>
                    <a:gd name="T47" fmla="*/ 25 h 72"/>
                    <a:gd name="T48" fmla="*/ 82 w 84"/>
                    <a:gd name="T49" fmla="*/ 2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84" h="72">
                      <a:moveTo>
                        <a:pt x="82" y="25"/>
                      </a:moveTo>
                      <a:cubicBezTo>
                        <a:pt x="83" y="26"/>
                        <a:pt x="84" y="25"/>
                        <a:pt x="84" y="24"/>
                      </a:cubicBezTo>
                      <a:cubicBezTo>
                        <a:pt x="82" y="2"/>
                        <a:pt x="82" y="2"/>
                        <a:pt x="82" y="2"/>
                      </a:cubicBezTo>
                      <a:cubicBezTo>
                        <a:pt x="82" y="1"/>
                        <a:pt x="80" y="0"/>
                        <a:pt x="79" y="1"/>
                      </a:cubicBezTo>
                      <a:cubicBezTo>
                        <a:pt x="59" y="8"/>
                        <a:pt x="59" y="8"/>
                        <a:pt x="59" y="8"/>
                      </a:cubicBezTo>
                      <a:cubicBezTo>
                        <a:pt x="58" y="9"/>
                        <a:pt x="58" y="10"/>
                        <a:pt x="59" y="10"/>
                      </a:cubicBezTo>
                      <a:cubicBezTo>
                        <a:pt x="62" y="13"/>
                        <a:pt x="62" y="13"/>
                        <a:pt x="62" y="13"/>
                      </a:cubicBezTo>
                      <a:cubicBezTo>
                        <a:pt x="64" y="14"/>
                        <a:pt x="64" y="15"/>
                        <a:pt x="63" y="16"/>
                      </a:cubicBezTo>
                      <a:cubicBezTo>
                        <a:pt x="48" y="40"/>
                        <a:pt x="48" y="40"/>
                        <a:pt x="48" y="40"/>
                      </a:cubicBezTo>
                      <a:cubicBezTo>
                        <a:pt x="47" y="41"/>
                        <a:pt x="46" y="41"/>
                        <a:pt x="44" y="41"/>
                      </a:cubicBezTo>
                      <a:cubicBezTo>
                        <a:pt x="20" y="32"/>
                        <a:pt x="20" y="32"/>
                        <a:pt x="20" y="32"/>
                      </a:cubicBezTo>
                      <a:cubicBezTo>
                        <a:pt x="19" y="31"/>
                        <a:pt x="17" y="32"/>
                        <a:pt x="16" y="33"/>
                      </a:cubicBezTo>
                      <a:cubicBezTo>
                        <a:pt x="2" y="51"/>
                        <a:pt x="2" y="51"/>
                        <a:pt x="2" y="51"/>
                      </a:cubicBezTo>
                      <a:cubicBezTo>
                        <a:pt x="1" y="52"/>
                        <a:pt x="0" y="54"/>
                        <a:pt x="0" y="55"/>
                      </a:cubicBezTo>
                      <a:cubicBezTo>
                        <a:pt x="0" y="70"/>
                        <a:pt x="0" y="70"/>
                        <a:pt x="0" y="70"/>
                      </a:cubicBezTo>
                      <a:cubicBezTo>
                        <a:pt x="0" y="71"/>
                        <a:pt x="1" y="72"/>
                        <a:pt x="2" y="71"/>
                      </a:cubicBezTo>
                      <a:cubicBezTo>
                        <a:pt x="21" y="48"/>
                        <a:pt x="21" y="48"/>
                        <a:pt x="21" y="48"/>
                      </a:cubicBezTo>
                      <a:cubicBezTo>
                        <a:pt x="22" y="47"/>
                        <a:pt x="23" y="47"/>
                        <a:pt x="25" y="47"/>
                      </a:cubicBezTo>
                      <a:cubicBezTo>
                        <a:pt x="49" y="56"/>
                        <a:pt x="49" y="56"/>
                        <a:pt x="49" y="56"/>
                      </a:cubicBezTo>
                      <a:cubicBezTo>
                        <a:pt x="50" y="57"/>
                        <a:pt x="52" y="56"/>
                        <a:pt x="52" y="55"/>
                      </a:cubicBezTo>
                      <a:cubicBezTo>
                        <a:pt x="74" y="23"/>
                        <a:pt x="74" y="23"/>
                        <a:pt x="74" y="23"/>
                      </a:cubicBezTo>
                      <a:cubicBezTo>
                        <a:pt x="75" y="22"/>
                        <a:pt x="76" y="21"/>
                        <a:pt x="77" y="22"/>
                      </a:cubicBezTo>
                      <a:lnTo>
                        <a:pt x="82" y="25"/>
                      </a:lnTo>
                      <a:close/>
                      <a:moveTo>
                        <a:pt x="82" y="25"/>
                      </a:moveTo>
                      <a:cubicBezTo>
                        <a:pt x="82" y="25"/>
                        <a:pt x="82" y="25"/>
                        <a:pt x="82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5" name="Group 15"/>
              <p:cNvGrpSpPr/>
              <p:nvPr/>
            </p:nvGrpSpPr>
            <p:grpSpPr>
              <a:xfrm>
                <a:off x="6190552" y="3579833"/>
                <a:ext cx="467491" cy="490048"/>
                <a:chOff x="6289676" y="3168653"/>
                <a:chExt cx="788987" cy="788991"/>
              </a:xfrm>
              <a:grpFill/>
            </p:grpSpPr>
            <p:sp>
              <p:nvSpPr>
                <p:cNvPr id="46" name="Freeform: Shape 60"/>
                <p:cNvSpPr>
                  <a:spLocks/>
                </p:cNvSpPr>
                <p:nvPr/>
              </p:nvSpPr>
              <p:spPr bwMode="auto">
                <a:xfrm>
                  <a:off x="6289676" y="3243268"/>
                  <a:ext cx="714375" cy="714376"/>
                </a:xfrm>
                <a:custGeom>
                  <a:avLst/>
                  <a:gdLst>
                    <a:gd name="T0" fmla="*/ 105 w 211"/>
                    <a:gd name="T1" fmla="*/ 211 h 211"/>
                    <a:gd name="T2" fmla="*/ 211 w 211"/>
                    <a:gd name="T3" fmla="*/ 106 h 211"/>
                    <a:gd name="T4" fmla="*/ 198 w 211"/>
                    <a:gd name="T5" fmla="*/ 56 h 211"/>
                    <a:gd name="T6" fmla="*/ 196 w 211"/>
                    <a:gd name="T7" fmla="*/ 56 h 211"/>
                    <a:gd name="T8" fmla="*/ 194 w 211"/>
                    <a:gd name="T9" fmla="*/ 56 h 211"/>
                    <a:gd name="T10" fmla="*/ 181 w 211"/>
                    <a:gd name="T11" fmla="*/ 55 h 211"/>
                    <a:gd name="T12" fmla="*/ 171 w 211"/>
                    <a:gd name="T13" fmla="*/ 65 h 211"/>
                    <a:gd name="T14" fmla="*/ 183 w 211"/>
                    <a:gd name="T15" fmla="*/ 106 h 211"/>
                    <a:gd name="T16" fmla="*/ 105 w 211"/>
                    <a:gd name="T17" fmla="*/ 183 h 211"/>
                    <a:gd name="T18" fmla="*/ 28 w 211"/>
                    <a:gd name="T19" fmla="*/ 106 h 211"/>
                    <a:gd name="T20" fmla="*/ 105 w 211"/>
                    <a:gd name="T21" fmla="*/ 28 h 211"/>
                    <a:gd name="T22" fmla="*/ 146 w 211"/>
                    <a:gd name="T23" fmla="*/ 40 h 211"/>
                    <a:gd name="T24" fmla="*/ 155 w 211"/>
                    <a:gd name="T25" fmla="*/ 31 h 211"/>
                    <a:gd name="T26" fmla="*/ 154 w 211"/>
                    <a:gd name="T27" fmla="*/ 16 h 211"/>
                    <a:gd name="T28" fmla="*/ 154 w 211"/>
                    <a:gd name="T29" fmla="*/ 12 h 211"/>
                    <a:gd name="T30" fmla="*/ 105 w 211"/>
                    <a:gd name="T31" fmla="*/ 0 h 211"/>
                    <a:gd name="T32" fmla="*/ 0 w 211"/>
                    <a:gd name="T33" fmla="*/ 106 h 211"/>
                    <a:gd name="T34" fmla="*/ 105 w 211"/>
                    <a:gd name="T35" fmla="*/ 211 h 211"/>
                    <a:gd name="T36" fmla="*/ 105 w 211"/>
                    <a:gd name="T37" fmla="*/ 211 h 211"/>
                    <a:gd name="T38" fmla="*/ 105 w 211"/>
                    <a:gd name="T39" fmla="*/ 211 h 2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11" h="211">
                      <a:moveTo>
                        <a:pt x="105" y="211"/>
                      </a:moveTo>
                      <a:cubicBezTo>
                        <a:pt x="164" y="211"/>
                        <a:pt x="211" y="164"/>
                        <a:pt x="211" y="106"/>
                      </a:cubicBezTo>
                      <a:cubicBezTo>
                        <a:pt x="211" y="88"/>
                        <a:pt x="206" y="71"/>
                        <a:pt x="198" y="56"/>
                      </a:cubicBezTo>
                      <a:cubicBezTo>
                        <a:pt x="198" y="56"/>
                        <a:pt x="197" y="56"/>
                        <a:pt x="196" y="56"/>
                      </a:cubicBezTo>
                      <a:cubicBezTo>
                        <a:pt x="195" y="56"/>
                        <a:pt x="195" y="56"/>
                        <a:pt x="194" y="56"/>
                      </a:cubicBezTo>
                      <a:cubicBezTo>
                        <a:pt x="181" y="55"/>
                        <a:pt x="181" y="55"/>
                        <a:pt x="181" y="55"/>
                      </a:cubicBezTo>
                      <a:cubicBezTo>
                        <a:pt x="171" y="65"/>
                        <a:pt x="171" y="65"/>
                        <a:pt x="171" y="65"/>
                      </a:cubicBezTo>
                      <a:cubicBezTo>
                        <a:pt x="179" y="77"/>
                        <a:pt x="183" y="91"/>
                        <a:pt x="183" y="106"/>
                      </a:cubicBezTo>
                      <a:cubicBezTo>
                        <a:pt x="183" y="149"/>
                        <a:pt x="148" y="183"/>
                        <a:pt x="105" y="183"/>
                      </a:cubicBezTo>
                      <a:cubicBezTo>
                        <a:pt x="62" y="183"/>
                        <a:pt x="28" y="149"/>
                        <a:pt x="28" y="106"/>
                      </a:cubicBezTo>
                      <a:cubicBezTo>
                        <a:pt x="28" y="63"/>
                        <a:pt x="62" y="28"/>
                        <a:pt x="105" y="28"/>
                      </a:cubicBezTo>
                      <a:cubicBezTo>
                        <a:pt x="120" y="28"/>
                        <a:pt x="134" y="32"/>
                        <a:pt x="146" y="40"/>
                      </a:cubicBezTo>
                      <a:cubicBezTo>
                        <a:pt x="155" y="31"/>
                        <a:pt x="155" y="31"/>
                        <a:pt x="155" y="31"/>
                      </a:cubicBezTo>
                      <a:cubicBezTo>
                        <a:pt x="154" y="16"/>
                        <a:pt x="154" y="16"/>
                        <a:pt x="154" y="16"/>
                      </a:cubicBezTo>
                      <a:cubicBezTo>
                        <a:pt x="154" y="14"/>
                        <a:pt x="154" y="13"/>
                        <a:pt x="154" y="12"/>
                      </a:cubicBezTo>
                      <a:cubicBezTo>
                        <a:pt x="139" y="5"/>
                        <a:pt x="123" y="0"/>
                        <a:pt x="105" y="0"/>
                      </a:cubicBezTo>
                      <a:cubicBezTo>
                        <a:pt x="47" y="0"/>
                        <a:pt x="0" y="48"/>
                        <a:pt x="0" y="106"/>
                      </a:cubicBezTo>
                      <a:cubicBezTo>
                        <a:pt x="0" y="164"/>
                        <a:pt x="47" y="211"/>
                        <a:pt x="105" y="211"/>
                      </a:cubicBezTo>
                      <a:close/>
                      <a:moveTo>
                        <a:pt x="105" y="211"/>
                      </a:moveTo>
                      <a:cubicBezTo>
                        <a:pt x="105" y="211"/>
                        <a:pt x="105" y="211"/>
                        <a:pt x="105" y="211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7" name="Freeform: Shape 61"/>
                <p:cNvSpPr>
                  <a:spLocks/>
                </p:cNvSpPr>
                <p:nvPr/>
              </p:nvSpPr>
              <p:spPr bwMode="auto">
                <a:xfrm>
                  <a:off x="6469062" y="3425826"/>
                  <a:ext cx="352425" cy="352424"/>
                </a:xfrm>
                <a:custGeom>
                  <a:avLst/>
                  <a:gdLst>
                    <a:gd name="T0" fmla="*/ 52 w 104"/>
                    <a:gd name="T1" fmla="*/ 25 h 104"/>
                    <a:gd name="T2" fmla="*/ 54 w 104"/>
                    <a:gd name="T3" fmla="*/ 25 h 104"/>
                    <a:gd name="T4" fmla="*/ 74 w 104"/>
                    <a:gd name="T5" fmla="*/ 5 h 104"/>
                    <a:gd name="T6" fmla="*/ 74 w 104"/>
                    <a:gd name="T7" fmla="*/ 5 h 104"/>
                    <a:gd name="T8" fmla="*/ 52 w 104"/>
                    <a:gd name="T9" fmla="*/ 0 h 104"/>
                    <a:gd name="T10" fmla="*/ 0 w 104"/>
                    <a:gd name="T11" fmla="*/ 52 h 104"/>
                    <a:gd name="T12" fmla="*/ 52 w 104"/>
                    <a:gd name="T13" fmla="*/ 104 h 104"/>
                    <a:gd name="T14" fmla="*/ 104 w 104"/>
                    <a:gd name="T15" fmla="*/ 52 h 104"/>
                    <a:gd name="T16" fmla="*/ 99 w 104"/>
                    <a:gd name="T17" fmla="*/ 30 h 104"/>
                    <a:gd name="T18" fmla="*/ 99 w 104"/>
                    <a:gd name="T19" fmla="*/ 30 h 104"/>
                    <a:gd name="T20" fmla="*/ 79 w 104"/>
                    <a:gd name="T21" fmla="*/ 50 h 104"/>
                    <a:gd name="T22" fmla="*/ 79 w 104"/>
                    <a:gd name="T23" fmla="*/ 52 h 104"/>
                    <a:gd name="T24" fmla="*/ 52 w 104"/>
                    <a:gd name="T25" fmla="*/ 79 h 104"/>
                    <a:gd name="T26" fmla="*/ 25 w 104"/>
                    <a:gd name="T27" fmla="*/ 52 h 104"/>
                    <a:gd name="T28" fmla="*/ 52 w 104"/>
                    <a:gd name="T29" fmla="*/ 25 h 104"/>
                    <a:gd name="T30" fmla="*/ 52 w 104"/>
                    <a:gd name="T31" fmla="*/ 25 h 104"/>
                    <a:gd name="T32" fmla="*/ 52 w 104"/>
                    <a:gd name="T33" fmla="*/ 25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04" h="104">
                      <a:moveTo>
                        <a:pt x="52" y="25"/>
                      </a:moveTo>
                      <a:cubicBezTo>
                        <a:pt x="53" y="25"/>
                        <a:pt x="54" y="25"/>
                        <a:pt x="54" y="25"/>
                      </a:cubicBezTo>
                      <a:cubicBezTo>
                        <a:pt x="74" y="5"/>
                        <a:pt x="74" y="5"/>
                        <a:pt x="74" y="5"/>
                      </a:cubicBezTo>
                      <a:cubicBezTo>
                        <a:pt x="74" y="5"/>
                        <a:pt x="74" y="5"/>
                        <a:pt x="74" y="5"/>
                      </a:cubicBezTo>
                      <a:cubicBezTo>
                        <a:pt x="68" y="2"/>
                        <a:pt x="60" y="0"/>
                        <a:pt x="52" y="0"/>
                      </a:cubicBezTo>
                      <a:cubicBezTo>
                        <a:pt x="24" y="0"/>
                        <a:pt x="0" y="23"/>
                        <a:pt x="0" y="52"/>
                      </a:cubicBezTo>
                      <a:cubicBezTo>
                        <a:pt x="0" y="81"/>
                        <a:pt x="24" y="104"/>
                        <a:pt x="52" y="104"/>
                      </a:cubicBezTo>
                      <a:cubicBezTo>
                        <a:pt x="81" y="104"/>
                        <a:pt x="104" y="81"/>
                        <a:pt x="104" y="52"/>
                      </a:cubicBezTo>
                      <a:cubicBezTo>
                        <a:pt x="104" y="44"/>
                        <a:pt x="102" y="37"/>
                        <a:pt x="99" y="30"/>
                      </a:cubicBezTo>
                      <a:cubicBezTo>
                        <a:pt x="99" y="30"/>
                        <a:pt x="99" y="30"/>
                        <a:pt x="99" y="30"/>
                      </a:cubicBezTo>
                      <a:cubicBezTo>
                        <a:pt x="79" y="50"/>
                        <a:pt x="79" y="50"/>
                        <a:pt x="79" y="50"/>
                      </a:cubicBezTo>
                      <a:cubicBezTo>
                        <a:pt x="79" y="50"/>
                        <a:pt x="79" y="51"/>
                        <a:pt x="79" y="52"/>
                      </a:cubicBezTo>
                      <a:cubicBezTo>
                        <a:pt x="79" y="67"/>
                        <a:pt x="67" y="79"/>
                        <a:pt x="52" y="79"/>
                      </a:cubicBezTo>
                      <a:cubicBezTo>
                        <a:pt x="37" y="79"/>
                        <a:pt x="25" y="67"/>
                        <a:pt x="25" y="52"/>
                      </a:cubicBezTo>
                      <a:cubicBezTo>
                        <a:pt x="25" y="37"/>
                        <a:pt x="37" y="25"/>
                        <a:pt x="52" y="25"/>
                      </a:cubicBezTo>
                      <a:close/>
                      <a:moveTo>
                        <a:pt x="52" y="25"/>
                      </a:moveTo>
                      <a:cubicBezTo>
                        <a:pt x="52" y="25"/>
                        <a:pt x="52" y="25"/>
                        <a:pt x="52" y="25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8" name="Freeform: Shape 62"/>
                <p:cNvSpPr>
                  <a:spLocks/>
                </p:cNvSpPr>
                <p:nvPr/>
              </p:nvSpPr>
              <p:spPr bwMode="auto">
                <a:xfrm>
                  <a:off x="6678613" y="3168653"/>
                  <a:ext cx="400050" cy="396876"/>
                </a:xfrm>
                <a:custGeom>
                  <a:avLst/>
                  <a:gdLst>
                    <a:gd name="T0" fmla="*/ 99 w 118"/>
                    <a:gd name="T1" fmla="*/ 32 h 117"/>
                    <a:gd name="T2" fmla="*/ 105 w 118"/>
                    <a:gd name="T3" fmla="*/ 26 h 117"/>
                    <a:gd name="T4" fmla="*/ 105 w 118"/>
                    <a:gd name="T5" fmla="*/ 17 h 117"/>
                    <a:gd name="T6" fmla="*/ 101 w 118"/>
                    <a:gd name="T7" fmla="*/ 13 h 117"/>
                    <a:gd name="T8" fmla="*/ 96 w 118"/>
                    <a:gd name="T9" fmla="*/ 11 h 117"/>
                    <a:gd name="T10" fmla="*/ 92 w 118"/>
                    <a:gd name="T11" fmla="*/ 13 h 117"/>
                    <a:gd name="T12" fmla="*/ 85 w 118"/>
                    <a:gd name="T13" fmla="*/ 19 h 117"/>
                    <a:gd name="T14" fmla="*/ 84 w 118"/>
                    <a:gd name="T15" fmla="*/ 2 h 117"/>
                    <a:gd name="T16" fmla="*/ 82 w 118"/>
                    <a:gd name="T17" fmla="*/ 0 h 117"/>
                    <a:gd name="T18" fmla="*/ 80 w 118"/>
                    <a:gd name="T19" fmla="*/ 1 h 117"/>
                    <a:gd name="T20" fmla="*/ 54 w 118"/>
                    <a:gd name="T21" fmla="*/ 26 h 117"/>
                    <a:gd name="T22" fmla="*/ 51 w 118"/>
                    <a:gd name="T23" fmla="*/ 35 h 117"/>
                    <a:gd name="T24" fmla="*/ 51 w 118"/>
                    <a:gd name="T25" fmla="*/ 36 h 117"/>
                    <a:gd name="T26" fmla="*/ 52 w 118"/>
                    <a:gd name="T27" fmla="*/ 52 h 117"/>
                    <a:gd name="T28" fmla="*/ 43 w 118"/>
                    <a:gd name="T29" fmla="*/ 62 h 117"/>
                    <a:gd name="T30" fmla="*/ 26 w 118"/>
                    <a:gd name="T31" fmla="*/ 78 h 117"/>
                    <a:gd name="T32" fmla="*/ 26 w 118"/>
                    <a:gd name="T33" fmla="*/ 79 h 117"/>
                    <a:gd name="T34" fmla="*/ 10 w 118"/>
                    <a:gd name="T35" fmla="*/ 95 h 117"/>
                    <a:gd name="T36" fmla="*/ 2 w 118"/>
                    <a:gd name="T37" fmla="*/ 102 h 117"/>
                    <a:gd name="T38" fmla="*/ 1 w 118"/>
                    <a:gd name="T39" fmla="*/ 106 h 117"/>
                    <a:gd name="T40" fmla="*/ 0 w 118"/>
                    <a:gd name="T41" fmla="*/ 111 h 117"/>
                    <a:gd name="T42" fmla="*/ 6 w 118"/>
                    <a:gd name="T43" fmla="*/ 117 h 117"/>
                    <a:gd name="T44" fmla="*/ 6 w 118"/>
                    <a:gd name="T45" fmla="*/ 117 h 117"/>
                    <a:gd name="T46" fmla="*/ 12 w 118"/>
                    <a:gd name="T47" fmla="*/ 117 h 117"/>
                    <a:gd name="T48" fmla="*/ 16 w 118"/>
                    <a:gd name="T49" fmla="*/ 115 h 117"/>
                    <a:gd name="T50" fmla="*/ 66 w 118"/>
                    <a:gd name="T51" fmla="*/ 65 h 117"/>
                    <a:gd name="T52" fmla="*/ 81 w 118"/>
                    <a:gd name="T53" fmla="*/ 66 h 117"/>
                    <a:gd name="T54" fmla="*/ 82 w 118"/>
                    <a:gd name="T55" fmla="*/ 66 h 117"/>
                    <a:gd name="T56" fmla="*/ 83 w 118"/>
                    <a:gd name="T57" fmla="*/ 66 h 117"/>
                    <a:gd name="T58" fmla="*/ 91 w 118"/>
                    <a:gd name="T59" fmla="*/ 63 h 117"/>
                    <a:gd name="T60" fmla="*/ 116 w 118"/>
                    <a:gd name="T61" fmla="*/ 37 h 117"/>
                    <a:gd name="T62" fmla="*/ 115 w 118"/>
                    <a:gd name="T63" fmla="*/ 33 h 117"/>
                    <a:gd name="T64" fmla="*/ 99 w 118"/>
                    <a:gd name="T65" fmla="*/ 32 h 117"/>
                    <a:gd name="T66" fmla="*/ 99 w 118"/>
                    <a:gd name="T67" fmla="*/ 32 h 117"/>
                    <a:gd name="T68" fmla="*/ 99 w 118"/>
                    <a:gd name="T69" fmla="*/ 32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18" h="117">
                      <a:moveTo>
                        <a:pt x="99" y="32"/>
                      </a:moveTo>
                      <a:cubicBezTo>
                        <a:pt x="105" y="26"/>
                        <a:pt x="105" y="26"/>
                        <a:pt x="105" y="26"/>
                      </a:cubicBezTo>
                      <a:cubicBezTo>
                        <a:pt x="108" y="24"/>
                        <a:pt x="108" y="20"/>
                        <a:pt x="105" y="17"/>
                      </a:cubicBezTo>
                      <a:cubicBezTo>
                        <a:pt x="101" y="13"/>
                        <a:pt x="101" y="13"/>
                        <a:pt x="101" y="13"/>
                      </a:cubicBezTo>
                      <a:cubicBezTo>
                        <a:pt x="100" y="12"/>
                        <a:pt x="98" y="11"/>
                        <a:pt x="96" y="11"/>
                      </a:cubicBezTo>
                      <a:cubicBezTo>
                        <a:pt x="95" y="11"/>
                        <a:pt x="93" y="12"/>
                        <a:pt x="92" y="13"/>
                      </a:cubicBezTo>
                      <a:cubicBezTo>
                        <a:pt x="85" y="19"/>
                        <a:pt x="85" y="19"/>
                        <a:pt x="85" y="19"/>
                      </a:cubicBezTo>
                      <a:cubicBezTo>
                        <a:pt x="84" y="2"/>
                        <a:pt x="84" y="2"/>
                        <a:pt x="84" y="2"/>
                      </a:cubicBezTo>
                      <a:cubicBezTo>
                        <a:pt x="84" y="1"/>
                        <a:pt x="83" y="0"/>
                        <a:pt x="82" y="0"/>
                      </a:cubicBezTo>
                      <a:cubicBezTo>
                        <a:pt x="81" y="0"/>
                        <a:pt x="80" y="0"/>
                        <a:pt x="80" y="1"/>
                      </a:cubicBezTo>
                      <a:cubicBezTo>
                        <a:pt x="54" y="26"/>
                        <a:pt x="54" y="26"/>
                        <a:pt x="54" y="26"/>
                      </a:cubicBezTo>
                      <a:cubicBezTo>
                        <a:pt x="52" y="29"/>
                        <a:pt x="51" y="32"/>
                        <a:pt x="51" y="35"/>
                      </a:cubicBezTo>
                      <a:cubicBezTo>
                        <a:pt x="51" y="36"/>
                        <a:pt x="51" y="36"/>
                        <a:pt x="51" y="36"/>
                      </a:cubicBezTo>
                      <a:cubicBezTo>
                        <a:pt x="52" y="52"/>
                        <a:pt x="52" y="52"/>
                        <a:pt x="52" y="52"/>
                      </a:cubicBezTo>
                      <a:cubicBezTo>
                        <a:pt x="43" y="62"/>
                        <a:pt x="43" y="62"/>
                        <a:pt x="43" y="62"/>
                      </a:cubicBezTo>
                      <a:cubicBezTo>
                        <a:pt x="26" y="78"/>
                        <a:pt x="26" y="78"/>
                        <a:pt x="26" y="78"/>
                      </a:cubicBezTo>
                      <a:cubicBezTo>
                        <a:pt x="26" y="79"/>
                        <a:pt x="26" y="79"/>
                        <a:pt x="26" y="79"/>
                      </a:cubicBezTo>
                      <a:cubicBezTo>
                        <a:pt x="10" y="95"/>
                        <a:pt x="10" y="95"/>
                        <a:pt x="10" y="95"/>
                      </a:cubicBezTo>
                      <a:cubicBezTo>
                        <a:pt x="2" y="102"/>
                        <a:pt x="2" y="102"/>
                        <a:pt x="2" y="102"/>
                      </a:cubicBezTo>
                      <a:cubicBezTo>
                        <a:pt x="1" y="103"/>
                        <a:pt x="1" y="104"/>
                        <a:pt x="1" y="106"/>
                      </a:cubicBezTo>
                      <a:cubicBezTo>
                        <a:pt x="0" y="111"/>
                        <a:pt x="0" y="111"/>
                        <a:pt x="0" y="111"/>
                      </a:cubicBezTo>
                      <a:cubicBezTo>
                        <a:pt x="0" y="115"/>
                        <a:pt x="3" y="117"/>
                        <a:pt x="6" y="117"/>
                      </a:cubicBezTo>
                      <a:cubicBezTo>
                        <a:pt x="6" y="117"/>
                        <a:pt x="6" y="117"/>
                        <a:pt x="6" y="117"/>
                      </a:cubicBezTo>
                      <a:cubicBezTo>
                        <a:pt x="12" y="117"/>
                        <a:pt x="12" y="117"/>
                        <a:pt x="12" y="117"/>
                      </a:cubicBezTo>
                      <a:cubicBezTo>
                        <a:pt x="14" y="117"/>
                        <a:pt x="15" y="116"/>
                        <a:pt x="16" y="115"/>
                      </a:cubicBezTo>
                      <a:cubicBezTo>
                        <a:pt x="66" y="65"/>
                        <a:pt x="66" y="65"/>
                        <a:pt x="66" y="65"/>
                      </a:cubicBezTo>
                      <a:cubicBezTo>
                        <a:pt x="81" y="66"/>
                        <a:pt x="81" y="66"/>
                        <a:pt x="81" y="66"/>
                      </a:cubicBezTo>
                      <a:cubicBezTo>
                        <a:pt x="82" y="66"/>
                        <a:pt x="82" y="66"/>
                        <a:pt x="82" y="66"/>
                      </a:cubicBezTo>
                      <a:cubicBezTo>
                        <a:pt x="82" y="66"/>
                        <a:pt x="82" y="66"/>
                        <a:pt x="83" y="66"/>
                      </a:cubicBezTo>
                      <a:cubicBezTo>
                        <a:pt x="86" y="66"/>
                        <a:pt x="89" y="65"/>
                        <a:pt x="91" y="63"/>
                      </a:cubicBezTo>
                      <a:cubicBezTo>
                        <a:pt x="116" y="37"/>
                        <a:pt x="116" y="37"/>
                        <a:pt x="116" y="37"/>
                      </a:cubicBezTo>
                      <a:cubicBezTo>
                        <a:pt x="118" y="36"/>
                        <a:pt x="117" y="33"/>
                        <a:pt x="115" y="33"/>
                      </a:cubicBezTo>
                      <a:lnTo>
                        <a:pt x="99" y="32"/>
                      </a:lnTo>
                      <a:close/>
                      <a:moveTo>
                        <a:pt x="99" y="32"/>
                      </a:moveTo>
                      <a:cubicBezTo>
                        <a:pt x="99" y="32"/>
                        <a:pt x="99" y="32"/>
                        <a:pt x="99" y="32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6" name="Group 17"/>
              <p:cNvGrpSpPr/>
              <p:nvPr/>
            </p:nvGrpSpPr>
            <p:grpSpPr>
              <a:xfrm>
                <a:off x="6152926" y="2665803"/>
                <a:ext cx="300059" cy="319465"/>
                <a:chOff x="6226176" y="1697038"/>
                <a:chExt cx="506412" cy="514349"/>
              </a:xfrm>
              <a:grpFill/>
            </p:grpSpPr>
            <p:sp>
              <p:nvSpPr>
                <p:cNvPr id="43" name="Freeform: Shape 57"/>
                <p:cNvSpPr>
                  <a:spLocks/>
                </p:cNvSpPr>
                <p:nvPr/>
              </p:nvSpPr>
              <p:spPr bwMode="auto">
                <a:xfrm>
                  <a:off x="6405563" y="1879600"/>
                  <a:ext cx="327025" cy="331787"/>
                </a:xfrm>
                <a:custGeom>
                  <a:avLst/>
                  <a:gdLst>
                    <a:gd name="T0" fmla="*/ 27 w 97"/>
                    <a:gd name="T1" fmla="*/ 26 h 98"/>
                    <a:gd name="T2" fmla="*/ 26 w 97"/>
                    <a:gd name="T3" fmla="*/ 27 h 98"/>
                    <a:gd name="T4" fmla="*/ 0 w 97"/>
                    <a:gd name="T5" fmla="*/ 90 h 98"/>
                    <a:gd name="T6" fmla="*/ 0 w 97"/>
                    <a:gd name="T7" fmla="*/ 91 h 98"/>
                    <a:gd name="T8" fmla="*/ 1 w 97"/>
                    <a:gd name="T9" fmla="*/ 93 h 98"/>
                    <a:gd name="T10" fmla="*/ 53 w 97"/>
                    <a:gd name="T11" fmla="*/ 89 h 98"/>
                    <a:gd name="T12" fmla="*/ 89 w 97"/>
                    <a:gd name="T13" fmla="*/ 51 h 98"/>
                    <a:gd name="T14" fmla="*/ 92 w 97"/>
                    <a:gd name="T15" fmla="*/ 2 h 98"/>
                    <a:gd name="T16" fmla="*/ 91 w 97"/>
                    <a:gd name="T17" fmla="*/ 1 h 98"/>
                    <a:gd name="T18" fmla="*/ 89 w 97"/>
                    <a:gd name="T19" fmla="*/ 1 h 98"/>
                    <a:gd name="T20" fmla="*/ 27 w 97"/>
                    <a:gd name="T21" fmla="*/ 26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97" h="98">
                      <a:moveTo>
                        <a:pt x="27" y="26"/>
                      </a:moveTo>
                      <a:cubicBezTo>
                        <a:pt x="26" y="26"/>
                        <a:pt x="26" y="27"/>
                        <a:pt x="26" y="27"/>
                      </a:cubicBezTo>
                      <a:cubicBezTo>
                        <a:pt x="0" y="90"/>
                        <a:pt x="0" y="90"/>
                        <a:pt x="0" y="90"/>
                      </a:cubicBezTo>
                      <a:cubicBezTo>
                        <a:pt x="0" y="90"/>
                        <a:pt x="0" y="91"/>
                        <a:pt x="0" y="91"/>
                      </a:cubicBezTo>
                      <a:cubicBezTo>
                        <a:pt x="0" y="92"/>
                        <a:pt x="1" y="92"/>
                        <a:pt x="1" y="93"/>
                      </a:cubicBezTo>
                      <a:cubicBezTo>
                        <a:pt x="19" y="98"/>
                        <a:pt x="37" y="96"/>
                        <a:pt x="53" y="89"/>
                      </a:cubicBezTo>
                      <a:cubicBezTo>
                        <a:pt x="70" y="81"/>
                        <a:pt x="82" y="67"/>
                        <a:pt x="89" y="51"/>
                      </a:cubicBezTo>
                      <a:cubicBezTo>
                        <a:pt x="96" y="35"/>
                        <a:pt x="97" y="18"/>
                        <a:pt x="92" y="2"/>
                      </a:cubicBezTo>
                      <a:cubicBezTo>
                        <a:pt x="92" y="2"/>
                        <a:pt x="92" y="1"/>
                        <a:pt x="91" y="1"/>
                      </a:cubicBezTo>
                      <a:cubicBezTo>
                        <a:pt x="90" y="0"/>
                        <a:pt x="90" y="0"/>
                        <a:pt x="89" y="1"/>
                      </a:cubicBezTo>
                      <a:lnTo>
                        <a:pt x="27" y="2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4" name="Freeform: Shape 58"/>
                <p:cNvSpPr>
                  <a:spLocks/>
                </p:cNvSpPr>
                <p:nvPr/>
              </p:nvSpPr>
              <p:spPr bwMode="auto">
                <a:xfrm>
                  <a:off x="6354763" y="1697038"/>
                  <a:ext cx="344488" cy="236537"/>
                </a:xfrm>
                <a:custGeom>
                  <a:avLst/>
                  <a:gdLst>
                    <a:gd name="T0" fmla="*/ 41 w 102"/>
                    <a:gd name="T1" fmla="*/ 69 h 70"/>
                    <a:gd name="T2" fmla="*/ 100 w 102"/>
                    <a:gd name="T3" fmla="*/ 45 h 70"/>
                    <a:gd name="T4" fmla="*/ 101 w 102"/>
                    <a:gd name="T5" fmla="*/ 43 h 70"/>
                    <a:gd name="T6" fmla="*/ 101 w 102"/>
                    <a:gd name="T7" fmla="*/ 42 h 70"/>
                    <a:gd name="T8" fmla="*/ 65 w 102"/>
                    <a:gd name="T9" fmla="*/ 9 h 70"/>
                    <a:gd name="T10" fmla="*/ 1 w 102"/>
                    <a:gd name="T11" fmla="*/ 13 h 70"/>
                    <a:gd name="T12" fmla="*/ 0 w 102"/>
                    <a:gd name="T13" fmla="*/ 14 h 70"/>
                    <a:gd name="T14" fmla="*/ 0 w 102"/>
                    <a:gd name="T15" fmla="*/ 14 h 70"/>
                    <a:gd name="T16" fmla="*/ 0 w 102"/>
                    <a:gd name="T17" fmla="*/ 16 h 70"/>
                    <a:gd name="T18" fmla="*/ 38 w 102"/>
                    <a:gd name="T19" fmla="*/ 68 h 70"/>
                    <a:gd name="T20" fmla="*/ 41 w 102"/>
                    <a:gd name="T21" fmla="*/ 69 h 70"/>
                    <a:gd name="T22" fmla="*/ 43 w 102"/>
                    <a:gd name="T23" fmla="*/ 56 h 70"/>
                    <a:gd name="T24" fmla="*/ 16 w 102"/>
                    <a:gd name="T25" fmla="*/ 19 h 70"/>
                    <a:gd name="T26" fmla="*/ 32 w 102"/>
                    <a:gd name="T27" fmla="*/ 15 h 70"/>
                    <a:gd name="T28" fmla="*/ 61 w 102"/>
                    <a:gd name="T29" fmla="*/ 20 h 70"/>
                    <a:gd name="T30" fmla="*/ 79 w 102"/>
                    <a:gd name="T31" fmla="*/ 31 h 70"/>
                    <a:gd name="T32" fmla="*/ 85 w 102"/>
                    <a:gd name="T33" fmla="*/ 38 h 70"/>
                    <a:gd name="T34" fmla="*/ 43 w 102"/>
                    <a:gd name="T35" fmla="*/ 56 h 70"/>
                    <a:gd name="T36" fmla="*/ 43 w 102"/>
                    <a:gd name="T37" fmla="*/ 56 h 70"/>
                    <a:gd name="T38" fmla="*/ 43 w 102"/>
                    <a:gd name="T39" fmla="*/ 5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02" h="70">
                      <a:moveTo>
                        <a:pt x="41" y="69"/>
                      </a:moveTo>
                      <a:cubicBezTo>
                        <a:pt x="100" y="45"/>
                        <a:pt x="100" y="45"/>
                        <a:pt x="100" y="45"/>
                      </a:cubicBezTo>
                      <a:cubicBezTo>
                        <a:pt x="101" y="44"/>
                        <a:pt x="101" y="44"/>
                        <a:pt x="101" y="43"/>
                      </a:cubicBezTo>
                      <a:cubicBezTo>
                        <a:pt x="102" y="43"/>
                        <a:pt x="102" y="42"/>
                        <a:pt x="101" y="42"/>
                      </a:cubicBezTo>
                      <a:cubicBezTo>
                        <a:pt x="93" y="27"/>
                        <a:pt x="81" y="15"/>
                        <a:pt x="65" y="9"/>
                      </a:cubicBezTo>
                      <a:cubicBezTo>
                        <a:pt x="44" y="0"/>
                        <a:pt x="21" y="2"/>
                        <a:pt x="1" y="13"/>
                      </a:cubicBezTo>
                      <a:cubicBezTo>
                        <a:pt x="1" y="13"/>
                        <a:pt x="0" y="13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5"/>
                        <a:pt x="0" y="16"/>
                        <a:pt x="0" y="16"/>
                      </a:cubicBezTo>
                      <a:cubicBezTo>
                        <a:pt x="38" y="68"/>
                        <a:pt x="38" y="68"/>
                        <a:pt x="38" y="68"/>
                      </a:cubicBezTo>
                      <a:cubicBezTo>
                        <a:pt x="38" y="69"/>
                        <a:pt x="40" y="70"/>
                        <a:pt x="41" y="69"/>
                      </a:cubicBezTo>
                      <a:close/>
                      <a:moveTo>
                        <a:pt x="43" y="56"/>
                      </a:moveTo>
                      <a:cubicBezTo>
                        <a:pt x="16" y="19"/>
                        <a:pt x="16" y="19"/>
                        <a:pt x="16" y="19"/>
                      </a:cubicBezTo>
                      <a:cubicBezTo>
                        <a:pt x="22" y="17"/>
                        <a:pt x="27" y="16"/>
                        <a:pt x="32" y="15"/>
                      </a:cubicBezTo>
                      <a:cubicBezTo>
                        <a:pt x="42" y="14"/>
                        <a:pt x="52" y="16"/>
                        <a:pt x="61" y="20"/>
                      </a:cubicBezTo>
                      <a:cubicBezTo>
                        <a:pt x="67" y="23"/>
                        <a:pt x="74" y="26"/>
                        <a:pt x="79" y="31"/>
                      </a:cubicBezTo>
                      <a:cubicBezTo>
                        <a:pt x="81" y="34"/>
                        <a:pt x="83" y="36"/>
                        <a:pt x="85" y="38"/>
                      </a:cubicBezTo>
                      <a:lnTo>
                        <a:pt x="43" y="56"/>
                      </a:lnTo>
                      <a:close/>
                      <a:moveTo>
                        <a:pt x="43" y="56"/>
                      </a:moveTo>
                      <a:cubicBezTo>
                        <a:pt x="43" y="56"/>
                        <a:pt x="43" y="56"/>
                        <a:pt x="43" y="5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5" name="Freeform: Shape 59"/>
                <p:cNvSpPr>
                  <a:spLocks/>
                </p:cNvSpPr>
                <p:nvPr/>
              </p:nvSpPr>
              <p:spPr bwMode="auto">
                <a:xfrm>
                  <a:off x="6226176" y="1766888"/>
                  <a:ext cx="233363" cy="406400"/>
                </a:xfrm>
                <a:custGeom>
                  <a:avLst/>
                  <a:gdLst>
                    <a:gd name="T0" fmla="*/ 43 w 69"/>
                    <a:gd name="T1" fmla="*/ 118 h 120"/>
                    <a:gd name="T2" fmla="*/ 68 w 69"/>
                    <a:gd name="T3" fmla="*/ 57 h 120"/>
                    <a:gd name="T4" fmla="*/ 68 w 69"/>
                    <a:gd name="T5" fmla="*/ 55 h 120"/>
                    <a:gd name="T6" fmla="*/ 29 w 69"/>
                    <a:gd name="T7" fmla="*/ 1 h 120"/>
                    <a:gd name="T8" fmla="*/ 28 w 69"/>
                    <a:gd name="T9" fmla="*/ 0 h 120"/>
                    <a:gd name="T10" fmla="*/ 26 w 69"/>
                    <a:gd name="T11" fmla="*/ 1 h 120"/>
                    <a:gd name="T12" fmla="*/ 8 w 69"/>
                    <a:gd name="T13" fmla="*/ 27 h 120"/>
                    <a:gd name="T14" fmla="*/ 6 w 69"/>
                    <a:gd name="T15" fmla="*/ 80 h 120"/>
                    <a:gd name="T16" fmla="*/ 40 w 69"/>
                    <a:gd name="T17" fmla="*/ 119 h 120"/>
                    <a:gd name="T18" fmla="*/ 42 w 69"/>
                    <a:gd name="T19" fmla="*/ 120 h 120"/>
                    <a:gd name="T20" fmla="*/ 43 w 69"/>
                    <a:gd name="T21" fmla="*/ 118 h 120"/>
                    <a:gd name="T22" fmla="*/ 43 w 69"/>
                    <a:gd name="T23" fmla="*/ 118 h 120"/>
                    <a:gd name="T24" fmla="*/ 43 w 69"/>
                    <a:gd name="T25" fmla="*/ 118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9" h="120">
                      <a:moveTo>
                        <a:pt x="43" y="118"/>
                      </a:moveTo>
                      <a:cubicBezTo>
                        <a:pt x="68" y="57"/>
                        <a:pt x="68" y="57"/>
                        <a:pt x="68" y="57"/>
                      </a:cubicBezTo>
                      <a:cubicBezTo>
                        <a:pt x="69" y="57"/>
                        <a:pt x="69" y="56"/>
                        <a:pt x="68" y="55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8" y="0"/>
                      </a:cubicBezTo>
                      <a:cubicBezTo>
                        <a:pt x="27" y="0"/>
                        <a:pt x="27" y="1"/>
                        <a:pt x="26" y="1"/>
                      </a:cubicBezTo>
                      <a:cubicBezTo>
                        <a:pt x="18" y="8"/>
                        <a:pt x="12" y="17"/>
                        <a:pt x="8" y="27"/>
                      </a:cubicBezTo>
                      <a:cubicBezTo>
                        <a:pt x="1" y="44"/>
                        <a:pt x="0" y="63"/>
                        <a:pt x="6" y="80"/>
                      </a:cubicBezTo>
                      <a:cubicBezTo>
                        <a:pt x="12" y="97"/>
                        <a:pt x="24" y="111"/>
                        <a:pt x="40" y="119"/>
                      </a:cubicBezTo>
                      <a:cubicBezTo>
                        <a:pt x="40" y="120"/>
                        <a:pt x="41" y="120"/>
                        <a:pt x="42" y="120"/>
                      </a:cubicBezTo>
                      <a:cubicBezTo>
                        <a:pt x="42" y="119"/>
                        <a:pt x="43" y="119"/>
                        <a:pt x="43" y="118"/>
                      </a:cubicBezTo>
                      <a:close/>
                      <a:moveTo>
                        <a:pt x="43" y="118"/>
                      </a:moveTo>
                      <a:cubicBezTo>
                        <a:pt x="43" y="118"/>
                        <a:pt x="43" y="118"/>
                        <a:pt x="43" y="11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7" name="Group 19"/>
              <p:cNvGrpSpPr/>
              <p:nvPr/>
            </p:nvGrpSpPr>
            <p:grpSpPr>
              <a:xfrm>
                <a:off x="6906364" y="2909347"/>
                <a:ext cx="270900" cy="252418"/>
                <a:chOff x="7497773" y="2089150"/>
                <a:chExt cx="457201" cy="406400"/>
              </a:xfrm>
              <a:grpFill/>
            </p:grpSpPr>
            <p:sp>
              <p:nvSpPr>
                <p:cNvPr id="41" name="Freeform: Shape 55"/>
                <p:cNvSpPr>
                  <a:spLocks/>
                </p:cNvSpPr>
                <p:nvPr/>
              </p:nvSpPr>
              <p:spPr bwMode="auto">
                <a:xfrm>
                  <a:off x="7497773" y="2089150"/>
                  <a:ext cx="457201" cy="344486"/>
                </a:xfrm>
                <a:custGeom>
                  <a:avLst/>
                  <a:gdLst>
                    <a:gd name="T0" fmla="*/ 12 w 135"/>
                    <a:gd name="T1" fmla="*/ 102 h 102"/>
                    <a:gd name="T2" fmla="*/ 123 w 135"/>
                    <a:gd name="T3" fmla="*/ 102 h 102"/>
                    <a:gd name="T4" fmla="*/ 125 w 135"/>
                    <a:gd name="T5" fmla="*/ 99 h 102"/>
                    <a:gd name="T6" fmla="*/ 132 w 135"/>
                    <a:gd name="T7" fmla="*/ 99 h 102"/>
                    <a:gd name="T8" fmla="*/ 135 w 135"/>
                    <a:gd name="T9" fmla="*/ 96 h 102"/>
                    <a:gd name="T10" fmla="*/ 135 w 135"/>
                    <a:gd name="T11" fmla="*/ 36 h 102"/>
                    <a:gd name="T12" fmla="*/ 127 w 135"/>
                    <a:gd name="T13" fmla="*/ 29 h 102"/>
                    <a:gd name="T14" fmla="*/ 101 w 135"/>
                    <a:gd name="T15" fmla="*/ 29 h 102"/>
                    <a:gd name="T16" fmla="*/ 101 w 135"/>
                    <a:gd name="T17" fmla="*/ 3 h 102"/>
                    <a:gd name="T18" fmla="*/ 98 w 135"/>
                    <a:gd name="T19" fmla="*/ 0 h 102"/>
                    <a:gd name="T20" fmla="*/ 37 w 135"/>
                    <a:gd name="T21" fmla="*/ 0 h 102"/>
                    <a:gd name="T22" fmla="*/ 34 w 135"/>
                    <a:gd name="T23" fmla="*/ 3 h 102"/>
                    <a:gd name="T24" fmla="*/ 34 w 135"/>
                    <a:gd name="T25" fmla="*/ 29 h 102"/>
                    <a:gd name="T26" fmla="*/ 7 w 135"/>
                    <a:gd name="T27" fmla="*/ 29 h 102"/>
                    <a:gd name="T28" fmla="*/ 0 w 135"/>
                    <a:gd name="T29" fmla="*/ 36 h 102"/>
                    <a:gd name="T30" fmla="*/ 0 w 135"/>
                    <a:gd name="T31" fmla="*/ 96 h 102"/>
                    <a:gd name="T32" fmla="*/ 3 w 135"/>
                    <a:gd name="T33" fmla="*/ 99 h 102"/>
                    <a:gd name="T34" fmla="*/ 9 w 135"/>
                    <a:gd name="T35" fmla="*/ 99 h 102"/>
                    <a:gd name="T36" fmla="*/ 12 w 135"/>
                    <a:gd name="T37" fmla="*/ 102 h 102"/>
                    <a:gd name="T38" fmla="*/ 80 w 135"/>
                    <a:gd name="T39" fmla="*/ 79 h 102"/>
                    <a:gd name="T40" fmla="*/ 78 w 135"/>
                    <a:gd name="T41" fmla="*/ 81 h 102"/>
                    <a:gd name="T42" fmla="*/ 57 w 135"/>
                    <a:gd name="T43" fmla="*/ 81 h 102"/>
                    <a:gd name="T44" fmla="*/ 55 w 135"/>
                    <a:gd name="T45" fmla="*/ 79 h 102"/>
                    <a:gd name="T46" fmla="*/ 55 w 135"/>
                    <a:gd name="T47" fmla="*/ 70 h 102"/>
                    <a:gd name="T48" fmla="*/ 57 w 135"/>
                    <a:gd name="T49" fmla="*/ 67 h 102"/>
                    <a:gd name="T50" fmla="*/ 78 w 135"/>
                    <a:gd name="T51" fmla="*/ 67 h 102"/>
                    <a:gd name="T52" fmla="*/ 80 w 135"/>
                    <a:gd name="T53" fmla="*/ 70 h 102"/>
                    <a:gd name="T54" fmla="*/ 80 w 135"/>
                    <a:gd name="T55" fmla="*/ 79 h 102"/>
                    <a:gd name="T56" fmla="*/ 37 w 135"/>
                    <a:gd name="T57" fmla="*/ 12 h 102"/>
                    <a:gd name="T58" fmla="*/ 40 w 135"/>
                    <a:gd name="T59" fmla="*/ 9 h 102"/>
                    <a:gd name="T60" fmla="*/ 95 w 135"/>
                    <a:gd name="T61" fmla="*/ 9 h 102"/>
                    <a:gd name="T62" fmla="*/ 98 w 135"/>
                    <a:gd name="T63" fmla="*/ 12 h 102"/>
                    <a:gd name="T64" fmla="*/ 98 w 135"/>
                    <a:gd name="T65" fmla="*/ 27 h 102"/>
                    <a:gd name="T66" fmla="*/ 37 w 135"/>
                    <a:gd name="T67" fmla="*/ 27 h 102"/>
                    <a:gd name="T68" fmla="*/ 37 w 135"/>
                    <a:gd name="T69" fmla="*/ 12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35" h="102">
                      <a:moveTo>
                        <a:pt x="12" y="102"/>
                      </a:moveTo>
                      <a:cubicBezTo>
                        <a:pt x="123" y="102"/>
                        <a:pt x="123" y="102"/>
                        <a:pt x="123" y="102"/>
                      </a:cubicBezTo>
                      <a:cubicBezTo>
                        <a:pt x="123" y="101"/>
                        <a:pt x="124" y="99"/>
                        <a:pt x="125" y="99"/>
                      </a:cubicBezTo>
                      <a:cubicBezTo>
                        <a:pt x="132" y="99"/>
                        <a:pt x="132" y="99"/>
                        <a:pt x="132" y="99"/>
                      </a:cubicBezTo>
                      <a:cubicBezTo>
                        <a:pt x="133" y="99"/>
                        <a:pt x="135" y="98"/>
                        <a:pt x="135" y="96"/>
                      </a:cubicBezTo>
                      <a:cubicBezTo>
                        <a:pt x="135" y="36"/>
                        <a:pt x="135" y="36"/>
                        <a:pt x="135" y="36"/>
                      </a:cubicBezTo>
                      <a:cubicBezTo>
                        <a:pt x="135" y="32"/>
                        <a:pt x="131" y="29"/>
                        <a:pt x="127" y="29"/>
                      </a:cubicBezTo>
                      <a:cubicBezTo>
                        <a:pt x="101" y="29"/>
                        <a:pt x="101" y="29"/>
                        <a:pt x="101" y="29"/>
                      </a:cubicBezTo>
                      <a:cubicBezTo>
                        <a:pt x="101" y="3"/>
                        <a:pt x="101" y="3"/>
                        <a:pt x="101" y="3"/>
                      </a:cubicBezTo>
                      <a:cubicBezTo>
                        <a:pt x="101" y="1"/>
                        <a:pt x="100" y="0"/>
                        <a:pt x="98" y="0"/>
                      </a:cubicBezTo>
                      <a:cubicBezTo>
                        <a:pt x="37" y="0"/>
                        <a:pt x="37" y="0"/>
                        <a:pt x="37" y="0"/>
                      </a:cubicBezTo>
                      <a:cubicBezTo>
                        <a:pt x="35" y="0"/>
                        <a:pt x="34" y="1"/>
                        <a:pt x="34" y="3"/>
                      </a:cubicBezTo>
                      <a:cubicBezTo>
                        <a:pt x="34" y="29"/>
                        <a:pt x="34" y="29"/>
                        <a:pt x="34" y="29"/>
                      </a:cubicBezTo>
                      <a:cubicBezTo>
                        <a:pt x="7" y="29"/>
                        <a:pt x="7" y="29"/>
                        <a:pt x="7" y="29"/>
                      </a:cubicBezTo>
                      <a:cubicBezTo>
                        <a:pt x="3" y="29"/>
                        <a:pt x="0" y="32"/>
                        <a:pt x="0" y="36"/>
                      </a:cubicBezTo>
                      <a:cubicBezTo>
                        <a:pt x="0" y="96"/>
                        <a:pt x="0" y="96"/>
                        <a:pt x="0" y="96"/>
                      </a:cubicBezTo>
                      <a:cubicBezTo>
                        <a:pt x="0" y="98"/>
                        <a:pt x="2" y="99"/>
                        <a:pt x="3" y="99"/>
                      </a:cubicBezTo>
                      <a:cubicBezTo>
                        <a:pt x="9" y="99"/>
                        <a:pt x="9" y="99"/>
                        <a:pt x="9" y="99"/>
                      </a:cubicBezTo>
                      <a:cubicBezTo>
                        <a:pt x="11" y="99"/>
                        <a:pt x="12" y="101"/>
                        <a:pt x="12" y="102"/>
                      </a:cubicBezTo>
                      <a:close/>
                      <a:moveTo>
                        <a:pt x="80" y="79"/>
                      </a:moveTo>
                      <a:cubicBezTo>
                        <a:pt x="80" y="80"/>
                        <a:pt x="79" y="81"/>
                        <a:pt x="78" y="81"/>
                      </a:cubicBezTo>
                      <a:cubicBezTo>
                        <a:pt x="57" y="81"/>
                        <a:pt x="57" y="81"/>
                        <a:pt x="57" y="81"/>
                      </a:cubicBezTo>
                      <a:cubicBezTo>
                        <a:pt x="56" y="81"/>
                        <a:pt x="55" y="80"/>
                        <a:pt x="55" y="79"/>
                      </a:cubicBezTo>
                      <a:cubicBezTo>
                        <a:pt x="55" y="70"/>
                        <a:pt x="55" y="70"/>
                        <a:pt x="55" y="70"/>
                      </a:cubicBezTo>
                      <a:cubicBezTo>
                        <a:pt x="55" y="68"/>
                        <a:pt x="56" y="67"/>
                        <a:pt x="57" y="67"/>
                      </a:cubicBezTo>
                      <a:cubicBezTo>
                        <a:pt x="78" y="67"/>
                        <a:pt x="78" y="67"/>
                        <a:pt x="78" y="67"/>
                      </a:cubicBezTo>
                      <a:cubicBezTo>
                        <a:pt x="79" y="67"/>
                        <a:pt x="80" y="68"/>
                        <a:pt x="80" y="70"/>
                      </a:cubicBezTo>
                      <a:lnTo>
                        <a:pt x="80" y="79"/>
                      </a:lnTo>
                      <a:close/>
                      <a:moveTo>
                        <a:pt x="37" y="12"/>
                      </a:moveTo>
                      <a:cubicBezTo>
                        <a:pt x="37" y="10"/>
                        <a:pt x="39" y="9"/>
                        <a:pt x="40" y="9"/>
                      </a:cubicBezTo>
                      <a:cubicBezTo>
                        <a:pt x="95" y="9"/>
                        <a:pt x="95" y="9"/>
                        <a:pt x="95" y="9"/>
                      </a:cubicBezTo>
                      <a:cubicBezTo>
                        <a:pt x="96" y="9"/>
                        <a:pt x="98" y="10"/>
                        <a:pt x="98" y="12"/>
                      </a:cubicBezTo>
                      <a:cubicBezTo>
                        <a:pt x="98" y="27"/>
                        <a:pt x="98" y="27"/>
                        <a:pt x="98" y="27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lnTo>
                        <a:pt x="37" y="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" name="Freeform: Shape 56"/>
                <p:cNvSpPr>
                  <a:spLocks/>
                </p:cNvSpPr>
                <p:nvPr/>
              </p:nvSpPr>
              <p:spPr bwMode="auto">
                <a:xfrm>
                  <a:off x="7539038" y="2457450"/>
                  <a:ext cx="374650" cy="38100"/>
                </a:xfrm>
                <a:custGeom>
                  <a:avLst/>
                  <a:gdLst>
                    <a:gd name="T0" fmla="*/ 0 w 111"/>
                    <a:gd name="T1" fmla="*/ 0 h 11"/>
                    <a:gd name="T2" fmla="*/ 0 w 111"/>
                    <a:gd name="T3" fmla="*/ 8 h 11"/>
                    <a:gd name="T4" fmla="*/ 3 w 111"/>
                    <a:gd name="T5" fmla="*/ 11 h 11"/>
                    <a:gd name="T6" fmla="*/ 108 w 111"/>
                    <a:gd name="T7" fmla="*/ 11 h 11"/>
                    <a:gd name="T8" fmla="*/ 111 w 111"/>
                    <a:gd name="T9" fmla="*/ 8 h 11"/>
                    <a:gd name="T10" fmla="*/ 111 w 111"/>
                    <a:gd name="T11" fmla="*/ 0 h 11"/>
                    <a:gd name="T12" fmla="*/ 0 w 111"/>
                    <a:gd name="T13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11" h="11">
                      <a:moveTo>
                        <a:pt x="0" y="0"/>
                      </a:move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9"/>
                        <a:pt x="2" y="11"/>
                        <a:pt x="3" y="11"/>
                      </a:cubicBezTo>
                      <a:cubicBezTo>
                        <a:pt x="108" y="11"/>
                        <a:pt x="108" y="11"/>
                        <a:pt x="108" y="11"/>
                      </a:cubicBezTo>
                      <a:cubicBezTo>
                        <a:pt x="109" y="11"/>
                        <a:pt x="111" y="9"/>
                        <a:pt x="111" y="8"/>
                      </a:cubicBezTo>
                      <a:cubicBezTo>
                        <a:pt x="111" y="0"/>
                        <a:pt x="111" y="0"/>
                        <a:pt x="111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28" name="Freeform: Shape 21"/>
              <p:cNvSpPr>
                <a:spLocks/>
              </p:cNvSpPr>
              <p:nvPr/>
            </p:nvSpPr>
            <p:spPr bwMode="auto">
              <a:xfrm>
                <a:off x="4155977" y="3323469"/>
                <a:ext cx="423282" cy="443703"/>
              </a:xfrm>
              <a:custGeom>
                <a:avLst/>
                <a:gdLst>
                  <a:gd name="T0" fmla="*/ 114 w 211"/>
                  <a:gd name="T1" fmla="*/ 5 h 211"/>
                  <a:gd name="T2" fmla="*/ 5 w 211"/>
                  <a:gd name="T3" fmla="*/ 114 h 211"/>
                  <a:gd name="T4" fmla="*/ 97 w 211"/>
                  <a:gd name="T5" fmla="*/ 206 h 211"/>
                  <a:gd name="T6" fmla="*/ 206 w 211"/>
                  <a:gd name="T7" fmla="*/ 97 h 211"/>
                  <a:gd name="T8" fmla="*/ 114 w 211"/>
                  <a:gd name="T9" fmla="*/ 5 h 211"/>
                  <a:gd name="T10" fmla="*/ 133 w 211"/>
                  <a:gd name="T11" fmla="*/ 145 h 211"/>
                  <a:gd name="T12" fmla="*/ 112 w 211"/>
                  <a:gd name="T13" fmla="*/ 154 h 211"/>
                  <a:gd name="T14" fmla="*/ 112 w 211"/>
                  <a:gd name="T15" fmla="*/ 165 h 211"/>
                  <a:gd name="T16" fmla="*/ 108 w 211"/>
                  <a:gd name="T17" fmla="*/ 169 h 211"/>
                  <a:gd name="T18" fmla="*/ 106 w 211"/>
                  <a:gd name="T19" fmla="*/ 169 h 211"/>
                  <a:gd name="T20" fmla="*/ 103 w 211"/>
                  <a:gd name="T21" fmla="*/ 169 h 211"/>
                  <a:gd name="T22" fmla="*/ 100 w 211"/>
                  <a:gd name="T23" fmla="*/ 165 h 211"/>
                  <a:gd name="T24" fmla="*/ 100 w 211"/>
                  <a:gd name="T25" fmla="*/ 154 h 211"/>
                  <a:gd name="T26" fmla="*/ 71 w 211"/>
                  <a:gd name="T27" fmla="*/ 131 h 211"/>
                  <a:gd name="T28" fmla="*/ 74 w 211"/>
                  <a:gd name="T29" fmla="*/ 126 h 211"/>
                  <a:gd name="T30" fmla="*/ 86 w 211"/>
                  <a:gd name="T31" fmla="*/ 123 h 211"/>
                  <a:gd name="T32" fmla="*/ 90 w 211"/>
                  <a:gd name="T33" fmla="*/ 126 h 211"/>
                  <a:gd name="T34" fmla="*/ 106 w 211"/>
                  <a:gd name="T35" fmla="*/ 138 h 211"/>
                  <a:gd name="T36" fmla="*/ 106 w 211"/>
                  <a:gd name="T37" fmla="*/ 138 h 211"/>
                  <a:gd name="T38" fmla="*/ 116 w 211"/>
                  <a:gd name="T39" fmla="*/ 135 h 211"/>
                  <a:gd name="T40" fmla="*/ 119 w 211"/>
                  <a:gd name="T41" fmla="*/ 126 h 211"/>
                  <a:gd name="T42" fmla="*/ 116 w 211"/>
                  <a:gd name="T43" fmla="*/ 119 h 211"/>
                  <a:gd name="T44" fmla="*/ 106 w 211"/>
                  <a:gd name="T45" fmla="*/ 114 h 211"/>
                  <a:gd name="T46" fmla="*/ 102 w 211"/>
                  <a:gd name="T47" fmla="*/ 113 h 211"/>
                  <a:gd name="T48" fmla="*/ 86 w 211"/>
                  <a:gd name="T49" fmla="*/ 106 h 211"/>
                  <a:gd name="T50" fmla="*/ 77 w 211"/>
                  <a:gd name="T51" fmla="*/ 96 h 211"/>
                  <a:gd name="T52" fmla="*/ 74 w 211"/>
                  <a:gd name="T53" fmla="*/ 82 h 211"/>
                  <a:gd name="T54" fmla="*/ 80 w 211"/>
                  <a:gd name="T55" fmla="*/ 63 h 211"/>
                  <a:gd name="T56" fmla="*/ 100 w 211"/>
                  <a:gd name="T57" fmla="*/ 53 h 211"/>
                  <a:gd name="T58" fmla="*/ 100 w 211"/>
                  <a:gd name="T59" fmla="*/ 46 h 211"/>
                  <a:gd name="T60" fmla="*/ 103 w 211"/>
                  <a:gd name="T61" fmla="*/ 42 h 211"/>
                  <a:gd name="T62" fmla="*/ 106 w 211"/>
                  <a:gd name="T63" fmla="*/ 42 h 211"/>
                  <a:gd name="T64" fmla="*/ 108 w 211"/>
                  <a:gd name="T65" fmla="*/ 42 h 211"/>
                  <a:gd name="T66" fmla="*/ 112 w 211"/>
                  <a:gd name="T67" fmla="*/ 46 h 211"/>
                  <a:gd name="T68" fmla="*/ 112 w 211"/>
                  <a:gd name="T69" fmla="*/ 53 h 211"/>
                  <a:gd name="T70" fmla="*/ 137 w 211"/>
                  <a:gd name="T71" fmla="*/ 73 h 211"/>
                  <a:gd name="T72" fmla="*/ 135 w 211"/>
                  <a:gd name="T73" fmla="*/ 77 h 211"/>
                  <a:gd name="T74" fmla="*/ 124 w 211"/>
                  <a:gd name="T75" fmla="*/ 81 h 211"/>
                  <a:gd name="T76" fmla="*/ 120 w 211"/>
                  <a:gd name="T77" fmla="*/ 80 h 211"/>
                  <a:gd name="T78" fmla="*/ 106 w 211"/>
                  <a:gd name="T79" fmla="*/ 69 h 211"/>
                  <a:gd name="T80" fmla="*/ 106 w 211"/>
                  <a:gd name="T81" fmla="*/ 69 h 211"/>
                  <a:gd name="T82" fmla="*/ 98 w 211"/>
                  <a:gd name="T83" fmla="*/ 72 h 211"/>
                  <a:gd name="T84" fmla="*/ 95 w 211"/>
                  <a:gd name="T85" fmla="*/ 79 h 211"/>
                  <a:gd name="T86" fmla="*/ 98 w 211"/>
                  <a:gd name="T87" fmla="*/ 86 h 211"/>
                  <a:gd name="T88" fmla="*/ 106 w 211"/>
                  <a:gd name="T89" fmla="*/ 90 h 211"/>
                  <a:gd name="T90" fmla="*/ 111 w 211"/>
                  <a:gd name="T91" fmla="*/ 92 h 211"/>
                  <a:gd name="T92" fmla="*/ 127 w 211"/>
                  <a:gd name="T93" fmla="*/ 100 h 211"/>
                  <a:gd name="T94" fmla="*/ 137 w 211"/>
                  <a:gd name="T95" fmla="*/ 109 h 211"/>
                  <a:gd name="T96" fmla="*/ 141 w 211"/>
                  <a:gd name="T97" fmla="*/ 124 h 211"/>
                  <a:gd name="T98" fmla="*/ 133 w 211"/>
                  <a:gd name="T99" fmla="*/ 145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11" h="211">
                    <a:moveTo>
                      <a:pt x="114" y="5"/>
                    </a:moveTo>
                    <a:cubicBezTo>
                      <a:pt x="51" y="0"/>
                      <a:pt x="0" y="51"/>
                      <a:pt x="5" y="114"/>
                    </a:cubicBezTo>
                    <a:cubicBezTo>
                      <a:pt x="9" y="163"/>
                      <a:pt x="48" y="202"/>
                      <a:pt x="97" y="206"/>
                    </a:cubicBezTo>
                    <a:cubicBezTo>
                      <a:pt x="160" y="211"/>
                      <a:pt x="211" y="160"/>
                      <a:pt x="206" y="97"/>
                    </a:cubicBezTo>
                    <a:cubicBezTo>
                      <a:pt x="203" y="48"/>
                      <a:pt x="163" y="8"/>
                      <a:pt x="114" y="5"/>
                    </a:cubicBezTo>
                    <a:close/>
                    <a:moveTo>
                      <a:pt x="133" y="145"/>
                    </a:moveTo>
                    <a:cubicBezTo>
                      <a:pt x="128" y="150"/>
                      <a:pt x="121" y="153"/>
                      <a:pt x="112" y="154"/>
                    </a:cubicBezTo>
                    <a:cubicBezTo>
                      <a:pt x="112" y="165"/>
                      <a:pt x="112" y="165"/>
                      <a:pt x="112" y="165"/>
                    </a:cubicBezTo>
                    <a:cubicBezTo>
                      <a:pt x="112" y="167"/>
                      <a:pt x="110" y="169"/>
                      <a:pt x="108" y="169"/>
                    </a:cubicBezTo>
                    <a:cubicBezTo>
                      <a:pt x="106" y="169"/>
                      <a:pt x="106" y="169"/>
                      <a:pt x="106" y="169"/>
                    </a:cubicBezTo>
                    <a:cubicBezTo>
                      <a:pt x="103" y="169"/>
                      <a:pt x="103" y="169"/>
                      <a:pt x="103" y="169"/>
                    </a:cubicBezTo>
                    <a:cubicBezTo>
                      <a:pt x="101" y="169"/>
                      <a:pt x="100" y="167"/>
                      <a:pt x="100" y="165"/>
                    </a:cubicBezTo>
                    <a:cubicBezTo>
                      <a:pt x="100" y="154"/>
                      <a:pt x="100" y="154"/>
                      <a:pt x="100" y="154"/>
                    </a:cubicBezTo>
                    <a:cubicBezTo>
                      <a:pt x="85" y="153"/>
                      <a:pt x="76" y="145"/>
                      <a:pt x="71" y="131"/>
                    </a:cubicBezTo>
                    <a:cubicBezTo>
                      <a:pt x="71" y="129"/>
                      <a:pt x="72" y="127"/>
                      <a:pt x="74" y="126"/>
                    </a:cubicBezTo>
                    <a:cubicBezTo>
                      <a:pt x="86" y="123"/>
                      <a:pt x="86" y="123"/>
                      <a:pt x="86" y="123"/>
                    </a:cubicBezTo>
                    <a:cubicBezTo>
                      <a:pt x="87" y="123"/>
                      <a:pt x="89" y="124"/>
                      <a:pt x="90" y="126"/>
                    </a:cubicBezTo>
                    <a:cubicBezTo>
                      <a:pt x="92" y="134"/>
                      <a:pt x="97" y="138"/>
                      <a:pt x="106" y="138"/>
                    </a:cubicBezTo>
                    <a:cubicBezTo>
                      <a:pt x="106" y="138"/>
                      <a:pt x="106" y="138"/>
                      <a:pt x="106" y="138"/>
                    </a:cubicBezTo>
                    <a:cubicBezTo>
                      <a:pt x="111" y="138"/>
                      <a:pt x="114" y="137"/>
                      <a:pt x="116" y="135"/>
                    </a:cubicBezTo>
                    <a:cubicBezTo>
                      <a:pt x="118" y="132"/>
                      <a:pt x="119" y="130"/>
                      <a:pt x="119" y="126"/>
                    </a:cubicBezTo>
                    <a:cubicBezTo>
                      <a:pt x="119" y="123"/>
                      <a:pt x="118" y="121"/>
                      <a:pt x="116" y="119"/>
                    </a:cubicBezTo>
                    <a:cubicBezTo>
                      <a:pt x="114" y="118"/>
                      <a:pt x="111" y="116"/>
                      <a:pt x="106" y="114"/>
                    </a:cubicBezTo>
                    <a:cubicBezTo>
                      <a:pt x="104" y="114"/>
                      <a:pt x="103" y="113"/>
                      <a:pt x="102" y="113"/>
                    </a:cubicBezTo>
                    <a:cubicBezTo>
                      <a:pt x="95" y="110"/>
                      <a:pt x="90" y="108"/>
                      <a:pt x="86" y="106"/>
                    </a:cubicBezTo>
                    <a:cubicBezTo>
                      <a:pt x="83" y="104"/>
                      <a:pt x="80" y="100"/>
                      <a:pt x="77" y="96"/>
                    </a:cubicBezTo>
                    <a:cubicBezTo>
                      <a:pt x="75" y="92"/>
                      <a:pt x="74" y="88"/>
                      <a:pt x="74" y="82"/>
                    </a:cubicBezTo>
                    <a:cubicBezTo>
                      <a:pt x="74" y="75"/>
                      <a:pt x="76" y="69"/>
                      <a:pt x="80" y="63"/>
                    </a:cubicBezTo>
                    <a:cubicBezTo>
                      <a:pt x="84" y="58"/>
                      <a:pt x="91" y="54"/>
                      <a:pt x="100" y="53"/>
                    </a:cubicBezTo>
                    <a:cubicBezTo>
                      <a:pt x="100" y="46"/>
                      <a:pt x="100" y="46"/>
                      <a:pt x="100" y="46"/>
                    </a:cubicBezTo>
                    <a:cubicBezTo>
                      <a:pt x="100" y="44"/>
                      <a:pt x="101" y="42"/>
                      <a:pt x="103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8" y="42"/>
                      <a:pt x="108" y="42"/>
                      <a:pt x="108" y="42"/>
                    </a:cubicBezTo>
                    <a:cubicBezTo>
                      <a:pt x="110" y="42"/>
                      <a:pt x="112" y="44"/>
                      <a:pt x="112" y="46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24" y="55"/>
                      <a:pt x="132" y="61"/>
                      <a:pt x="137" y="73"/>
                    </a:cubicBezTo>
                    <a:cubicBezTo>
                      <a:pt x="137" y="74"/>
                      <a:pt x="136" y="76"/>
                      <a:pt x="135" y="77"/>
                    </a:cubicBezTo>
                    <a:cubicBezTo>
                      <a:pt x="124" y="81"/>
                      <a:pt x="124" y="81"/>
                      <a:pt x="124" y="81"/>
                    </a:cubicBezTo>
                    <a:cubicBezTo>
                      <a:pt x="123" y="82"/>
                      <a:pt x="121" y="81"/>
                      <a:pt x="120" y="80"/>
                    </a:cubicBezTo>
                    <a:cubicBezTo>
                      <a:pt x="117" y="72"/>
                      <a:pt x="112" y="69"/>
                      <a:pt x="106" y="69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2" y="69"/>
                      <a:pt x="100" y="70"/>
                      <a:pt x="98" y="72"/>
                    </a:cubicBezTo>
                    <a:cubicBezTo>
                      <a:pt x="96" y="74"/>
                      <a:pt x="95" y="76"/>
                      <a:pt x="95" y="79"/>
                    </a:cubicBezTo>
                    <a:cubicBezTo>
                      <a:pt x="95" y="82"/>
                      <a:pt x="96" y="85"/>
                      <a:pt x="98" y="86"/>
                    </a:cubicBezTo>
                    <a:cubicBezTo>
                      <a:pt x="99" y="88"/>
                      <a:pt x="102" y="89"/>
                      <a:pt x="106" y="90"/>
                    </a:cubicBezTo>
                    <a:cubicBezTo>
                      <a:pt x="107" y="91"/>
                      <a:pt x="109" y="92"/>
                      <a:pt x="111" y="92"/>
                    </a:cubicBezTo>
                    <a:cubicBezTo>
                      <a:pt x="118" y="95"/>
                      <a:pt x="123" y="97"/>
                      <a:pt x="127" y="100"/>
                    </a:cubicBezTo>
                    <a:cubicBezTo>
                      <a:pt x="131" y="102"/>
                      <a:pt x="135" y="105"/>
                      <a:pt x="137" y="109"/>
                    </a:cubicBezTo>
                    <a:cubicBezTo>
                      <a:pt x="139" y="113"/>
                      <a:pt x="141" y="118"/>
                      <a:pt x="141" y="124"/>
                    </a:cubicBezTo>
                    <a:cubicBezTo>
                      <a:pt x="141" y="132"/>
                      <a:pt x="138" y="139"/>
                      <a:pt x="133" y="145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9" name="Group 23"/>
              <p:cNvGrpSpPr/>
              <p:nvPr/>
            </p:nvGrpSpPr>
            <p:grpSpPr>
              <a:xfrm>
                <a:off x="6739878" y="4628951"/>
                <a:ext cx="347091" cy="347075"/>
                <a:chOff x="7216776" y="4857750"/>
                <a:chExt cx="585788" cy="558800"/>
              </a:xfrm>
              <a:grpFill/>
            </p:grpSpPr>
            <p:sp>
              <p:nvSpPr>
                <p:cNvPr id="37" name="Freeform: Shape 51"/>
                <p:cNvSpPr>
                  <a:spLocks/>
                </p:cNvSpPr>
                <p:nvPr/>
              </p:nvSpPr>
              <p:spPr bwMode="auto">
                <a:xfrm>
                  <a:off x="7635876" y="4857750"/>
                  <a:ext cx="166688" cy="165100"/>
                </a:xfrm>
                <a:custGeom>
                  <a:avLst/>
                  <a:gdLst>
                    <a:gd name="T0" fmla="*/ 38 w 49"/>
                    <a:gd name="T1" fmla="*/ 11 h 49"/>
                    <a:gd name="T2" fmla="*/ 3 w 49"/>
                    <a:gd name="T3" fmla="*/ 7 h 49"/>
                    <a:gd name="T4" fmla="*/ 2 w 49"/>
                    <a:gd name="T5" fmla="*/ 15 h 49"/>
                    <a:gd name="T6" fmla="*/ 34 w 49"/>
                    <a:gd name="T7" fmla="*/ 47 h 49"/>
                    <a:gd name="T8" fmla="*/ 42 w 49"/>
                    <a:gd name="T9" fmla="*/ 46 h 49"/>
                    <a:gd name="T10" fmla="*/ 38 w 49"/>
                    <a:gd name="T11" fmla="*/ 11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38" y="11"/>
                      </a:moveTo>
                      <a:cubicBezTo>
                        <a:pt x="28" y="2"/>
                        <a:pt x="14" y="0"/>
                        <a:pt x="3" y="7"/>
                      </a:cubicBezTo>
                      <a:cubicBezTo>
                        <a:pt x="0" y="9"/>
                        <a:pt x="0" y="13"/>
                        <a:pt x="2" y="15"/>
                      </a:cubicBezTo>
                      <a:cubicBezTo>
                        <a:pt x="34" y="47"/>
                        <a:pt x="34" y="47"/>
                        <a:pt x="34" y="47"/>
                      </a:cubicBezTo>
                      <a:cubicBezTo>
                        <a:pt x="36" y="49"/>
                        <a:pt x="40" y="49"/>
                        <a:pt x="42" y="46"/>
                      </a:cubicBezTo>
                      <a:cubicBezTo>
                        <a:pt x="49" y="35"/>
                        <a:pt x="47" y="21"/>
                        <a:pt x="38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" name="Freeform: Shape 52"/>
                <p:cNvSpPr>
                  <a:spLocks/>
                </p:cNvSpPr>
                <p:nvPr/>
              </p:nvSpPr>
              <p:spPr bwMode="auto">
                <a:xfrm>
                  <a:off x="7254876" y="4905375"/>
                  <a:ext cx="496888" cy="511175"/>
                </a:xfrm>
                <a:custGeom>
                  <a:avLst/>
                  <a:gdLst>
                    <a:gd name="T0" fmla="*/ 134 w 147"/>
                    <a:gd name="T1" fmla="*/ 115 h 151"/>
                    <a:gd name="T2" fmla="*/ 147 w 147"/>
                    <a:gd name="T3" fmla="*/ 72 h 151"/>
                    <a:gd name="T4" fmla="*/ 75 w 147"/>
                    <a:gd name="T5" fmla="*/ 0 h 151"/>
                    <a:gd name="T6" fmla="*/ 74 w 147"/>
                    <a:gd name="T7" fmla="*/ 0 h 151"/>
                    <a:gd name="T8" fmla="*/ 3 w 147"/>
                    <a:gd name="T9" fmla="*/ 72 h 151"/>
                    <a:gd name="T10" fmla="*/ 15 w 147"/>
                    <a:gd name="T11" fmla="*/ 112 h 151"/>
                    <a:gd name="T12" fmla="*/ 2 w 147"/>
                    <a:gd name="T13" fmla="*/ 137 h 151"/>
                    <a:gd name="T14" fmla="*/ 6 w 147"/>
                    <a:gd name="T15" fmla="*/ 150 h 151"/>
                    <a:gd name="T16" fmla="*/ 11 w 147"/>
                    <a:gd name="T17" fmla="*/ 151 h 151"/>
                    <a:gd name="T18" fmla="*/ 20 w 147"/>
                    <a:gd name="T19" fmla="*/ 146 h 151"/>
                    <a:gd name="T20" fmla="*/ 29 w 147"/>
                    <a:gd name="T21" fmla="*/ 128 h 151"/>
                    <a:gd name="T22" fmla="*/ 74 w 147"/>
                    <a:gd name="T23" fmla="*/ 145 h 151"/>
                    <a:gd name="T24" fmla="*/ 75 w 147"/>
                    <a:gd name="T25" fmla="*/ 145 h 151"/>
                    <a:gd name="T26" fmla="*/ 119 w 147"/>
                    <a:gd name="T27" fmla="*/ 129 h 151"/>
                    <a:gd name="T28" fmla="*/ 127 w 147"/>
                    <a:gd name="T29" fmla="*/ 146 h 151"/>
                    <a:gd name="T30" fmla="*/ 136 w 147"/>
                    <a:gd name="T31" fmla="*/ 151 h 151"/>
                    <a:gd name="T32" fmla="*/ 141 w 147"/>
                    <a:gd name="T33" fmla="*/ 150 h 151"/>
                    <a:gd name="T34" fmla="*/ 145 w 147"/>
                    <a:gd name="T35" fmla="*/ 137 h 151"/>
                    <a:gd name="T36" fmla="*/ 134 w 147"/>
                    <a:gd name="T37" fmla="*/ 115 h 151"/>
                    <a:gd name="T38" fmla="*/ 75 w 147"/>
                    <a:gd name="T39" fmla="*/ 125 h 151"/>
                    <a:gd name="T40" fmla="*/ 74 w 147"/>
                    <a:gd name="T41" fmla="*/ 125 h 151"/>
                    <a:gd name="T42" fmla="*/ 22 w 147"/>
                    <a:gd name="T43" fmla="*/ 72 h 151"/>
                    <a:gd name="T44" fmla="*/ 74 w 147"/>
                    <a:gd name="T45" fmla="*/ 20 h 151"/>
                    <a:gd name="T46" fmla="*/ 75 w 147"/>
                    <a:gd name="T47" fmla="*/ 19 h 151"/>
                    <a:gd name="T48" fmla="*/ 128 w 147"/>
                    <a:gd name="T49" fmla="*/ 72 h 151"/>
                    <a:gd name="T50" fmla="*/ 75 w 147"/>
                    <a:gd name="T51" fmla="*/ 125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47" h="151">
                      <a:moveTo>
                        <a:pt x="134" y="115"/>
                      </a:moveTo>
                      <a:cubicBezTo>
                        <a:pt x="142" y="103"/>
                        <a:pt x="147" y="88"/>
                        <a:pt x="147" y="72"/>
                      </a:cubicBezTo>
                      <a:cubicBezTo>
                        <a:pt x="147" y="32"/>
                        <a:pt x="115" y="0"/>
                        <a:pt x="75" y="0"/>
                      </a:cubicBezTo>
                      <a:cubicBezTo>
                        <a:pt x="75" y="0"/>
                        <a:pt x="74" y="0"/>
                        <a:pt x="74" y="0"/>
                      </a:cubicBezTo>
                      <a:cubicBezTo>
                        <a:pt x="35" y="0"/>
                        <a:pt x="3" y="33"/>
                        <a:pt x="3" y="72"/>
                      </a:cubicBezTo>
                      <a:cubicBezTo>
                        <a:pt x="3" y="87"/>
                        <a:pt x="7" y="101"/>
                        <a:pt x="15" y="112"/>
                      </a:cubicBezTo>
                      <a:cubicBezTo>
                        <a:pt x="2" y="137"/>
                        <a:pt x="2" y="137"/>
                        <a:pt x="2" y="137"/>
                      </a:cubicBezTo>
                      <a:cubicBezTo>
                        <a:pt x="0" y="142"/>
                        <a:pt x="2" y="148"/>
                        <a:pt x="6" y="150"/>
                      </a:cubicBezTo>
                      <a:cubicBezTo>
                        <a:pt x="8" y="151"/>
                        <a:pt x="9" y="151"/>
                        <a:pt x="11" y="151"/>
                      </a:cubicBezTo>
                      <a:cubicBezTo>
                        <a:pt x="14" y="151"/>
                        <a:pt x="18" y="149"/>
                        <a:pt x="20" y="146"/>
                      </a:cubicBezTo>
                      <a:cubicBezTo>
                        <a:pt x="29" y="128"/>
                        <a:pt x="29" y="128"/>
                        <a:pt x="29" y="128"/>
                      </a:cubicBezTo>
                      <a:cubicBezTo>
                        <a:pt x="41" y="138"/>
                        <a:pt x="57" y="145"/>
                        <a:pt x="74" y="145"/>
                      </a:cubicBezTo>
                      <a:cubicBezTo>
                        <a:pt x="74" y="145"/>
                        <a:pt x="75" y="145"/>
                        <a:pt x="75" y="145"/>
                      </a:cubicBezTo>
                      <a:cubicBezTo>
                        <a:pt x="92" y="145"/>
                        <a:pt x="107" y="139"/>
                        <a:pt x="119" y="129"/>
                      </a:cubicBezTo>
                      <a:cubicBezTo>
                        <a:pt x="127" y="146"/>
                        <a:pt x="127" y="146"/>
                        <a:pt x="127" y="146"/>
                      </a:cubicBezTo>
                      <a:cubicBezTo>
                        <a:pt x="129" y="149"/>
                        <a:pt x="133" y="151"/>
                        <a:pt x="136" y="151"/>
                      </a:cubicBezTo>
                      <a:cubicBezTo>
                        <a:pt x="138" y="151"/>
                        <a:pt x="139" y="151"/>
                        <a:pt x="141" y="150"/>
                      </a:cubicBezTo>
                      <a:cubicBezTo>
                        <a:pt x="145" y="148"/>
                        <a:pt x="147" y="142"/>
                        <a:pt x="145" y="137"/>
                      </a:cubicBezTo>
                      <a:lnTo>
                        <a:pt x="134" y="115"/>
                      </a:lnTo>
                      <a:close/>
                      <a:moveTo>
                        <a:pt x="75" y="125"/>
                      </a:moveTo>
                      <a:cubicBezTo>
                        <a:pt x="75" y="125"/>
                        <a:pt x="74" y="125"/>
                        <a:pt x="74" y="125"/>
                      </a:cubicBezTo>
                      <a:cubicBezTo>
                        <a:pt x="45" y="125"/>
                        <a:pt x="22" y="101"/>
                        <a:pt x="22" y="72"/>
                      </a:cubicBezTo>
                      <a:cubicBezTo>
                        <a:pt x="22" y="43"/>
                        <a:pt x="45" y="20"/>
                        <a:pt x="74" y="20"/>
                      </a:cubicBezTo>
                      <a:cubicBezTo>
                        <a:pt x="74" y="20"/>
                        <a:pt x="75" y="19"/>
                        <a:pt x="75" y="19"/>
                      </a:cubicBezTo>
                      <a:cubicBezTo>
                        <a:pt x="104" y="19"/>
                        <a:pt x="128" y="43"/>
                        <a:pt x="128" y="72"/>
                      </a:cubicBezTo>
                      <a:cubicBezTo>
                        <a:pt x="128" y="102"/>
                        <a:pt x="104" y="125"/>
                        <a:pt x="75" y="12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" name="Freeform: Shape 53"/>
                <p:cNvSpPr>
                  <a:spLocks/>
                </p:cNvSpPr>
                <p:nvPr/>
              </p:nvSpPr>
              <p:spPr bwMode="auto">
                <a:xfrm>
                  <a:off x="7405688" y="5057775"/>
                  <a:ext cx="119063" cy="212725"/>
                </a:xfrm>
                <a:custGeom>
                  <a:avLst/>
                  <a:gdLst>
                    <a:gd name="T0" fmla="*/ 30 w 35"/>
                    <a:gd name="T1" fmla="*/ 0 h 63"/>
                    <a:gd name="T2" fmla="*/ 29 w 35"/>
                    <a:gd name="T3" fmla="*/ 0 h 63"/>
                    <a:gd name="T4" fmla="*/ 24 w 35"/>
                    <a:gd name="T5" fmla="*/ 6 h 63"/>
                    <a:gd name="T6" fmla="*/ 24 w 35"/>
                    <a:gd name="T7" fmla="*/ 27 h 63"/>
                    <a:gd name="T8" fmla="*/ 2 w 35"/>
                    <a:gd name="T9" fmla="*/ 54 h 63"/>
                    <a:gd name="T10" fmla="*/ 3 w 35"/>
                    <a:gd name="T11" fmla="*/ 61 h 63"/>
                    <a:gd name="T12" fmla="*/ 6 w 35"/>
                    <a:gd name="T13" fmla="*/ 63 h 63"/>
                    <a:gd name="T14" fmla="*/ 10 w 35"/>
                    <a:gd name="T15" fmla="*/ 61 h 63"/>
                    <a:gd name="T16" fmla="*/ 29 w 35"/>
                    <a:gd name="T17" fmla="*/ 39 h 63"/>
                    <a:gd name="T18" fmla="*/ 33 w 35"/>
                    <a:gd name="T19" fmla="*/ 34 h 63"/>
                    <a:gd name="T20" fmla="*/ 35 w 35"/>
                    <a:gd name="T21" fmla="*/ 29 h 63"/>
                    <a:gd name="T22" fmla="*/ 35 w 35"/>
                    <a:gd name="T23" fmla="*/ 6 h 63"/>
                    <a:gd name="T24" fmla="*/ 30 w 35"/>
                    <a:gd name="T25" fmla="*/ 0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5" h="63">
                      <a:moveTo>
                        <a:pt x="30" y="0"/>
                      </a:moveTo>
                      <a:cubicBezTo>
                        <a:pt x="30" y="0"/>
                        <a:pt x="29" y="0"/>
                        <a:pt x="29" y="0"/>
                      </a:cubicBezTo>
                      <a:cubicBezTo>
                        <a:pt x="26" y="1"/>
                        <a:pt x="24" y="3"/>
                        <a:pt x="24" y="6"/>
                      </a:cubicBezTo>
                      <a:cubicBezTo>
                        <a:pt x="24" y="27"/>
                        <a:pt x="24" y="27"/>
                        <a:pt x="24" y="27"/>
                      </a:cubicBezTo>
                      <a:cubicBezTo>
                        <a:pt x="2" y="54"/>
                        <a:pt x="2" y="54"/>
                        <a:pt x="2" y="54"/>
                      </a:cubicBezTo>
                      <a:cubicBezTo>
                        <a:pt x="0" y="56"/>
                        <a:pt x="0" y="59"/>
                        <a:pt x="3" y="61"/>
                      </a:cubicBezTo>
                      <a:cubicBezTo>
                        <a:pt x="4" y="62"/>
                        <a:pt x="5" y="63"/>
                        <a:pt x="6" y="63"/>
                      </a:cubicBezTo>
                      <a:cubicBezTo>
                        <a:pt x="8" y="63"/>
                        <a:pt x="9" y="62"/>
                        <a:pt x="10" y="61"/>
                      </a:cubicBez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33" y="34"/>
                        <a:pt x="33" y="34"/>
                        <a:pt x="33" y="34"/>
                      </a:cubicBezTo>
                      <a:cubicBezTo>
                        <a:pt x="35" y="33"/>
                        <a:pt x="35" y="31"/>
                        <a:pt x="35" y="29"/>
                      </a:cubicBezTo>
                      <a:cubicBezTo>
                        <a:pt x="35" y="6"/>
                        <a:pt x="35" y="6"/>
                        <a:pt x="35" y="6"/>
                      </a:cubicBezTo>
                      <a:cubicBezTo>
                        <a:pt x="35" y="3"/>
                        <a:pt x="33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" name="Freeform: Shape 54"/>
                <p:cNvSpPr>
                  <a:spLocks/>
                </p:cNvSpPr>
                <p:nvPr/>
              </p:nvSpPr>
              <p:spPr bwMode="auto">
                <a:xfrm>
                  <a:off x="7216776" y="4857750"/>
                  <a:ext cx="166688" cy="165100"/>
                </a:xfrm>
                <a:custGeom>
                  <a:avLst/>
                  <a:gdLst>
                    <a:gd name="T0" fmla="*/ 11 w 49"/>
                    <a:gd name="T1" fmla="*/ 11 h 49"/>
                    <a:gd name="T2" fmla="*/ 7 w 49"/>
                    <a:gd name="T3" fmla="*/ 46 h 49"/>
                    <a:gd name="T4" fmla="*/ 14 w 49"/>
                    <a:gd name="T5" fmla="*/ 47 h 49"/>
                    <a:gd name="T6" fmla="*/ 46 w 49"/>
                    <a:gd name="T7" fmla="*/ 15 h 49"/>
                    <a:gd name="T8" fmla="*/ 45 w 49"/>
                    <a:gd name="T9" fmla="*/ 7 h 49"/>
                    <a:gd name="T10" fmla="*/ 11 w 49"/>
                    <a:gd name="T11" fmla="*/ 11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11" y="11"/>
                      </a:moveTo>
                      <a:cubicBezTo>
                        <a:pt x="1" y="21"/>
                        <a:pt x="0" y="35"/>
                        <a:pt x="7" y="46"/>
                      </a:cubicBezTo>
                      <a:cubicBezTo>
                        <a:pt x="9" y="49"/>
                        <a:pt x="12" y="49"/>
                        <a:pt x="14" y="47"/>
                      </a:cubicBezTo>
                      <a:cubicBezTo>
                        <a:pt x="46" y="15"/>
                        <a:pt x="46" y="15"/>
                        <a:pt x="46" y="15"/>
                      </a:cubicBezTo>
                      <a:cubicBezTo>
                        <a:pt x="49" y="13"/>
                        <a:pt x="48" y="9"/>
                        <a:pt x="45" y="7"/>
                      </a:cubicBezTo>
                      <a:cubicBezTo>
                        <a:pt x="35" y="0"/>
                        <a:pt x="20" y="2"/>
                        <a:pt x="11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0" name="Group 30"/>
              <p:cNvGrpSpPr/>
              <p:nvPr/>
            </p:nvGrpSpPr>
            <p:grpSpPr>
              <a:xfrm>
                <a:off x="3822057" y="3067110"/>
                <a:ext cx="2074083" cy="1101371"/>
                <a:chOff x="2292351" y="2343150"/>
                <a:chExt cx="3500437" cy="1773238"/>
              </a:xfrm>
              <a:grpFill/>
            </p:grpSpPr>
            <p:sp>
              <p:nvSpPr>
                <p:cNvPr id="31" name="Freeform: Shape 45"/>
                <p:cNvSpPr>
                  <a:spLocks/>
                </p:cNvSpPr>
                <p:nvPr/>
              </p:nvSpPr>
              <p:spPr bwMode="auto">
                <a:xfrm>
                  <a:off x="4595813" y="3090863"/>
                  <a:ext cx="439738" cy="531812"/>
                </a:xfrm>
                <a:custGeom>
                  <a:avLst/>
                  <a:gdLst>
                    <a:gd name="T0" fmla="*/ 0 w 130"/>
                    <a:gd name="T1" fmla="*/ 66 h 157"/>
                    <a:gd name="T2" fmla="*/ 69 w 130"/>
                    <a:gd name="T3" fmla="*/ 3 h 157"/>
                    <a:gd name="T4" fmla="*/ 128 w 130"/>
                    <a:gd name="T5" fmla="*/ 62 h 157"/>
                    <a:gd name="T6" fmla="*/ 104 w 130"/>
                    <a:gd name="T7" fmla="*/ 117 h 157"/>
                    <a:gd name="T8" fmla="*/ 98 w 130"/>
                    <a:gd name="T9" fmla="*/ 127 h 157"/>
                    <a:gd name="T10" fmla="*/ 98 w 130"/>
                    <a:gd name="T11" fmla="*/ 143 h 157"/>
                    <a:gd name="T12" fmla="*/ 85 w 130"/>
                    <a:gd name="T13" fmla="*/ 157 h 157"/>
                    <a:gd name="T14" fmla="*/ 43 w 130"/>
                    <a:gd name="T15" fmla="*/ 157 h 157"/>
                    <a:gd name="T16" fmla="*/ 30 w 130"/>
                    <a:gd name="T17" fmla="*/ 143 h 157"/>
                    <a:gd name="T18" fmla="*/ 30 w 130"/>
                    <a:gd name="T19" fmla="*/ 127 h 157"/>
                    <a:gd name="T20" fmla="*/ 25 w 130"/>
                    <a:gd name="T21" fmla="*/ 117 h 157"/>
                    <a:gd name="T22" fmla="*/ 0 w 130"/>
                    <a:gd name="T23" fmla="*/ 66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30" h="157">
                      <a:moveTo>
                        <a:pt x="0" y="66"/>
                      </a:moveTo>
                      <a:cubicBezTo>
                        <a:pt x="0" y="30"/>
                        <a:pt x="31" y="0"/>
                        <a:pt x="69" y="3"/>
                      </a:cubicBezTo>
                      <a:cubicBezTo>
                        <a:pt x="100" y="5"/>
                        <a:pt x="126" y="30"/>
                        <a:pt x="128" y="62"/>
                      </a:cubicBezTo>
                      <a:cubicBezTo>
                        <a:pt x="130" y="84"/>
                        <a:pt x="120" y="104"/>
                        <a:pt x="104" y="117"/>
                      </a:cubicBezTo>
                      <a:cubicBezTo>
                        <a:pt x="100" y="119"/>
                        <a:pt x="98" y="123"/>
                        <a:pt x="98" y="127"/>
                      </a:cubicBezTo>
                      <a:cubicBezTo>
                        <a:pt x="98" y="143"/>
                        <a:pt x="98" y="143"/>
                        <a:pt x="98" y="143"/>
                      </a:cubicBezTo>
                      <a:cubicBezTo>
                        <a:pt x="98" y="151"/>
                        <a:pt x="92" y="157"/>
                        <a:pt x="85" y="157"/>
                      </a:cubicBezTo>
                      <a:cubicBezTo>
                        <a:pt x="43" y="157"/>
                        <a:pt x="43" y="157"/>
                        <a:pt x="43" y="157"/>
                      </a:cubicBezTo>
                      <a:cubicBezTo>
                        <a:pt x="36" y="157"/>
                        <a:pt x="30" y="151"/>
                        <a:pt x="30" y="143"/>
                      </a:cubicBezTo>
                      <a:cubicBezTo>
                        <a:pt x="30" y="127"/>
                        <a:pt x="30" y="127"/>
                        <a:pt x="30" y="127"/>
                      </a:cubicBezTo>
                      <a:cubicBezTo>
                        <a:pt x="30" y="123"/>
                        <a:pt x="28" y="119"/>
                        <a:pt x="25" y="117"/>
                      </a:cubicBezTo>
                      <a:cubicBezTo>
                        <a:pt x="10" y="105"/>
                        <a:pt x="0" y="87"/>
                        <a:pt x="0" y="6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2" name="Freeform: Shape 46"/>
                <p:cNvSpPr>
                  <a:spLocks/>
                </p:cNvSpPr>
                <p:nvPr/>
              </p:nvSpPr>
              <p:spPr bwMode="auto">
                <a:xfrm>
                  <a:off x="4703763" y="3646488"/>
                  <a:ext cx="215900" cy="39687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3" name="Freeform: Shape 47"/>
                <p:cNvSpPr>
                  <a:spLocks/>
                </p:cNvSpPr>
                <p:nvPr/>
              </p:nvSpPr>
              <p:spPr bwMode="auto">
                <a:xfrm>
                  <a:off x="4703763" y="3709988"/>
                  <a:ext cx="215900" cy="41275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4" name="Freeform: Shape 48"/>
                <p:cNvSpPr>
                  <a:spLocks/>
                </p:cNvSpPr>
                <p:nvPr/>
              </p:nvSpPr>
              <p:spPr bwMode="auto">
                <a:xfrm>
                  <a:off x="4703763" y="3775075"/>
                  <a:ext cx="215900" cy="39687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5" name="Oval 49"/>
                <p:cNvSpPr>
                  <a:spLocks/>
                </p:cNvSpPr>
                <p:nvPr/>
              </p:nvSpPr>
              <p:spPr bwMode="auto">
                <a:xfrm>
                  <a:off x="5481638" y="2343150"/>
                  <a:ext cx="311150" cy="311150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Oval 50"/>
                <p:cNvSpPr>
                  <a:spLocks/>
                </p:cNvSpPr>
                <p:nvPr/>
              </p:nvSpPr>
              <p:spPr bwMode="auto">
                <a:xfrm>
                  <a:off x="2292351" y="3805238"/>
                  <a:ext cx="306388" cy="311150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grpSp>
          <p:nvGrpSpPr>
            <p:cNvPr id="6" name="Group 31"/>
            <p:cNvGrpSpPr/>
            <p:nvPr/>
          </p:nvGrpSpPr>
          <p:grpSpPr>
            <a:xfrm rot="11305696">
              <a:off x="7810656" y="2916625"/>
              <a:ext cx="934719" cy="2024506"/>
              <a:chOff x="1498443" y="3296141"/>
              <a:chExt cx="1376598" cy="2280056"/>
            </a:xfrm>
            <a:solidFill>
              <a:schemeClr val="bg1">
                <a:lumMod val="85000"/>
              </a:schemeClr>
            </a:solidFill>
          </p:grpSpPr>
          <p:grpSp>
            <p:nvGrpSpPr>
              <p:cNvPr id="16" name="Group 40"/>
              <p:cNvGrpSpPr/>
              <p:nvPr/>
            </p:nvGrpSpPr>
            <p:grpSpPr>
              <a:xfrm rot="20700000">
                <a:off x="1498443" y="3464825"/>
                <a:ext cx="1055686" cy="2111372"/>
                <a:chOff x="1480457" y="3328209"/>
                <a:chExt cx="1055686" cy="2111372"/>
              </a:xfrm>
              <a:grpFill/>
            </p:grpSpPr>
            <p:sp>
              <p:nvSpPr>
                <p:cNvPr id="19" name="Freeform: Shape 43"/>
                <p:cNvSpPr>
                  <a:spLocks/>
                </p:cNvSpPr>
                <p:nvPr/>
              </p:nvSpPr>
              <p:spPr bwMode="auto">
                <a:xfrm>
                  <a:off x="1480457" y="3328209"/>
                  <a:ext cx="1055686" cy="1055686"/>
                </a:xfrm>
                <a:custGeom>
                  <a:avLst/>
                  <a:gdLst>
                    <a:gd name="T0" fmla="*/ 482 w 482"/>
                    <a:gd name="T1" fmla="*/ 36 h 482"/>
                    <a:gd name="T2" fmla="*/ 482 w 482"/>
                    <a:gd name="T3" fmla="*/ 0 h 482"/>
                    <a:gd name="T4" fmla="*/ 0 w 482"/>
                    <a:gd name="T5" fmla="*/ 482 h 482"/>
                    <a:gd name="T6" fmla="*/ 36 w 482"/>
                    <a:gd name="T7" fmla="*/ 482 h 482"/>
                    <a:gd name="T8" fmla="*/ 482 w 482"/>
                    <a:gd name="T9" fmla="*/ 36 h 4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2" h="482">
                      <a:moveTo>
                        <a:pt x="482" y="36"/>
                      </a:moveTo>
                      <a:cubicBezTo>
                        <a:pt x="482" y="0"/>
                        <a:pt x="482" y="0"/>
                        <a:pt x="482" y="0"/>
                      </a:cubicBezTo>
                      <a:cubicBezTo>
                        <a:pt x="216" y="0"/>
                        <a:pt x="0" y="216"/>
                        <a:pt x="0" y="482"/>
                      </a:cubicBezTo>
                      <a:cubicBezTo>
                        <a:pt x="36" y="482"/>
                        <a:pt x="36" y="482"/>
                        <a:pt x="36" y="482"/>
                      </a:cubicBezTo>
                      <a:cubicBezTo>
                        <a:pt x="36" y="236"/>
                        <a:pt x="235" y="36"/>
                        <a:pt x="482" y="36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0" name="Freeform: Shape 44"/>
                <p:cNvSpPr>
                  <a:spLocks/>
                </p:cNvSpPr>
                <p:nvPr/>
              </p:nvSpPr>
              <p:spPr bwMode="auto">
                <a:xfrm>
                  <a:off x="1480457" y="4383895"/>
                  <a:ext cx="1055686" cy="1055686"/>
                </a:xfrm>
                <a:custGeom>
                  <a:avLst/>
                  <a:gdLst>
                    <a:gd name="T0" fmla="*/ 36 w 482"/>
                    <a:gd name="T1" fmla="*/ 0 h 482"/>
                    <a:gd name="T2" fmla="*/ 36 w 482"/>
                    <a:gd name="T3" fmla="*/ 0 h 482"/>
                    <a:gd name="T4" fmla="*/ 0 w 482"/>
                    <a:gd name="T5" fmla="*/ 0 h 482"/>
                    <a:gd name="T6" fmla="*/ 482 w 482"/>
                    <a:gd name="T7" fmla="*/ 482 h 482"/>
                    <a:gd name="T8" fmla="*/ 482 w 482"/>
                    <a:gd name="T9" fmla="*/ 447 h 482"/>
                    <a:gd name="T10" fmla="*/ 36 w 482"/>
                    <a:gd name="T11" fmla="*/ 0 h 4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2" h="482">
                      <a:moveTo>
                        <a:pt x="36" y="0"/>
                      </a:move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67"/>
                        <a:pt x="216" y="482"/>
                        <a:pt x="482" y="482"/>
                      </a:cubicBezTo>
                      <a:cubicBezTo>
                        <a:pt x="482" y="447"/>
                        <a:pt x="482" y="447"/>
                        <a:pt x="482" y="447"/>
                      </a:cubicBezTo>
                      <a:cubicBezTo>
                        <a:pt x="235" y="447"/>
                        <a:pt x="36" y="247"/>
                        <a:pt x="36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17" name="Oval 41"/>
              <p:cNvSpPr/>
              <p:nvPr/>
            </p:nvSpPr>
            <p:spPr>
              <a:xfrm>
                <a:off x="2221301" y="3296141"/>
                <a:ext cx="174172" cy="17417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Oval 42"/>
              <p:cNvSpPr/>
              <p:nvPr/>
            </p:nvSpPr>
            <p:spPr>
              <a:xfrm>
                <a:off x="2700869" y="5282871"/>
                <a:ext cx="174172" cy="17417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7" name="TextBox 32"/>
            <p:cNvSpPr txBox="1">
              <a:spLocks/>
            </p:cNvSpPr>
            <p:nvPr/>
          </p:nvSpPr>
          <p:spPr>
            <a:xfrm>
              <a:off x="7684039" y="2068885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8" name="TextBox 33"/>
            <p:cNvSpPr txBox="1"/>
            <p:nvPr/>
          </p:nvSpPr>
          <p:spPr>
            <a:xfrm>
              <a:off x="7648523" y="1733257"/>
              <a:ext cx="1569660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b="1">
                  <a:solidFill>
                    <a:schemeClr val="accent2"/>
                  </a:solidFill>
                </a:rPr>
                <a:t>标题文本预设</a:t>
              </a:r>
            </a:p>
          </p:txBody>
        </p:sp>
        <p:sp>
          <p:nvSpPr>
            <p:cNvPr id="9" name="TextBox 34"/>
            <p:cNvSpPr txBox="1">
              <a:spLocks/>
            </p:cNvSpPr>
            <p:nvPr/>
          </p:nvSpPr>
          <p:spPr>
            <a:xfrm>
              <a:off x="371364" y="2516507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0" name="TextBox 35"/>
            <p:cNvSpPr txBox="1"/>
            <p:nvPr/>
          </p:nvSpPr>
          <p:spPr>
            <a:xfrm>
              <a:off x="2166677" y="2176707"/>
              <a:ext cx="1601913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b="1">
                  <a:solidFill>
                    <a:schemeClr val="accent1"/>
                  </a:solidFill>
                </a:rPr>
                <a:t>标题文本预设</a:t>
              </a:r>
            </a:p>
          </p:txBody>
        </p:sp>
        <p:sp>
          <p:nvSpPr>
            <p:cNvPr id="11" name="TextBox 36"/>
            <p:cNvSpPr txBox="1">
              <a:spLocks/>
            </p:cNvSpPr>
            <p:nvPr/>
          </p:nvSpPr>
          <p:spPr>
            <a:xfrm>
              <a:off x="1214994" y="5153951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2" name="TextBox 37"/>
            <p:cNvSpPr txBox="1"/>
            <p:nvPr/>
          </p:nvSpPr>
          <p:spPr>
            <a:xfrm>
              <a:off x="2983692" y="4812056"/>
              <a:ext cx="1601913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b="1">
                  <a:solidFill>
                    <a:schemeClr val="accent3"/>
                  </a:solidFill>
                </a:rPr>
                <a:t>标题文本预设</a:t>
              </a:r>
            </a:p>
          </p:txBody>
        </p:sp>
        <p:sp>
          <p:nvSpPr>
            <p:cNvPr id="13" name="TextBox 38"/>
            <p:cNvSpPr txBox="1">
              <a:spLocks/>
            </p:cNvSpPr>
            <p:nvPr/>
          </p:nvSpPr>
          <p:spPr>
            <a:xfrm>
              <a:off x="8976460" y="3828126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4" name="TextBox 39"/>
            <p:cNvSpPr txBox="1"/>
            <p:nvPr/>
          </p:nvSpPr>
          <p:spPr>
            <a:xfrm>
              <a:off x="8940944" y="3492498"/>
              <a:ext cx="1569660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b="1">
                  <a:solidFill>
                    <a:schemeClr val="accent4"/>
                  </a:solidFill>
                </a:rPr>
                <a:t>标题文本预设</a:t>
              </a:r>
            </a:p>
          </p:txBody>
        </p:sp>
        <p:sp>
          <p:nvSpPr>
            <p:cNvPr id="15" name="Freeform: Shape 76"/>
            <p:cNvSpPr>
              <a:spLocks/>
            </p:cNvSpPr>
            <p:nvPr/>
          </p:nvSpPr>
          <p:spPr bwMode="auto">
            <a:xfrm>
              <a:off x="5476382" y="4812056"/>
              <a:ext cx="492888" cy="334256"/>
            </a:xfrm>
            <a:custGeom>
              <a:avLst/>
              <a:gdLst>
                <a:gd name="T0" fmla="*/ 524 w 524"/>
                <a:gd name="T1" fmla="*/ 339 h 339"/>
                <a:gd name="T2" fmla="*/ 0 w 524"/>
                <a:gd name="T3" fmla="*/ 339 h 339"/>
                <a:gd name="T4" fmla="*/ 0 w 524"/>
                <a:gd name="T5" fmla="*/ 0 h 339"/>
                <a:gd name="T6" fmla="*/ 262 w 524"/>
                <a:gd name="T7" fmla="*/ 179 h 339"/>
                <a:gd name="T8" fmla="*/ 524 w 524"/>
                <a:gd name="T9" fmla="*/ 0 h 339"/>
                <a:gd name="T10" fmla="*/ 524 w 524"/>
                <a:gd name="T11" fmla="*/ 339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4" h="339">
                  <a:moveTo>
                    <a:pt x="524" y="339"/>
                  </a:moveTo>
                  <a:lnTo>
                    <a:pt x="0" y="339"/>
                  </a:lnTo>
                  <a:lnTo>
                    <a:pt x="0" y="0"/>
                  </a:lnTo>
                  <a:lnTo>
                    <a:pt x="262" y="179"/>
                  </a:lnTo>
                  <a:lnTo>
                    <a:pt x="524" y="0"/>
                  </a:lnTo>
                  <a:lnTo>
                    <a:pt x="524" y="339"/>
                  </a:lnTo>
                  <a:close/>
                </a:path>
              </a:pathLst>
            </a:custGeom>
            <a:solidFill>
              <a:schemeClr val="accent2"/>
            </a:solidFill>
            <a:ln w="55563" cap="rnd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78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7537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9447 -0.951445 L 0 0 E" pathEditMode="relative" ptsTypes="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  <p:from x="5600" y="1849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明年工作计划</a:t>
            </a:r>
            <a:endParaRPr lang="en-GB" altLang="zh-CN" sz="44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extBox 49"/>
          <p:cNvSpPr txBox="1"/>
          <p:nvPr/>
        </p:nvSpPr>
        <p:spPr>
          <a:xfrm>
            <a:off x="3664070" y="2952695"/>
            <a:ext cx="2780138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8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替换文字内容，点击添加相关标题文字</a:t>
            </a: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4</a:t>
            </a:r>
            <a:endParaRPr lang="en-GB" altLang="zh-CN" sz="8000" dirty="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09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654725" y="982255"/>
            <a:ext cx="3889191" cy="1457030"/>
            <a:chOff x="872966" y="1309673"/>
            <a:chExt cx="5185588" cy="1942707"/>
          </a:xfrm>
        </p:grpSpPr>
        <p:sp>
          <p:nvSpPr>
            <p:cNvPr id="53" name="Rectangle: Rounded Corners 3"/>
            <p:cNvSpPr/>
            <p:nvPr/>
          </p:nvSpPr>
          <p:spPr>
            <a:xfrm>
              <a:off x="872966" y="1309673"/>
              <a:ext cx="5185588" cy="1942707"/>
            </a:xfrm>
            <a:prstGeom prst="roundRect">
              <a:avLst>
                <a:gd name="adj" fmla="val 5737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54" name="Group 4"/>
            <p:cNvGrpSpPr/>
            <p:nvPr/>
          </p:nvGrpSpPr>
          <p:grpSpPr>
            <a:xfrm>
              <a:off x="979772" y="1640674"/>
              <a:ext cx="1566851" cy="1378828"/>
              <a:chOff x="3592681" y="1822859"/>
              <a:chExt cx="1440175" cy="1267354"/>
            </a:xfrm>
            <a:solidFill>
              <a:schemeClr val="bg1"/>
            </a:solidFill>
          </p:grpSpPr>
          <p:sp>
            <p:nvSpPr>
              <p:cNvPr id="58" name="Heart 5"/>
              <p:cNvSpPr/>
              <p:nvPr/>
            </p:nvSpPr>
            <p:spPr>
              <a:xfrm>
                <a:off x="3592681" y="1822859"/>
                <a:ext cx="1440175" cy="1267354"/>
              </a:xfrm>
              <a:prstGeom prst="heart">
                <a:avLst/>
              </a:prstGeom>
              <a:grpFill/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59" name="Group 6"/>
              <p:cNvGrpSpPr/>
              <p:nvPr/>
            </p:nvGrpSpPr>
            <p:grpSpPr>
              <a:xfrm>
                <a:off x="3719009" y="2089802"/>
                <a:ext cx="1110985" cy="806498"/>
                <a:chOff x="1403615" y="1822859"/>
                <a:chExt cx="1110985" cy="806498"/>
              </a:xfrm>
              <a:grpFill/>
            </p:grpSpPr>
            <p:cxnSp>
              <p:nvCxnSpPr>
                <p:cNvPr id="60" name="Straight Connector 7"/>
                <p:cNvCxnSpPr/>
                <p:nvPr/>
              </p:nvCxnSpPr>
              <p:spPr>
                <a:xfrm>
                  <a:off x="1403615" y="2283715"/>
                  <a:ext cx="172821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8"/>
                <p:cNvCxnSpPr/>
                <p:nvPr/>
              </p:nvCxnSpPr>
              <p:spPr>
                <a:xfrm flipV="1">
                  <a:off x="1576436" y="1822859"/>
                  <a:ext cx="0" cy="460856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9"/>
                <p:cNvCxnSpPr/>
                <p:nvPr/>
              </p:nvCxnSpPr>
              <p:spPr>
                <a:xfrm>
                  <a:off x="1576436" y="1822859"/>
                  <a:ext cx="345642" cy="806498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10"/>
                <p:cNvCxnSpPr/>
                <p:nvPr/>
              </p:nvCxnSpPr>
              <p:spPr>
                <a:xfrm flipV="1">
                  <a:off x="1922078" y="2053287"/>
                  <a:ext cx="115214" cy="57607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11"/>
                <p:cNvCxnSpPr/>
                <p:nvPr/>
              </p:nvCxnSpPr>
              <p:spPr>
                <a:xfrm>
                  <a:off x="2037292" y="2053287"/>
                  <a:ext cx="115214" cy="345642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12"/>
                <p:cNvCxnSpPr/>
                <p:nvPr/>
              </p:nvCxnSpPr>
              <p:spPr>
                <a:xfrm flipV="1">
                  <a:off x="2152506" y="2168501"/>
                  <a:ext cx="115214" cy="230428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13"/>
                <p:cNvCxnSpPr/>
                <p:nvPr/>
              </p:nvCxnSpPr>
              <p:spPr>
                <a:xfrm>
                  <a:off x="2267720" y="2168501"/>
                  <a:ext cx="57607" cy="57607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14"/>
                <p:cNvCxnSpPr/>
                <p:nvPr/>
              </p:nvCxnSpPr>
              <p:spPr>
                <a:xfrm>
                  <a:off x="2325327" y="2226108"/>
                  <a:ext cx="189273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5" name="Group 1"/>
            <p:cNvGrpSpPr/>
            <p:nvPr/>
          </p:nvGrpSpPr>
          <p:grpSpPr>
            <a:xfrm>
              <a:off x="2612666" y="1908492"/>
              <a:ext cx="3445887" cy="748988"/>
              <a:chOff x="2612666" y="1643152"/>
              <a:chExt cx="3445887" cy="748988"/>
            </a:xfrm>
          </p:grpSpPr>
          <p:sp>
            <p:nvSpPr>
              <p:cNvPr id="56" name="TextBox 16"/>
              <p:cNvSpPr txBox="1"/>
              <p:nvPr/>
            </p:nvSpPr>
            <p:spPr>
              <a:xfrm>
                <a:off x="2612666" y="1930475"/>
                <a:ext cx="3445887" cy="461665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fontScale="70000" lnSpcReduction="2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000" dirty="0">
                    <a:solidFill>
                      <a:schemeClr val="bg1"/>
                    </a:solidFill>
                  </a:rPr>
                  <a:t>此部分内容作为文字排版占位显示（建议使用主题字体）</a:t>
                </a:r>
                <a:br>
                  <a:rPr lang="zh-CN" altLang="en-US" sz="1000" dirty="0">
                    <a:solidFill>
                      <a:schemeClr val="bg1"/>
                    </a:solidFill>
                  </a:rPr>
                </a:br>
                <a:r>
                  <a:rPr lang="zh-CN" altLang="en-US" sz="1000" dirty="0">
                    <a:solidFill>
                      <a:schemeClr val="bg1"/>
                    </a:solidFill>
                  </a:rPr>
                  <a:t>如需更改请在（设置形状格式）菜单下（文本选项）中调整</a:t>
                </a:r>
              </a:p>
            </p:txBody>
          </p:sp>
          <p:sp>
            <p:nvSpPr>
              <p:cNvPr id="57" name="Rectangle 17"/>
              <p:cNvSpPr/>
              <p:nvPr/>
            </p:nvSpPr>
            <p:spPr>
              <a:xfrm>
                <a:off x="2612666" y="1643152"/>
                <a:ext cx="1433085" cy="287323"/>
              </a:xfrm>
              <a:prstGeom prst="rect">
                <a:avLst/>
              </a:prstGeom>
            </p:spPr>
            <p:txBody>
              <a:bodyPr wrap="none" lIns="0" tIns="0" rIns="0" bIns="0" anchor="ctr">
                <a:normAutofit fontScale="92500" lnSpcReduction="20000"/>
              </a:bodyPr>
              <a:lstStyle/>
              <a:p>
                <a:r>
                  <a:rPr lang="zh-CN" altLang="en-US" sz="1867" b="1">
                    <a:solidFill>
                      <a:schemeClr val="bg1"/>
                    </a:solidFill>
                  </a:rPr>
                  <a:t>标题文本预设</a:t>
                </a:r>
              </a:p>
            </p:txBody>
          </p:sp>
        </p:grpSp>
      </p:grpSp>
      <p:grpSp>
        <p:nvGrpSpPr>
          <p:cNvPr id="5" name="Group 20"/>
          <p:cNvGrpSpPr/>
          <p:nvPr/>
        </p:nvGrpSpPr>
        <p:grpSpPr>
          <a:xfrm>
            <a:off x="2670606" y="2783805"/>
            <a:ext cx="607447" cy="587063"/>
            <a:chOff x="8048625" y="3005138"/>
            <a:chExt cx="473076" cy="457200"/>
          </a:xfrm>
          <a:solidFill>
            <a:schemeClr val="accent2"/>
          </a:solidFill>
        </p:grpSpPr>
        <p:sp>
          <p:nvSpPr>
            <p:cNvPr id="48" name="Freeform: Shape 21"/>
            <p:cNvSpPr>
              <a:spLocks/>
            </p:cNvSpPr>
            <p:nvPr/>
          </p:nvSpPr>
          <p:spPr bwMode="auto">
            <a:xfrm>
              <a:off x="8148638" y="3338513"/>
              <a:ext cx="373063" cy="123825"/>
            </a:xfrm>
            <a:custGeom>
              <a:avLst/>
              <a:gdLst/>
              <a:ahLst/>
              <a:cxnLst>
                <a:cxn ang="0">
                  <a:pos x="128" y="2"/>
                </a:cxn>
                <a:cxn ang="0">
                  <a:pos x="65" y="24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6"/>
                </a:cxn>
                <a:cxn ang="0">
                  <a:pos x="65" y="43"/>
                </a:cxn>
                <a:cxn ang="0">
                  <a:pos x="129" y="16"/>
                </a:cxn>
                <a:cxn ang="0">
                  <a:pos x="129" y="2"/>
                </a:cxn>
                <a:cxn ang="0">
                  <a:pos x="128" y="2"/>
                </a:cxn>
                <a:cxn ang="0">
                  <a:pos x="128" y="2"/>
                </a:cxn>
                <a:cxn ang="0">
                  <a:pos x="128" y="2"/>
                </a:cxn>
              </a:cxnLst>
              <a:rect l="0" t="0" r="r" b="b"/>
              <a:pathLst>
                <a:path w="129" h="43">
                  <a:moveTo>
                    <a:pt x="128" y="2"/>
                  </a:moveTo>
                  <a:cubicBezTo>
                    <a:pt x="124" y="15"/>
                    <a:pt x="96" y="24"/>
                    <a:pt x="65" y="24"/>
                  </a:cubicBezTo>
                  <a:cubicBezTo>
                    <a:pt x="34" y="24"/>
                    <a:pt x="6" y="15"/>
                    <a:pt x="1" y="2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31"/>
                    <a:pt x="31" y="43"/>
                    <a:pt x="65" y="43"/>
                  </a:cubicBezTo>
                  <a:cubicBezTo>
                    <a:pt x="99" y="43"/>
                    <a:pt x="129" y="31"/>
                    <a:pt x="129" y="16"/>
                  </a:cubicBezTo>
                  <a:cubicBezTo>
                    <a:pt x="129" y="2"/>
                    <a:pt x="129" y="2"/>
                    <a:pt x="129" y="2"/>
                  </a:cubicBezTo>
                  <a:cubicBezTo>
                    <a:pt x="129" y="0"/>
                    <a:pt x="129" y="0"/>
                    <a:pt x="128" y="2"/>
                  </a:cubicBezTo>
                  <a:close/>
                  <a:moveTo>
                    <a:pt x="128" y="2"/>
                  </a:moveTo>
                  <a:cubicBezTo>
                    <a:pt x="128" y="2"/>
                    <a:pt x="128" y="2"/>
                    <a:pt x="128" y="2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Freeform: Shape 22"/>
            <p:cNvSpPr>
              <a:spLocks/>
            </p:cNvSpPr>
            <p:nvPr/>
          </p:nvSpPr>
          <p:spPr bwMode="auto">
            <a:xfrm>
              <a:off x="8229600" y="3268663"/>
              <a:ext cx="290513" cy="127000"/>
            </a:xfrm>
            <a:custGeom>
              <a:avLst/>
              <a:gdLst/>
              <a:ahLst/>
              <a:cxnLst>
                <a:cxn ang="0">
                  <a:pos x="2" y="40"/>
                </a:cxn>
                <a:cxn ang="0">
                  <a:pos x="37" y="44"/>
                </a:cxn>
                <a:cxn ang="0">
                  <a:pos x="100" y="18"/>
                </a:cxn>
                <a:cxn ang="0">
                  <a:pos x="86" y="1"/>
                </a:cxn>
                <a:cxn ang="0">
                  <a:pos x="79" y="1"/>
                </a:cxn>
                <a:cxn ang="0">
                  <a:pos x="2" y="37"/>
                </a:cxn>
                <a:cxn ang="0">
                  <a:pos x="2" y="40"/>
                </a:cxn>
                <a:cxn ang="0">
                  <a:pos x="2" y="40"/>
                </a:cxn>
                <a:cxn ang="0">
                  <a:pos x="2" y="40"/>
                </a:cxn>
              </a:cxnLst>
              <a:rect l="0" t="0" r="r" b="b"/>
              <a:pathLst>
                <a:path w="100" h="44">
                  <a:moveTo>
                    <a:pt x="2" y="40"/>
                  </a:moveTo>
                  <a:cubicBezTo>
                    <a:pt x="12" y="43"/>
                    <a:pt x="24" y="44"/>
                    <a:pt x="37" y="44"/>
                  </a:cubicBezTo>
                  <a:cubicBezTo>
                    <a:pt x="72" y="44"/>
                    <a:pt x="100" y="32"/>
                    <a:pt x="100" y="18"/>
                  </a:cubicBezTo>
                  <a:cubicBezTo>
                    <a:pt x="100" y="11"/>
                    <a:pt x="95" y="6"/>
                    <a:pt x="86" y="1"/>
                  </a:cubicBezTo>
                  <a:cubicBezTo>
                    <a:pt x="84" y="0"/>
                    <a:pt x="81" y="0"/>
                    <a:pt x="79" y="1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0" y="38"/>
                    <a:pt x="0" y="39"/>
                    <a:pt x="2" y="40"/>
                  </a:cubicBezTo>
                  <a:close/>
                  <a:moveTo>
                    <a:pt x="2" y="40"/>
                  </a:moveTo>
                  <a:cubicBezTo>
                    <a:pt x="2" y="40"/>
                    <a:pt x="2" y="40"/>
                    <a:pt x="2" y="4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Freeform: Shape 23"/>
            <p:cNvSpPr>
              <a:spLocks/>
            </p:cNvSpPr>
            <p:nvPr/>
          </p:nvSpPr>
          <p:spPr bwMode="auto">
            <a:xfrm>
              <a:off x="8151813" y="3241675"/>
              <a:ext cx="284163" cy="125413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12" y="42"/>
                </a:cxn>
                <a:cxn ang="0">
                  <a:pos x="19" y="42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64" y="0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0" y="27"/>
                </a:cxn>
              </a:cxnLst>
              <a:rect l="0" t="0" r="r" b="b"/>
              <a:pathLst>
                <a:path w="98" h="43">
                  <a:moveTo>
                    <a:pt x="0" y="27"/>
                  </a:moveTo>
                  <a:cubicBezTo>
                    <a:pt x="0" y="32"/>
                    <a:pt x="5" y="38"/>
                    <a:pt x="12" y="42"/>
                  </a:cubicBezTo>
                  <a:cubicBezTo>
                    <a:pt x="14" y="43"/>
                    <a:pt x="17" y="43"/>
                    <a:pt x="19" y="42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8" y="6"/>
                    <a:pt x="98" y="4"/>
                    <a:pt x="96" y="4"/>
                  </a:cubicBezTo>
                  <a:cubicBezTo>
                    <a:pt x="86" y="2"/>
                    <a:pt x="75" y="0"/>
                    <a:pt x="64" y="0"/>
                  </a:cubicBezTo>
                  <a:cubicBezTo>
                    <a:pt x="29" y="0"/>
                    <a:pt x="0" y="12"/>
                    <a:pt x="0" y="27"/>
                  </a:cubicBezTo>
                  <a:close/>
                  <a:moveTo>
                    <a:pt x="0" y="27"/>
                  </a:moveTo>
                  <a:cubicBezTo>
                    <a:pt x="0" y="27"/>
                    <a:pt x="0" y="27"/>
                    <a:pt x="0" y="27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Freeform: Shape 24"/>
            <p:cNvSpPr>
              <a:spLocks/>
            </p:cNvSpPr>
            <p:nvPr/>
          </p:nvSpPr>
          <p:spPr bwMode="auto">
            <a:xfrm>
              <a:off x="8228013" y="3005138"/>
              <a:ext cx="155575" cy="236538"/>
            </a:xfrm>
            <a:custGeom>
              <a:avLst/>
              <a:gdLst/>
              <a:ahLst/>
              <a:cxnLst>
                <a:cxn ang="0">
                  <a:pos x="3" y="81"/>
                </a:cxn>
                <a:cxn ang="0">
                  <a:pos x="41" y="77"/>
                </a:cxn>
                <a:cxn ang="0">
                  <a:pos x="48" y="77"/>
                </a:cxn>
                <a:cxn ang="0">
                  <a:pos x="52" y="74"/>
                </a:cxn>
                <a:cxn ang="0">
                  <a:pos x="54" y="58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9"/>
                </a:cxn>
                <a:cxn ang="0">
                  <a:pos x="3" y="81"/>
                </a:cxn>
                <a:cxn ang="0">
                  <a:pos x="3" y="81"/>
                </a:cxn>
                <a:cxn ang="0">
                  <a:pos x="3" y="81"/>
                </a:cxn>
              </a:cxnLst>
              <a:rect l="0" t="0" r="r" b="b"/>
              <a:pathLst>
                <a:path w="54" h="82">
                  <a:moveTo>
                    <a:pt x="3" y="81"/>
                  </a:moveTo>
                  <a:cubicBezTo>
                    <a:pt x="14" y="79"/>
                    <a:pt x="27" y="77"/>
                    <a:pt x="41" y="77"/>
                  </a:cubicBezTo>
                  <a:cubicBezTo>
                    <a:pt x="43" y="77"/>
                    <a:pt x="46" y="77"/>
                    <a:pt x="48" y="77"/>
                  </a:cubicBezTo>
                  <a:cubicBezTo>
                    <a:pt x="50" y="77"/>
                    <a:pt x="51" y="76"/>
                    <a:pt x="52" y="74"/>
                  </a:cubicBezTo>
                  <a:cubicBezTo>
                    <a:pt x="54" y="69"/>
                    <a:pt x="54" y="64"/>
                    <a:pt x="54" y="58"/>
                  </a:cubicBezTo>
                  <a:cubicBezTo>
                    <a:pt x="54" y="28"/>
                    <a:pt x="32" y="4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81"/>
                    <a:pt x="1" y="82"/>
                    <a:pt x="3" y="81"/>
                  </a:cubicBezTo>
                  <a:close/>
                  <a:moveTo>
                    <a:pt x="3" y="81"/>
                  </a:moveTo>
                  <a:cubicBezTo>
                    <a:pt x="3" y="81"/>
                    <a:pt x="3" y="81"/>
                    <a:pt x="3" y="81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Freeform: Shape 25"/>
            <p:cNvSpPr>
              <a:spLocks/>
            </p:cNvSpPr>
            <p:nvPr/>
          </p:nvSpPr>
          <p:spPr bwMode="auto">
            <a:xfrm>
              <a:off x="8048625" y="3005138"/>
              <a:ext cx="155575" cy="312738"/>
            </a:xfrm>
            <a:custGeom>
              <a:avLst/>
              <a:gdLst/>
              <a:ahLst/>
              <a:cxnLst>
                <a:cxn ang="0">
                  <a:pos x="51" y="86"/>
                </a:cxn>
                <a:cxn ang="0">
                  <a:pos x="54" y="81"/>
                </a:cxn>
                <a:cxn ang="0">
                  <a:pos x="54" y="4"/>
                </a:cxn>
                <a:cxn ang="0">
                  <a:pos x="51" y="0"/>
                </a:cxn>
                <a:cxn ang="0">
                  <a:pos x="0" y="58"/>
                </a:cxn>
                <a:cxn ang="0">
                  <a:pos x="27" y="107"/>
                </a:cxn>
                <a:cxn ang="0">
                  <a:pos x="29" y="108"/>
                </a:cxn>
                <a:cxn ang="0">
                  <a:pos x="29" y="108"/>
                </a:cxn>
                <a:cxn ang="0">
                  <a:pos x="51" y="86"/>
                </a:cxn>
                <a:cxn ang="0">
                  <a:pos x="51" y="86"/>
                </a:cxn>
                <a:cxn ang="0">
                  <a:pos x="51" y="86"/>
                </a:cxn>
              </a:cxnLst>
              <a:rect l="0" t="0" r="r" b="b"/>
              <a:pathLst>
                <a:path w="54" h="108">
                  <a:moveTo>
                    <a:pt x="51" y="86"/>
                  </a:moveTo>
                  <a:cubicBezTo>
                    <a:pt x="53" y="85"/>
                    <a:pt x="54" y="83"/>
                    <a:pt x="54" y="81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22" y="4"/>
                    <a:pt x="0" y="28"/>
                    <a:pt x="0" y="58"/>
                  </a:cubicBezTo>
                  <a:cubicBezTo>
                    <a:pt x="0" y="78"/>
                    <a:pt x="11" y="96"/>
                    <a:pt x="27" y="107"/>
                  </a:cubicBezTo>
                  <a:cubicBezTo>
                    <a:pt x="28" y="108"/>
                    <a:pt x="29" y="108"/>
                    <a:pt x="29" y="108"/>
                  </a:cubicBezTo>
                  <a:cubicBezTo>
                    <a:pt x="29" y="108"/>
                    <a:pt x="29" y="108"/>
                    <a:pt x="29" y="108"/>
                  </a:cubicBezTo>
                  <a:cubicBezTo>
                    <a:pt x="29" y="99"/>
                    <a:pt x="38" y="91"/>
                    <a:pt x="51" y="86"/>
                  </a:cubicBezTo>
                  <a:close/>
                  <a:moveTo>
                    <a:pt x="51" y="86"/>
                  </a:moveTo>
                  <a:cubicBezTo>
                    <a:pt x="51" y="86"/>
                    <a:pt x="51" y="86"/>
                    <a:pt x="51" y="86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4229278" y="2736069"/>
            <a:ext cx="705884" cy="682536"/>
            <a:chOff x="5659438" y="2249488"/>
            <a:chExt cx="623887" cy="603250"/>
          </a:xfrm>
          <a:solidFill>
            <a:schemeClr val="accent3"/>
          </a:solidFill>
        </p:grpSpPr>
        <p:sp>
          <p:nvSpPr>
            <p:cNvPr id="44" name="Freeform: Shape 27"/>
            <p:cNvSpPr>
              <a:spLocks/>
            </p:cNvSpPr>
            <p:nvPr/>
          </p:nvSpPr>
          <p:spPr bwMode="auto">
            <a:xfrm>
              <a:off x="5988050" y="2249488"/>
              <a:ext cx="295275" cy="5857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0" y="50"/>
                </a:cxn>
                <a:cxn ang="0">
                  <a:pos x="51" y="0"/>
                </a:cxn>
                <a:cxn ang="0">
                  <a:pos x="101" y="50"/>
                </a:cxn>
                <a:cxn ang="0">
                  <a:pos x="101" y="148"/>
                </a:cxn>
                <a:cxn ang="0">
                  <a:pos x="51" y="199"/>
                </a:cxn>
                <a:cxn ang="0">
                  <a:pos x="0" y="148"/>
                </a:cxn>
                <a:cxn ang="0">
                  <a:pos x="9" y="50"/>
                </a:cxn>
                <a:cxn ang="0">
                  <a:pos x="9" y="148"/>
                </a:cxn>
                <a:cxn ang="0">
                  <a:pos x="51" y="190"/>
                </a:cxn>
                <a:cxn ang="0">
                  <a:pos x="92" y="148"/>
                </a:cxn>
                <a:cxn ang="0">
                  <a:pos x="92" y="50"/>
                </a:cxn>
                <a:cxn ang="0">
                  <a:pos x="51" y="9"/>
                </a:cxn>
                <a:cxn ang="0">
                  <a:pos x="9" y="50"/>
                </a:cxn>
              </a:cxnLst>
              <a:rect l="0" t="0" r="r" b="b"/>
              <a:pathLst>
                <a:path w="101" h="199">
                  <a:moveTo>
                    <a:pt x="0" y="148"/>
                  </a:moveTo>
                  <a:cubicBezTo>
                    <a:pt x="0" y="50"/>
                    <a:pt x="0" y="50"/>
                    <a:pt x="0" y="50"/>
                  </a:cubicBezTo>
                  <a:cubicBezTo>
                    <a:pt x="0" y="23"/>
                    <a:pt x="23" y="0"/>
                    <a:pt x="51" y="0"/>
                  </a:cubicBezTo>
                  <a:cubicBezTo>
                    <a:pt x="78" y="0"/>
                    <a:pt x="101" y="23"/>
                    <a:pt x="101" y="50"/>
                  </a:cubicBezTo>
                  <a:cubicBezTo>
                    <a:pt x="101" y="148"/>
                    <a:pt x="101" y="148"/>
                    <a:pt x="101" y="148"/>
                  </a:cubicBezTo>
                  <a:cubicBezTo>
                    <a:pt x="101" y="176"/>
                    <a:pt x="78" y="199"/>
                    <a:pt x="51" y="199"/>
                  </a:cubicBezTo>
                  <a:cubicBezTo>
                    <a:pt x="23" y="199"/>
                    <a:pt x="0" y="176"/>
                    <a:pt x="0" y="148"/>
                  </a:cubicBezTo>
                  <a:moveTo>
                    <a:pt x="9" y="50"/>
                  </a:moveTo>
                  <a:cubicBezTo>
                    <a:pt x="9" y="148"/>
                    <a:pt x="9" y="148"/>
                    <a:pt x="9" y="148"/>
                  </a:cubicBezTo>
                  <a:cubicBezTo>
                    <a:pt x="9" y="171"/>
                    <a:pt x="28" y="190"/>
                    <a:pt x="51" y="190"/>
                  </a:cubicBezTo>
                  <a:cubicBezTo>
                    <a:pt x="74" y="190"/>
                    <a:pt x="92" y="171"/>
                    <a:pt x="92" y="148"/>
                  </a:cubicBezTo>
                  <a:cubicBezTo>
                    <a:pt x="92" y="50"/>
                    <a:pt x="92" y="50"/>
                    <a:pt x="92" y="50"/>
                  </a:cubicBezTo>
                  <a:cubicBezTo>
                    <a:pt x="92" y="27"/>
                    <a:pt x="74" y="9"/>
                    <a:pt x="51" y="9"/>
                  </a:cubicBezTo>
                  <a:cubicBezTo>
                    <a:pt x="28" y="9"/>
                    <a:pt x="9" y="27"/>
                    <a:pt x="9" y="5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Freeform: Shape 28"/>
            <p:cNvSpPr>
              <a:spLocks/>
            </p:cNvSpPr>
            <p:nvPr/>
          </p:nvSpPr>
          <p:spPr bwMode="auto">
            <a:xfrm>
              <a:off x="6027738" y="2559050"/>
              <a:ext cx="214313" cy="222250"/>
            </a:xfrm>
            <a:custGeom>
              <a:avLst/>
              <a:gdLst/>
              <a:ahLst/>
              <a:cxnLst>
                <a:cxn ang="0">
                  <a:pos x="73" y="0"/>
                </a:cxn>
                <a:cxn ang="0">
                  <a:pos x="73" y="39"/>
                </a:cxn>
                <a:cxn ang="0">
                  <a:pos x="37" y="76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73" y="0"/>
                </a:cxn>
              </a:cxnLst>
              <a:rect l="0" t="0" r="r" b="b"/>
              <a:pathLst>
                <a:path w="73" h="76">
                  <a:moveTo>
                    <a:pt x="73" y="0"/>
                  </a:moveTo>
                  <a:cubicBezTo>
                    <a:pt x="73" y="39"/>
                    <a:pt x="73" y="39"/>
                    <a:pt x="73" y="39"/>
                  </a:cubicBezTo>
                  <a:cubicBezTo>
                    <a:pt x="73" y="59"/>
                    <a:pt x="57" y="76"/>
                    <a:pt x="37" y="76"/>
                  </a:cubicBezTo>
                  <a:cubicBezTo>
                    <a:pt x="16" y="76"/>
                    <a:pt x="0" y="59"/>
                    <a:pt x="0" y="3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73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Freeform: Shape 29"/>
            <p:cNvSpPr>
              <a:spLocks/>
            </p:cNvSpPr>
            <p:nvPr/>
          </p:nvSpPr>
          <p:spPr bwMode="auto">
            <a:xfrm>
              <a:off x="5708650" y="2543175"/>
              <a:ext cx="252413" cy="258763"/>
            </a:xfrm>
            <a:custGeom>
              <a:avLst/>
              <a:gdLst/>
              <a:ahLst/>
              <a:cxnLst>
                <a:cxn ang="0">
                  <a:pos x="86" y="34"/>
                </a:cxn>
                <a:cxn ang="0">
                  <a:pos x="68" y="66"/>
                </a:cxn>
                <a:cxn ang="0">
                  <a:pos x="22" y="78"/>
                </a:cxn>
                <a:cxn ang="0">
                  <a:pos x="9" y="32"/>
                </a:cxn>
                <a:cxn ang="0">
                  <a:pos x="27" y="0"/>
                </a:cxn>
                <a:cxn ang="0">
                  <a:pos x="86" y="34"/>
                </a:cxn>
              </a:cxnLst>
              <a:rect l="0" t="0" r="r" b="b"/>
              <a:pathLst>
                <a:path w="86" h="88">
                  <a:moveTo>
                    <a:pt x="86" y="34"/>
                  </a:moveTo>
                  <a:cubicBezTo>
                    <a:pt x="68" y="66"/>
                    <a:pt x="68" y="66"/>
                    <a:pt x="68" y="66"/>
                  </a:cubicBezTo>
                  <a:cubicBezTo>
                    <a:pt x="59" y="82"/>
                    <a:pt x="38" y="88"/>
                    <a:pt x="22" y="78"/>
                  </a:cubicBezTo>
                  <a:cubicBezTo>
                    <a:pt x="5" y="69"/>
                    <a:pt x="0" y="48"/>
                    <a:pt x="9" y="32"/>
                  </a:cubicBezTo>
                  <a:cubicBezTo>
                    <a:pt x="27" y="0"/>
                    <a:pt x="27" y="0"/>
                    <a:pt x="27" y="0"/>
                  </a:cubicBezTo>
                  <a:lnTo>
                    <a:pt x="86" y="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Freeform: Shape 30"/>
            <p:cNvSpPr>
              <a:spLocks/>
            </p:cNvSpPr>
            <p:nvPr/>
          </p:nvSpPr>
          <p:spPr bwMode="auto">
            <a:xfrm>
              <a:off x="5659438" y="2320925"/>
              <a:ext cx="312738" cy="531813"/>
            </a:xfrm>
            <a:custGeom>
              <a:avLst/>
              <a:gdLst/>
              <a:ahLst/>
              <a:cxnLst>
                <a:cxn ang="0">
                  <a:pos x="13" y="104"/>
                </a:cxn>
                <a:cxn ang="0">
                  <a:pos x="59" y="26"/>
                </a:cxn>
                <a:cxn ang="0">
                  <a:pos x="107" y="3"/>
                </a:cxn>
                <a:cxn ang="0">
                  <a:pos x="107" y="12"/>
                </a:cxn>
                <a:cxn ang="0">
                  <a:pos x="66" y="30"/>
                </a:cxn>
                <a:cxn ang="0">
                  <a:pos x="20" y="109"/>
                </a:cxn>
                <a:cxn ang="0">
                  <a:pos x="35" y="161"/>
                </a:cxn>
                <a:cxn ang="0">
                  <a:pos x="87" y="147"/>
                </a:cxn>
                <a:cxn ang="0">
                  <a:pos x="107" y="114"/>
                </a:cxn>
                <a:cxn ang="0">
                  <a:pos x="107" y="130"/>
                </a:cxn>
                <a:cxn ang="0">
                  <a:pos x="95" y="151"/>
                </a:cxn>
                <a:cxn ang="0">
                  <a:pos x="30" y="169"/>
                </a:cxn>
                <a:cxn ang="0">
                  <a:pos x="13" y="104"/>
                </a:cxn>
              </a:cxnLst>
              <a:rect l="0" t="0" r="r" b="b"/>
              <a:pathLst>
                <a:path w="107" h="181">
                  <a:moveTo>
                    <a:pt x="13" y="104"/>
                  </a:moveTo>
                  <a:cubicBezTo>
                    <a:pt x="59" y="26"/>
                    <a:pt x="59" y="26"/>
                    <a:pt x="59" y="26"/>
                  </a:cubicBezTo>
                  <a:cubicBezTo>
                    <a:pt x="69" y="9"/>
                    <a:pt x="88" y="0"/>
                    <a:pt x="107" y="3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91" y="8"/>
                    <a:pt x="74" y="15"/>
                    <a:pt x="66" y="30"/>
                  </a:cubicBezTo>
                  <a:cubicBezTo>
                    <a:pt x="20" y="109"/>
                    <a:pt x="20" y="109"/>
                    <a:pt x="20" y="109"/>
                  </a:cubicBezTo>
                  <a:cubicBezTo>
                    <a:pt x="10" y="127"/>
                    <a:pt x="16" y="151"/>
                    <a:pt x="35" y="161"/>
                  </a:cubicBezTo>
                  <a:cubicBezTo>
                    <a:pt x="53" y="172"/>
                    <a:pt x="77" y="166"/>
                    <a:pt x="87" y="147"/>
                  </a:cubicBezTo>
                  <a:cubicBezTo>
                    <a:pt x="107" y="114"/>
                    <a:pt x="107" y="114"/>
                    <a:pt x="107" y="114"/>
                  </a:cubicBezTo>
                  <a:cubicBezTo>
                    <a:pt x="107" y="130"/>
                    <a:pt x="107" y="130"/>
                    <a:pt x="107" y="130"/>
                  </a:cubicBezTo>
                  <a:cubicBezTo>
                    <a:pt x="95" y="151"/>
                    <a:pt x="95" y="151"/>
                    <a:pt x="95" y="151"/>
                  </a:cubicBezTo>
                  <a:cubicBezTo>
                    <a:pt x="82" y="174"/>
                    <a:pt x="53" y="181"/>
                    <a:pt x="30" y="169"/>
                  </a:cubicBezTo>
                  <a:cubicBezTo>
                    <a:pt x="8" y="156"/>
                    <a:pt x="0" y="127"/>
                    <a:pt x="13" y="10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7" name="Freeform: Shape 31"/>
          <p:cNvSpPr>
            <a:spLocks/>
          </p:cNvSpPr>
          <p:nvPr/>
        </p:nvSpPr>
        <p:spPr bwMode="auto">
          <a:xfrm>
            <a:off x="1131389" y="2750818"/>
            <a:ext cx="470145" cy="653036"/>
          </a:xfrm>
          <a:custGeom>
            <a:avLst/>
            <a:gdLst/>
            <a:ahLst/>
            <a:cxnLst>
              <a:cxn ang="0">
                <a:pos x="570" y="331"/>
              </a:cxn>
              <a:cxn ang="0">
                <a:pos x="542" y="277"/>
              </a:cxn>
              <a:cxn ang="0">
                <a:pos x="485" y="225"/>
              </a:cxn>
              <a:cxn ang="0">
                <a:pos x="477" y="216"/>
              </a:cxn>
              <a:cxn ang="0">
                <a:pos x="476" y="215"/>
              </a:cxn>
              <a:cxn ang="0">
                <a:pos x="475" y="214"/>
              </a:cxn>
              <a:cxn ang="0">
                <a:pos x="475" y="213"/>
              </a:cxn>
              <a:cxn ang="0">
                <a:pos x="465" y="183"/>
              </a:cxn>
              <a:cxn ang="0">
                <a:pos x="465" y="151"/>
              </a:cxn>
              <a:cxn ang="0">
                <a:pos x="480" y="151"/>
              </a:cxn>
              <a:cxn ang="0">
                <a:pos x="519" y="116"/>
              </a:cxn>
              <a:cxn ang="0">
                <a:pos x="519" y="35"/>
              </a:cxn>
              <a:cxn ang="0">
                <a:pos x="480" y="0"/>
              </a:cxn>
              <a:cxn ang="0">
                <a:pos x="90" y="0"/>
              </a:cxn>
              <a:cxn ang="0">
                <a:pos x="51" y="35"/>
              </a:cxn>
              <a:cxn ang="0">
                <a:pos x="51" y="116"/>
              </a:cxn>
              <a:cxn ang="0">
                <a:pos x="90" y="151"/>
              </a:cxn>
              <a:cxn ang="0">
                <a:pos x="105" y="151"/>
              </a:cxn>
              <a:cxn ang="0">
                <a:pos x="105" y="183"/>
              </a:cxn>
              <a:cxn ang="0">
                <a:pos x="95" y="213"/>
              </a:cxn>
              <a:cxn ang="0">
                <a:pos x="95" y="214"/>
              </a:cxn>
              <a:cxn ang="0">
                <a:pos x="94" y="215"/>
              </a:cxn>
              <a:cxn ang="0">
                <a:pos x="93" y="216"/>
              </a:cxn>
              <a:cxn ang="0">
                <a:pos x="85" y="225"/>
              </a:cxn>
              <a:cxn ang="0">
                <a:pos x="28" y="277"/>
              </a:cxn>
              <a:cxn ang="0">
                <a:pos x="28" y="277"/>
              </a:cxn>
              <a:cxn ang="0">
                <a:pos x="0" y="331"/>
              </a:cxn>
              <a:cxn ang="0">
                <a:pos x="0" y="331"/>
              </a:cxn>
              <a:cxn ang="0">
                <a:pos x="0" y="718"/>
              </a:cxn>
              <a:cxn ang="0">
                <a:pos x="75" y="793"/>
              </a:cxn>
              <a:cxn ang="0">
                <a:pos x="283" y="793"/>
              </a:cxn>
              <a:cxn ang="0">
                <a:pos x="285" y="793"/>
              </a:cxn>
              <a:cxn ang="0">
                <a:pos x="285" y="793"/>
              </a:cxn>
              <a:cxn ang="0">
                <a:pos x="286" y="793"/>
              </a:cxn>
              <a:cxn ang="0">
                <a:pos x="495" y="793"/>
              </a:cxn>
              <a:cxn ang="0">
                <a:pos x="570" y="718"/>
              </a:cxn>
              <a:cxn ang="0">
                <a:pos x="570" y="331"/>
              </a:cxn>
              <a:cxn ang="0">
                <a:pos x="570" y="331"/>
              </a:cxn>
              <a:cxn ang="0">
                <a:pos x="491" y="630"/>
              </a:cxn>
              <a:cxn ang="0">
                <a:pos x="452" y="670"/>
              </a:cxn>
              <a:cxn ang="0">
                <a:pos x="118" y="670"/>
              </a:cxn>
              <a:cxn ang="0">
                <a:pos x="79" y="630"/>
              </a:cxn>
              <a:cxn ang="0">
                <a:pos x="79" y="453"/>
              </a:cxn>
              <a:cxn ang="0">
                <a:pos x="118" y="414"/>
              </a:cxn>
              <a:cxn ang="0">
                <a:pos x="452" y="414"/>
              </a:cxn>
              <a:cxn ang="0">
                <a:pos x="491" y="453"/>
              </a:cxn>
              <a:cxn ang="0">
                <a:pos x="491" y="630"/>
              </a:cxn>
              <a:cxn ang="0">
                <a:pos x="491" y="630"/>
              </a:cxn>
              <a:cxn ang="0">
                <a:pos x="491" y="630"/>
              </a:cxn>
            </a:cxnLst>
            <a:rect l="0" t="0" r="r" b="b"/>
            <a:pathLst>
              <a:path w="570" h="793">
                <a:moveTo>
                  <a:pt x="570" y="331"/>
                </a:moveTo>
                <a:cubicBezTo>
                  <a:pt x="569" y="309"/>
                  <a:pt x="558" y="289"/>
                  <a:pt x="542" y="277"/>
                </a:cubicBezTo>
                <a:cubicBezTo>
                  <a:pt x="523" y="260"/>
                  <a:pt x="504" y="245"/>
                  <a:pt x="485" y="225"/>
                </a:cubicBezTo>
                <a:cubicBezTo>
                  <a:pt x="482" y="221"/>
                  <a:pt x="479" y="218"/>
                  <a:pt x="477" y="216"/>
                </a:cubicBezTo>
                <a:cubicBezTo>
                  <a:pt x="477" y="215"/>
                  <a:pt x="476" y="215"/>
                  <a:pt x="476" y="215"/>
                </a:cubicBezTo>
                <a:cubicBezTo>
                  <a:pt x="476" y="214"/>
                  <a:pt x="476" y="214"/>
                  <a:pt x="475" y="214"/>
                </a:cubicBezTo>
                <a:cubicBezTo>
                  <a:pt x="475" y="213"/>
                  <a:pt x="475" y="213"/>
                  <a:pt x="475" y="213"/>
                </a:cubicBezTo>
                <a:cubicBezTo>
                  <a:pt x="466" y="201"/>
                  <a:pt x="465" y="194"/>
                  <a:pt x="465" y="183"/>
                </a:cubicBezTo>
                <a:cubicBezTo>
                  <a:pt x="465" y="151"/>
                  <a:pt x="465" y="151"/>
                  <a:pt x="465" y="151"/>
                </a:cubicBezTo>
                <a:cubicBezTo>
                  <a:pt x="480" y="151"/>
                  <a:pt x="480" y="151"/>
                  <a:pt x="480" y="151"/>
                </a:cubicBezTo>
                <a:cubicBezTo>
                  <a:pt x="502" y="151"/>
                  <a:pt x="519" y="136"/>
                  <a:pt x="519" y="116"/>
                </a:cubicBezTo>
                <a:cubicBezTo>
                  <a:pt x="519" y="35"/>
                  <a:pt x="519" y="35"/>
                  <a:pt x="519" y="35"/>
                </a:cubicBezTo>
                <a:cubicBezTo>
                  <a:pt x="519" y="16"/>
                  <a:pt x="502" y="0"/>
                  <a:pt x="480" y="0"/>
                </a:cubicBezTo>
                <a:cubicBezTo>
                  <a:pt x="90" y="0"/>
                  <a:pt x="90" y="0"/>
                  <a:pt x="90" y="0"/>
                </a:cubicBezTo>
                <a:cubicBezTo>
                  <a:pt x="68" y="0"/>
                  <a:pt x="51" y="16"/>
                  <a:pt x="51" y="35"/>
                </a:cubicBezTo>
                <a:cubicBezTo>
                  <a:pt x="51" y="116"/>
                  <a:pt x="51" y="116"/>
                  <a:pt x="51" y="116"/>
                </a:cubicBezTo>
                <a:cubicBezTo>
                  <a:pt x="51" y="136"/>
                  <a:pt x="68" y="151"/>
                  <a:pt x="90" y="151"/>
                </a:cubicBezTo>
                <a:cubicBezTo>
                  <a:pt x="105" y="151"/>
                  <a:pt x="105" y="151"/>
                  <a:pt x="105" y="151"/>
                </a:cubicBezTo>
                <a:cubicBezTo>
                  <a:pt x="105" y="183"/>
                  <a:pt x="105" y="183"/>
                  <a:pt x="105" y="183"/>
                </a:cubicBezTo>
                <a:cubicBezTo>
                  <a:pt x="105" y="194"/>
                  <a:pt x="104" y="201"/>
                  <a:pt x="95" y="213"/>
                </a:cubicBezTo>
                <a:cubicBezTo>
                  <a:pt x="95" y="213"/>
                  <a:pt x="95" y="213"/>
                  <a:pt x="95" y="214"/>
                </a:cubicBezTo>
                <a:cubicBezTo>
                  <a:pt x="94" y="214"/>
                  <a:pt x="94" y="214"/>
                  <a:pt x="94" y="215"/>
                </a:cubicBezTo>
                <a:cubicBezTo>
                  <a:pt x="93" y="215"/>
                  <a:pt x="93" y="215"/>
                  <a:pt x="93" y="216"/>
                </a:cubicBezTo>
                <a:cubicBezTo>
                  <a:pt x="91" y="218"/>
                  <a:pt x="88" y="221"/>
                  <a:pt x="85" y="225"/>
                </a:cubicBezTo>
                <a:cubicBezTo>
                  <a:pt x="66" y="245"/>
                  <a:pt x="46" y="260"/>
                  <a:pt x="28" y="277"/>
                </a:cubicBezTo>
                <a:cubicBezTo>
                  <a:pt x="28" y="277"/>
                  <a:pt x="28" y="277"/>
                  <a:pt x="28" y="277"/>
                </a:cubicBezTo>
                <a:cubicBezTo>
                  <a:pt x="12" y="289"/>
                  <a:pt x="1" y="309"/>
                  <a:pt x="0" y="331"/>
                </a:cubicBezTo>
                <a:cubicBezTo>
                  <a:pt x="0" y="331"/>
                  <a:pt x="0" y="331"/>
                  <a:pt x="0" y="331"/>
                </a:cubicBezTo>
                <a:cubicBezTo>
                  <a:pt x="0" y="718"/>
                  <a:pt x="0" y="718"/>
                  <a:pt x="0" y="718"/>
                </a:cubicBezTo>
                <a:cubicBezTo>
                  <a:pt x="0" y="756"/>
                  <a:pt x="28" y="793"/>
                  <a:pt x="75" y="793"/>
                </a:cubicBezTo>
                <a:cubicBezTo>
                  <a:pt x="283" y="793"/>
                  <a:pt x="283" y="793"/>
                  <a:pt x="283" y="793"/>
                </a:cubicBezTo>
                <a:cubicBezTo>
                  <a:pt x="283" y="793"/>
                  <a:pt x="284" y="793"/>
                  <a:pt x="285" y="793"/>
                </a:cubicBezTo>
                <a:cubicBezTo>
                  <a:pt x="285" y="793"/>
                  <a:pt x="285" y="793"/>
                  <a:pt x="285" y="793"/>
                </a:cubicBezTo>
                <a:cubicBezTo>
                  <a:pt x="286" y="793"/>
                  <a:pt x="286" y="793"/>
                  <a:pt x="286" y="793"/>
                </a:cubicBezTo>
                <a:cubicBezTo>
                  <a:pt x="495" y="793"/>
                  <a:pt x="495" y="793"/>
                  <a:pt x="495" y="793"/>
                </a:cubicBezTo>
                <a:cubicBezTo>
                  <a:pt x="542" y="793"/>
                  <a:pt x="570" y="756"/>
                  <a:pt x="570" y="718"/>
                </a:cubicBezTo>
                <a:cubicBezTo>
                  <a:pt x="570" y="331"/>
                  <a:pt x="570" y="331"/>
                  <a:pt x="570" y="331"/>
                </a:cubicBezTo>
                <a:cubicBezTo>
                  <a:pt x="570" y="331"/>
                  <a:pt x="570" y="331"/>
                  <a:pt x="570" y="331"/>
                </a:cubicBezTo>
                <a:close/>
                <a:moveTo>
                  <a:pt x="491" y="630"/>
                </a:moveTo>
                <a:cubicBezTo>
                  <a:pt x="491" y="652"/>
                  <a:pt x="473" y="670"/>
                  <a:pt x="452" y="670"/>
                </a:cubicBezTo>
                <a:cubicBezTo>
                  <a:pt x="118" y="670"/>
                  <a:pt x="118" y="670"/>
                  <a:pt x="118" y="670"/>
                </a:cubicBezTo>
                <a:cubicBezTo>
                  <a:pt x="96" y="670"/>
                  <a:pt x="79" y="652"/>
                  <a:pt x="79" y="630"/>
                </a:cubicBezTo>
                <a:cubicBezTo>
                  <a:pt x="79" y="453"/>
                  <a:pt x="79" y="453"/>
                  <a:pt x="79" y="453"/>
                </a:cubicBezTo>
                <a:cubicBezTo>
                  <a:pt x="79" y="431"/>
                  <a:pt x="96" y="414"/>
                  <a:pt x="118" y="414"/>
                </a:cubicBezTo>
                <a:cubicBezTo>
                  <a:pt x="452" y="414"/>
                  <a:pt x="452" y="414"/>
                  <a:pt x="452" y="414"/>
                </a:cubicBezTo>
                <a:cubicBezTo>
                  <a:pt x="473" y="414"/>
                  <a:pt x="491" y="431"/>
                  <a:pt x="491" y="453"/>
                </a:cubicBezTo>
                <a:lnTo>
                  <a:pt x="491" y="630"/>
                </a:lnTo>
                <a:close/>
                <a:moveTo>
                  <a:pt x="491" y="630"/>
                </a:moveTo>
                <a:cubicBezTo>
                  <a:pt x="491" y="630"/>
                  <a:pt x="491" y="630"/>
                  <a:pt x="491" y="630"/>
                </a:cubicBezTo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8" name="Freeform: Shape 32"/>
          <p:cNvSpPr>
            <a:spLocks/>
          </p:cNvSpPr>
          <p:nvPr/>
        </p:nvSpPr>
        <p:spPr bwMode="auto">
          <a:xfrm>
            <a:off x="5828633" y="2801112"/>
            <a:ext cx="722955" cy="675100"/>
          </a:xfrm>
          <a:custGeom>
            <a:avLst/>
            <a:gdLst/>
            <a:ahLst/>
            <a:cxnLst>
              <a:cxn ang="0">
                <a:pos x="136" y="124"/>
              </a:cxn>
              <a:cxn ang="0">
                <a:pos x="139" y="116"/>
              </a:cxn>
              <a:cxn ang="0">
                <a:pos x="55" y="24"/>
              </a:cxn>
              <a:cxn ang="0">
                <a:pos x="44" y="28"/>
              </a:cxn>
              <a:cxn ang="0">
                <a:pos x="37" y="19"/>
              </a:cxn>
              <a:cxn ang="0">
                <a:pos x="25" y="8"/>
              </a:cxn>
              <a:cxn ang="0">
                <a:pos x="3" y="44"/>
              </a:cxn>
              <a:cxn ang="0">
                <a:pos x="20" y="39"/>
              </a:cxn>
              <a:cxn ang="0">
                <a:pos x="24" y="49"/>
              </a:cxn>
              <a:cxn ang="0">
                <a:pos x="108" y="133"/>
              </a:cxn>
              <a:cxn ang="0">
                <a:pos x="133" y="128"/>
              </a:cxn>
              <a:cxn ang="0">
                <a:pos x="176" y="163"/>
              </a:cxn>
              <a:cxn ang="0">
                <a:pos x="133" y="116"/>
              </a:cxn>
              <a:cxn ang="0">
                <a:pos x="112" y="127"/>
              </a:cxn>
              <a:cxn ang="0">
                <a:pos x="34" y="50"/>
              </a:cxn>
              <a:cxn ang="0">
                <a:pos x="19" y="29"/>
              </a:cxn>
              <a:cxn ang="0">
                <a:pos x="8" y="39"/>
              </a:cxn>
              <a:cxn ang="0">
                <a:pos x="30" y="12"/>
              </a:cxn>
              <a:cxn ang="0">
                <a:pos x="32" y="14"/>
              </a:cxn>
              <a:cxn ang="0">
                <a:pos x="40" y="34"/>
              </a:cxn>
              <a:cxn ang="0">
                <a:pos x="51" y="30"/>
              </a:cxn>
              <a:cxn ang="0">
                <a:pos x="63" y="41"/>
              </a:cxn>
              <a:cxn ang="0">
                <a:pos x="50" y="59"/>
              </a:cxn>
              <a:cxn ang="0">
                <a:pos x="66" y="44"/>
              </a:cxn>
              <a:cxn ang="0">
                <a:pos x="70" y="47"/>
              </a:cxn>
              <a:cxn ang="0">
                <a:pos x="60" y="58"/>
              </a:cxn>
              <a:cxn ang="0">
                <a:pos x="63" y="61"/>
              </a:cxn>
              <a:cxn ang="0">
                <a:pos x="73" y="50"/>
              </a:cxn>
              <a:cxn ang="0">
                <a:pos x="76" y="53"/>
              </a:cxn>
              <a:cxn ang="0">
                <a:pos x="64" y="71"/>
              </a:cxn>
              <a:cxn ang="0">
                <a:pos x="80" y="56"/>
              </a:cxn>
              <a:cxn ang="0">
                <a:pos x="83" y="59"/>
              </a:cxn>
              <a:cxn ang="0">
                <a:pos x="79" y="64"/>
              </a:cxn>
              <a:cxn ang="0">
                <a:pos x="68" y="76"/>
              </a:cxn>
              <a:cxn ang="0">
                <a:pos x="106" y="115"/>
              </a:cxn>
              <a:cxn ang="0">
                <a:pos x="107" y="117"/>
              </a:cxn>
              <a:cxn ang="0">
                <a:pos x="115" y="123"/>
              </a:cxn>
              <a:cxn ang="0">
                <a:pos x="130" y="107"/>
              </a:cxn>
              <a:cxn ang="0">
                <a:pos x="122" y="100"/>
              </a:cxn>
              <a:cxn ang="0">
                <a:pos x="84" y="65"/>
              </a:cxn>
              <a:cxn ang="0">
                <a:pos x="87" y="62"/>
              </a:cxn>
              <a:cxn ang="0">
                <a:pos x="133" y="116"/>
              </a:cxn>
              <a:cxn ang="0">
                <a:pos x="116" y="118"/>
              </a:cxn>
              <a:cxn ang="0">
                <a:pos x="114" y="118"/>
              </a:cxn>
              <a:cxn ang="0">
                <a:pos x="77" y="82"/>
              </a:cxn>
              <a:cxn ang="0">
                <a:pos x="116" y="116"/>
              </a:cxn>
              <a:cxn ang="0">
                <a:pos x="116" y="116"/>
              </a:cxn>
            </a:cxnLst>
            <a:rect l="0" t="0" r="r" b="b"/>
            <a:pathLst>
              <a:path w="176" h="164">
                <a:moveTo>
                  <a:pt x="175" y="160"/>
                </a:moveTo>
                <a:cubicBezTo>
                  <a:pt x="136" y="124"/>
                  <a:pt x="136" y="124"/>
                  <a:pt x="136" y="124"/>
                </a:cubicBezTo>
                <a:cubicBezTo>
                  <a:pt x="138" y="122"/>
                  <a:pt x="139" y="119"/>
                  <a:pt x="139" y="117"/>
                </a:cubicBezTo>
                <a:cubicBezTo>
                  <a:pt x="139" y="116"/>
                  <a:pt x="139" y="116"/>
                  <a:pt x="139" y="116"/>
                </a:cubicBezTo>
                <a:cubicBezTo>
                  <a:pt x="141" y="101"/>
                  <a:pt x="140" y="100"/>
                  <a:pt x="138" y="99"/>
                </a:cubicBezTo>
                <a:cubicBezTo>
                  <a:pt x="55" y="24"/>
                  <a:pt x="55" y="24"/>
                  <a:pt x="55" y="24"/>
                </a:cubicBezTo>
                <a:cubicBezTo>
                  <a:pt x="53" y="22"/>
                  <a:pt x="49" y="22"/>
                  <a:pt x="47" y="24"/>
                </a:cubicBezTo>
                <a:cubicBezTo>
                  <a:pt x="44" y="28"/>
                  <a:pt x="44" y="28"/>
                  <a:pt x="44" y="28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19"/>
                  <a:pt x="37" y="19"/>
                  <a:pt x="37" y="19"/>
                </a:cubicBezTo>
                <a:cubicBezTo>
                  <a:pt x="43" y="13"/>
                  <a:pt x="44" y="7"/>
                  <a:pt x="40" y="4"/>
                </a:cubicBezTo>
                <a:cubicBezTo>
                  <a:pt x="36" y="0"/>
                  <a:pt x="30" y="2"/>
                  <a:pt x="25" y="8"/>
                </a:cubicBezTo>
                <a:cubicBezTo>
                  <a:pt x="6" y="29"/>
                  <a:pt x="6" y="29"/>
                  <a:pt x="6" y="29"/>
                </a:cubicBezTo>
                <a:cubicBezTo>
                  <a:pt x="1" y="35"/>
                  <a:pt x="0" y="41"/>
                  <a:pt x="3" y="44"/>
                </a:cubicBezTo>
                <a:cubicBezTo>
                  <a:pt x="7" y="48"/>
                  <a:pt x="13" y="46"/>
                  <a:pt x="18" y="40"/>
                </a:cubicBezTo>
                <a:cubicBezTo>
                  <a:pt x="20" y="39"/>
                  <a:pt x="20" y="39"/>
                  <a:pt x="20" y="39"/>
                </a:cubicBezTo>
                <a:cubicBezTo>
                  <a:pt x="27" y="46"/>
                  <a:pt x="27" y="46"/>
                  <a:pt x="27" y="46"/>
                </a:cubicBezTo>
                <a:cubicBezTo>
                  <a:pt x="24" y="49"/>
                  <a:pt x="24" y="49"/>
                  <a:pt x="24" y="49"/>
                </a:cubicBezTo>
                <a:cubicBezTo>
                  <a:pt x="22" y="51"/>
                  <a:pt x="22" y="55"/>
                  <a:pt x="25" y="57"/>
                </a:cubicBezTo>
                <a:cubicBezTo>
                  <a:pt x="108" y="133"/>
                  <a:pt x="108" y="133"/>
                  <a:pt x="108" y="133"/>
                </a:cubicBezTo>
                <a:cubicBezTo>
                  <a:pt x="112" y="136"/>
                  <a:pt x="126" y="132"/>
                  <a:pt x="126" y="132"/>
                </a:cubicBezTo>
                <a:cubicBezTo>
                  <a:pt x="128" y="131"/>
                  <a:pt x="131" y="130"/>
                  <a:pt x="133" y="128"/>
                </a:cubicBezTo>
                <a:cubicBezTo>
                  <a:pt x="172" y="163"/>
                  <a:pt x="172" y="163"/>
                  <a:pt x="172" y="163"/>
                </a:cubicBezTo>
                <a:cubicBezTo>
                  <a:pt x="173" y="164"/>
                  <a:pt x="175" y="164"/>
                  <a:pt x="176" y="163"/>
                </a:cubicBezTo>
                <a:cubicBezTo>
                  <a:pt x="176" y="162"/>
                  <a:pt x="176" y="161"/>
                  <a:pt x="175" y="160"/>
                </a:cubicBezTo>
                <a:close/>
                <a:moveTo>
                  <a:pt x="133" y="116"/>
                </a:moveTo>
                <a:cubicBezTo>
                  <a:pt x="132" y="119"/>
                  <a:pt x="127" y="124"/>
                  <a:pt x="124" y="125"/>
                </a:cubicBezTo>
                <a:cubicBezTo>
                  <a:pt x="120" y="126"/>
                  <a:pt x="114" y="127"/>
                  <a:pt x="112" y="127"/>
                </a:cubicBezTo>
                <a:cubicBezTo>
                  <a:pt x="30" y="53"/>
                  <a:pt x="30" y="53"/>
                  <a:pt x="30" y="53"/>
                </a:cubicBezTo>
                <a:cubicBezTo>
                  <a:pt x="34" y="50"/>
                  <a:pt x="34" y="50"/>
                  <a:pt x="34" y="50"/>
                </a:cubicBezTo>
                <a:cubicBezTo>
                  <a:pt x="36" y="47"/>
                  <a:pt x="36" y="43"/>
                  <a:pt x="33" y="41"/>
                </a:cubicBezTo>
                <a:cubicBezTo>
                  <a:pt x="19" y="29"/>
                  <a:pt x="19" y="29"/>
                  <a:pt x="19" y="29"/>
                </a:cubicBezTo>
                <a:cubicBezTo>
                  <a:pt x="13" y="36"/>
                  <a:pt x="13" y="36"/>
                  <a:pt x="13" y="36"/>
                </a:cubicBezTo>
                <a:cubicBezTo>
                  <a:pt x="11" y="38"/>
                  <a:pt x="9" y="39"/>
                  <a:pt x="8" y="39"/>
                </a:cubicBezTo>
                <a:cubicBezTo>
                  <a:pt x="8" y="38"/>
                  <a:pt x="9" y="36"/>
                  <a:pt x="11" y="34"/>
                </a:cubicBezTo>
                <a:cubicBezTo>
                  <a:pt x="30" y="12"/>
                  <a:pt x="30" y="12"/>
                  <a:pt x="30" y="12"/>
                </a:cubicBezTo>
                <a:cubicBezTo>
                  <a:pt x="32" y="10"/>
                  <a:pt x="34" y="9"/>
                  <a:pt x="35" y="9"/>
                </a:cubicBezTo>
                <a:cubicBezTo>
                  <a:pt x="35" y="10"/>
                  <a:pt x="34" y="12"/>
                  <a:pt x="32" y="14"/>
                </a:cubicBezTo>
                <a:cubicBezTo>
                  <a:pt x="26" y="21"/>
                  <a:pt x="26" y="21"/>
                  <a:pt x="26" y="21"/>
                </a:cubicBezTo>
                <a:cubicBezTo>
                  <a:pt x="40" y="34"/>
                  <a:pt x="40" y="34"/>
                  <a:pt x="40" y="34"/>
                </a:cubicBezTo>
                <a:cubicBezTo>
                  <a:pt x="42" y="36"/>
                  <a:pt x="46" y="36"/>
                  <a:pt x="48" y="33"/>
                </a:cubicBezTo>
                <a:cubicBezTo>
                  <a:pt x="51" y="30"/>
                  <a:pt x="51" y="30"/>
                  <a:pt x="51" y="30"/>
                </a:cubicBezTo>
                <a:cubicBezTo>
                  <a:pt x="63" y="41"/>
                  <a:pt x="63" y="41"/>
                  <a:pt x="63" y="41"/>
                </a:cubicBezTo>
                <a:cubicBezTo>
                  <a:pt x="63" y="41"/>
                  <a:pt x="63" y="41"/>
                  <a:pt x="63" y="41"/>
                </a:cubicBezTo>
                <a:cubicBezTo>
                  <a:pt x="50" y="55"/>
                  <a:pt x="50" y="55"/>
                  <a:pt x="50" y="55"/>
                </a:cubicBezTo>
                <a:cubicBezTo>
                  <a:pt x="49" y="56"/>
                  <a:pt x="49" y="58"/>
                  <a:pt x="50" y="59"/>
                </a:cubicBezTo>
                <a:cubicBezTo>
                  <a:pt x="51" y="59"/>
                  <a:pt x="52" y="59"/>
                  <a:pt x="53" y="58"/>
                </a:cubicBezTo>
                <a:cubicBezTo>
                  <a:pt x="66" y="44"/>
                  <a:pt x="66" y="44"/>
                  <a:pt x="66" y="44"/>
                </a:cubicBezTo>
                <a:cubicBezTo>
                  <a:pt x="66" y="44"/>
                  <a:pt x="66" y="44"/>
                  <a:pt x="67" y="44"/>
                </a:cubicBezTo>
                <a:cubicBezTo>
                  <a:pt x="70" y="47"/>
                  <a:pt x="70" y="47"/>
                  <a:pt x="70" y="47"/>
                </a:cubicBezTo>
                <a:cubicBezTo>
                  <a:pt x="70" y="47"/>
                  <a:pt x="70" y="47"/>
                  <a:pt x="70" y="47"/>
                </a:cubicBezTo>
                <a:cubicBezTo>
                  <a:pt x="60" y="58"/>
                  <a:pt x="60" y="58"/>
                  <a:pt x="60" y="58"/>
                </a:cubicBezTo>
                <a:cubicBezTo>
                  <a:pt x="59" y="59"/>
                  <a:pt x="59" y="60"/>
                  <a:pt x="60" y="61"/>
                </a:cubicBezTo>
                <a:cubicBezTo>
                  <a:pt x="61" y="62"/>
                  <a:pt x="62" y="62"/>
                  <a:pt x="63" y="61"/>
                </a:cubicBezTo>
                <a:cubicBezTo>
                  <a:pt x="73" y="50"/>
                  <a:pt x="73" y="50"/>
                  <a:pt x="73" y="50"/>
                </a:cubicBezTo>
                <a:cubicBezTo>
                  <a:pt x="73" y="50"/>
                  <a:pt x="73" y="50"/>
                  <a:pt x="73" y="50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6" y="53"/>
                  <a:pt x="76" y="53"/>
                </a:cubicBezTo>
                <a:cubicBezTo>
                  <a:pt x="63" y="67"/>
                  <a:pt x="63" y="67"/>
                  <a:pt x="63" y="67"/>
                </a:cubicBezTo>
                <a:cubicBezTo>
                  <a:pt x="63" y="68"/>
                  <a:pt x="63" y="70"/>
                  <a:pt x="64" y="71"/>
                </a:cubicBezTo>
                <a:cubicBezTo>
                  <a:pt x="65" y="72"/>
                  <a:pt x="66" y="72"/>
                  <a:pt x="67" y="71"/>
                </a:cubicBezTo>
                <a:cubicBezTo>
                  <a:pt x="80" y="56"/>
                  <a:pt x="80" y="56"/>
                  <a:pt x="80" y="56"/>
                </a:cubicBezTo>
                <a:cubicBezTo>
                  <a:pt x="80" y="56"/>
                  <a:pt x="80" y="56"/>
                  <a:pt x="80" y="56"/>
                </a:cubicBezTo>
                <a:cubicBezTo>
                  <a:pt x="83" y="59"/>
                  <a:pt x="83" y="59"/>
                  <a:pt x="83" y="59"/>
                </a:cubicBezTo>
                <a:cubicBezTo>
                  <a:pt x="83" y="59"/>
                  <a:pt x="83" y="59"/>
                  <a:pt x="83" y="59"/>
                </a:cubicBezTo>
                <a:cubicBezTo>
                  <a:pt x="79" y="64"/>
                  <a:pt x="79" y="64"/>
                  <a:pt x="79" y="64"/>
                </a:cubicBezTo>
                <a:cubicBezTo>
                  <a:pt x="79" y="64"/>
                  <a:pt x="79" y="64"/>
                  <a:pt x="78" y="64"/>
                </a:cubicBezTo>
                <a:cubicBezTo>
                  <a:pt x="68" y="76"/>
                  <a:pt x="68" y="76"/>
                  <a:pt x="68" y="76"/>
                </a:cubicBezTo>
                <a:cubicBezTo>
                  <a:pt x="67" y="77"/>
                  <a:pt x="66" y="79"/>
                  <a:pt x="68" y="80"/>
                </a:cubicBezTo>
                <a:cubicBezTo>
                  <a:pt x="106" y="115"/>
                  <a:pt x="106" y="115"/>
                  <a:pt x="106" y="115"/>
                </a:cubicBezTo>
                <a:cubicBezTo>
                  <a:pt x="106" y="115"/>
                  <a:pt x="106" y="115"/>
                  <a:pt x="106" y="115"/>
                </a:cubicBezTo>
                <a:cubicBezTo>
                  <a:pt x="107" y="117"/>
                  <a:pt x="107" y="117"/>
                  <a:pt x="107" y="117"/>
                </a:cubicBezTo>
                <a:cubicBezTo>
                  <a:pt x="107" y="117"/>
                  <a:pt x="107" y="117"/>
                  <a:pt x="107" y="117"/>
                </a:cubicBezTo>
                <a:cubicBezTo>
                  <a:pt x="115" y="123"/>
                  <a:pt x="115" y="123"/>
                  <a:pt x="115" y="123"/>
                </a:cubicBezTo>
                <a:cubicBezTo>
                  <a:pt x="115" y="123"/>
                  <a:pt x="121" y="123"/>
                  <a:pt x="125" y="119"/>
                </a:cubicBezTo>
                <a:cubicBezTo>
                  <a:pt x="130" y="114"/>
                  <a:pt x="130" y="107"/>
                  <a:pt x="130" y="107"/>
                </a:cubicBezTo>
                <a:cubicBezTo>
                  <a:pt x="122" y="100"/>
                  <a:pt x="122" y="100"/>
                  <a:pt x="122" y="100"/>
                </a:cubicBezTo>
                <a:cubicBezTo>
                  <a:pt x="122" y="100"/>
                  <a:pt x="122" y="100"/>
                  <a:pt x="122" y="100"/>
                </a:cubicBezTo>
                <a:cubicBezTo>
                  <a:pt x="121" y="99"/>
                  <a:pt x="121" y="99"/>
                  <a:pt x="121" y="99"/>
                </a:cubicBezTo>
                <a:cubicBezTo>
                  <a:pt x="84" y="65"/>
                  <a:pt x="84" y="65"/>
                  <a:pt x="84" y="65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133" y="104"/>
                  <a:pt x="133" y="104"/>
                  <a:pt x="133" y="104"/>
                </a:cubicBezTo>
                <a:cubicBezTo>
                  <a:pt x="134" y="108"/>
                  <a:pt x="134" y="110"/>
                  <a:pt x="133" y="116"/>
                </a:cubicBezTo>
                <a:close/>
                <a:moveTo>
                  <a:pt x="116" y="116"/>
                </a:moveTo>
                <a:cubicBezTo>
                  <a:pt x="117" y="117"/>
                  <a:pt x="117" y="118"/>
                  <a:pt x="116" y="118"/>
                </a:cubicBezTo>
                <a:cubicBezTo>
                  <a:pt x="116" y="119"/>
                  <a:pt x="116" y="119"/>
                  <a:pt x="115" y="119"/>
                </a:cubicBezTo>
                <a:cubicBezTo>
                  <a:pt x="115" y="119"/>
                  <a:pt x="114" y="119"/>
                  <a:pt x="114" y="118"/>
                </a:cubicBezTo>
                <a:cubicBezTo>
                  <a:pt x="77" y="84"/>
                  <a:pt x="77" y="84"/>
                  <a:pt x="77" y="84"/>
                </a:cubicBezTo>
                <a:cubicBezTo>
                  <a:pt x="77" y="84"/>
                  <a:pt x="77" y="82"/>
                  <a:pt x="77" y="82"/>
                </a:cubicBezTo>
                <a:cubicBezTo>
                  <a:pt x="78" y="81"/>
                  <a:pt x="79" y="81"/>
                  <a:pt x="79" y="82"/>
                </a:cubicBezTo>
                <a:lnTo>
                  <a:pt x="116" y="116"/>
                </a:lnTo>
                <a:close/>
                <a:moveTo>
                  <a:pt x="116" y="116"/>
                </a:moveTo>
                <a:cubicBezTo>
                  <a:pt x="116" y="116"/>
                  <a:pt x="116" y="116"/>
                  <a:pt x="116" y="116"/>
                </a:cubicBezTo>
              </a:path>
            </a:pathLst>
          </a:cu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9" name="Group 38"/>
          <p:cNvGrpSpPr/>
          <p:nvPr/>
        </p:nvGrpSpPr>
        <p:grpSpPr>
          <a:xfrm>
            <a:off x="7497370" y="2900132"/>
            <a:ext cx="601252" cy="594752"/>
            <a:chOff x="1504950" y="3868738"/>
            <a:chExt cx="293688" cy="290513"/>
          </a:xfrm>
          <a:solidFill>
            <a:schemeClr val="accent6"/>
          </a:solidFill>
        </p:grpSpPr>
        <p:sp>
          <p:nvSpPr>
            <p:cNvPr id="41" name="Freeform: Shape 39"/>
            <p:cNvSpPr>
              <a:spLocks/>
            </p:cNvSpPr>
            <p:nvPr/>
          </p:nvSpPr>
          <p:spPr bwMode="auto">
            <a:xfrm>
              <a:off x="1504950" y="3868738"/>
              <a:ext cx="138113" cy="134938"/>
            </a:xfrm>
            <a:custGeom>
              <a:avLst/>
              <a:gdLst/>
              <a:ahLst/>
              <a:cxnLst>
                <a:cxn ang="0">
                  <a:pos x="9" y="8"/>
                </a:cxn>
                <a:cxn ang="0">
                  <a:pos x="9" y="37"/>
                </a:cxn>
                <a:cxn ang="0">
                  <a:pos x="17" y="46"/>
                </a:cxn>
                <a:cxn ang="0">
                  <a:pos x="47" y="17"/>
                </a:cxn>
                <a:cxn ang="0">
                  <a:pos x="38" y="8"/>
                </a:cxn>
                <a:cxn ang="0">
                  <a:pos x="9" y="8"/>
                </a:cxn>
              </a:cxnLst>
              <a:rect l="0" t="0" r="r" b="b"/>
              <a:pathLst>
                <a:path w="47" h="46">
                  <a:moveTo>
                    <a:pt x="9" y="8"/>
                  </a:moveTo>
                  <a:cubicBezTo>
                    <a:pt x="1" y="16"/>
                    <a:pt x="0" y="29"/>
                    <a:pt x="9" y="37"/>
                  </a:cubicBezTo>
                  <a:cubicBezTo>
                    <a:pt x="17" y="46"/>
                    <a:pt x="17" y="46"/>
                    <a:pt x="17" y="46"/>
                  </a:cubicBezTo>
                  <a:cubicBezTo>
                    <a:pt x="47" y="17"/>
                    <a:pt x="47" y="17"/>
                    <a:pt x="47" y="17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30" y="0"/>
                    <a:pt x="17" y="0"/>
                    <a:pt x="9" y="8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Freeform: Shape 40"/>
            <p:cNvSpPr>
              <a:spLocks/>
            </p:cNvSpPr>
            <p:nvPr/>
          </p:nvSpPr>
          <p:spPr bwMode="auto">
            <a:xfrm>
              <a:off x="1654175" y="4021138"/>
              <a:ext cx="131763" cy="13811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0" y="29"/>
                </a:cxn>
                <a:cxn ang="0">
                  <a:pos x="10" y="38"/>
                </a:cxn>
                <a:cxn ang="0">
                  <a:pos x="39" y="39"/>
                </a:cxn>
                <a:cxn ang="0">
                  <a:pos x="45" y="24"/>
                </a:cxn>
                <a:cxn ang="0">
                  <a:pos x="39" y="9"/>
                </a:cxn>
                <a:cxn ang="0">
                  <a:pos x="30" y="0"/>
                </a:cxn>
              </a:cxnLst>
              <a:rect l="0" t="0" r="r" b="b"/>
              <a:pathLst>
                <a:path w="45" h="47">
                  <a:moveTo>
                    <a:pt x="30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18" y="47"/>
                    <a:pt x="31" y="47"/>
                    <a:pt x="39" y="39"/>
                  </a:cubicBezTo>
                  <a:cubicBezTo>
                    <a:pt x="43" y="35"/>
                    <a:pt x="45" y="29"/>
                    <a:pt x="45" y="24"/>
                  </a:cubicBezTo>
                  <a:cubicBezTo>
                    <a:pt x="45" y="19"/>
                    <a:pt x="43" y="13"/>
                    <a:pt x="39" y="9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Freeform: Shape 41"/>
            <p:cNvSpPr>
              <a:spLocks/>
            </p:cNvSpPr>
            <p:nvPr/>
          </p:nvSpPr>
          <p:spPr bwMode="auto">
            <a:xfrm>
              <a:off x="1504950" y="3868738"/>
              <a:ext cx="293688" cy="279400"/>
            </a:xfrm>
            <a:custGeom>
              <a:avLst/>
              <a:gdLst/>
              <a:ahLst/>
              <a:cxnLst>
                <a:cxn ang="0">
                  <a:pos x="9" y="60"/>
                </a:cxn>
                <a:cxn ang="0">
                  <a:pos x="23" y="95"/>
                </a:cxn>
                <a:cxn ang="0">
                  <a:pos x="91" y="37"/>
                </a:cxn>
                <a:cxn ang="0">
                  <a:pos x="62" y="8"/>
                </a:cxn>
                <a:cxn ang="0">
                  <a:pos x="68" y="20"/>
                </a:cxn>
                <a:cxn ang="0">
                  <a:pos x="62" y="20"/>
                </a:cxn>
                <a:cxn ang="0">
                  <a:pos x="14" y="85"/>
                </a:cxn>
                <a:cxn ang="0">
                  <a:pos x="14" y="80"/>
                </a:cxn>
                <a:cxn ang="0">
                  <a:pos x="14" y="85"/>
                </a:cxn>
                <a:cxn ang="0">
                  <a:pos x="15" y="74"/>
                </a:cxn>
                <a:cxn ang="0">
                  <a:pos x="20" y="75"/>
                </a:cxn>
                <a:cxn ang="0">
                  <a:pos x="19" y="68"/>
                </a:cxn>
                <a:cxn ang="0">
                  <a:pos x="19" y="63"/>
                </a:cxn>
                <a:cxn ang="0">
                  <a:pos x="19" y="68"/>
                </a:cxn>
                <a:cxn ang="0">
                  <a:pos x="21" y="82"/>
                </a:cxn>
                <a:cxn ang="0">
                  <a:pos x="27" y="82"/>
                </a:cxn>
                <a:cxn ang="0">
                  <a:pos x="26" y="75"/>
                </a:cxn>
                <a:cxn ang="0">
                  <a:pos x="26" y="70"/>
                </a:cxn>
                <a:cxn ang="0">
                  <a:pos x="26" y="75"/>
                </a:cxn>
                <a:cxn ang="0">
                  <a:pos x="30" y="80"/>
                </a:cxn>
                <a:cxn ang="0">
                  <a:pos x="35" y="80"/>
                </a:cxn>
                <a:cxn ang="0">
                  <a:pos x="65" y="53"/>
                </a:cxn>
                <a:cxn ang="0">
                  <a:pos x="36" y="62"/>
                </a:cxn>
                <a:cxn ang="0">
                  <a:pos x="36" y="43"/>
                </a:cxn>
                <a:cxn ang="0">
                  <a:pos x="64" y="34"/>
                </a:cxn>
                <a:cxn ang="0">
                  <a:pos x="65" y="53"/>
                </a:cxn>
                <a:cxn ang="0">
                  <a:pos x="69" y="27"/>
                </a:cxn>
                <a:cxn ang="0">
                  <a:pos x="74" y="27"/>
                </a:cxn>
                <a:cxn ang="0">
                  <a:pos x="72" y="19"/>
                </a:cxn>
                <a:cxn ang="0">
                  <a:pos x="77" y="19"/>
                </a:cxn>
                <a:cxn ang="0">
                  <a:pos x="72" y="19"/>
                </a:cxn>
                <a:cxn ang="0">
                  <a:pos x="76" y="34"/>
                </a:cxn>
                <a:cxn ang="0">
                  <a:pos x="81" y="34"/>
                </a:cxn>
                <a:cxn ang="0">
                  <a:pos x="81" y="28"/>
                </a:cxn>
                <a:cxn ang="0">
                  <a:pos x="81" y="23"/>
                </a:cxn>
                <a:cxn ang="0">
                  <a:pos x="81" y="28"/>
                </a:cxn>
                <a:cxn ang="0">
                  <a:pos x="80" y="16"/>
                </a:cxn>
                <a:cxn ang="0">
                  <a:pos x="86" y="16"/>
                </a:cxn>
              </a:cxnLst>
              <a:rect l="0" t="0" r="r" b="b"/>
              <a:pathLst>
                <a:path w="100" h="95">
                  <a:moveTo>
                    <a:pt x="62" y="8"/>
                  </a:moveTo>
                  <a:cubicBezTo>
                    <a:pt x="9" y="60"/>
                    <a:pt x="9" y="60"/>
                    <a:pt x="9" y="60"/>
                  </a:cubicBezTo>
                  <a:cubicBezTo>
                    <a:pt x="1" y="68"/>
                    <a:pt x="0" y="81"/>
                    <a:pt x="9" y="89"/>
                  </a:cubicBezTo>
                  <a:cubicBezTo>
                    <a:pt x="13" y="93"/>
                    <a:pt x="18" y="95"/>
                    <a:pt x="23" y="95"/>
                  </a:cubicBezTo>
                  <a:cubicBezTo>
                    <a:pt x="29" y="95"/>
                    <a:pt x="34" y="93"/>
                    <a:pt x="38" y="90"/>
                  </a:cubicBezTo>
                  <a:cubicBezTo>
                    <a:pt x="91" y="37"/>
                    <a:pt x="91" y="37"/>
                    <a:pt x="91" y="37"/>
                  </a:cubicBezTo>
                  <a:cubicBezTo>
                    <a:pt x="100" y="29"/>
                    <a:pt x="100" y="16"/>
                    <a:pt x="92" y="8"/>
                  </a:cubicBezTo>
                  <a:cubicBezTo>
                    <a:pt x="84" y="0"/>
                    <a:pt x="70" y="0"/>
                    <a:pt x="62" y="8"/>
                  </a:cubicBezTo>
                  <a:moveTo>
                    <a:pt x="65" y="17"/>
                  </a:moveTo>
                  <a:cubicBezTo>
                    <a:pt x="66" y="17"/>
                    <a:pt x="68" y="18"/>
                    <a:pt x="68" y="20"/>
                  </a:cubicBezTo>
                  <a:cubicBezTo>
                    <a:pt x="68" y="21"/>
                    <a:pt x="66" y="22"/>
                    <a:pt x="65" y="22"/>
                  </a:cubicBezTo>
                  <a:cubicBezTo>
                    <a:pt x="64" y="22"/>
                    <a:pt x="62" y="21"/>
                    <a:pt x="62" y="20"/>
                  </a:cubicBezTo>
                  <a:cubicBezTo>
                    <a:pt x="62" y="18"/>
                    <a:pt x="64" y="17"/>
                    <a:pt x="65" y="17"/>
                  </a:cubicBezTo>
                  <a:moveTo>
                    <a:pt x="14" y="85"/>
                  </a:moveTo>
                  <a:cubicBezTo>
                    <a:pt x="12" y="85"/>
                    <a:pt x="11" y="84"/>
                    <a:pt x="11" y="82"/>
                  </a:cubicBezTo>
                  <a:cubicBezTo>
                    <a:pt x="12" y="81"/>
                    <a:pt x="13" y="80"/>
                    <a:pt x="14" y="80"/>
                  </a:cubicBezTo>
                  <a:cubicBezTo>
                    <a:pt x="16" y="80"/>
                    <a:pt x="17" y="81"/>
                    <a:pt x="17" y="83"/>
                  </a:cubicBezTo>
                  <a:cubicBezTo>
                    <a:pt x="17" y="84"/>
                    <a:pt x="15" y="85"/>
                    <a:pt x="14" y="85"/>
                  </a:cubicBezTo>
                  <a:moveTo>
                    <a:pt x="17" y="77"/>
                  </a:moveTo>
                  <a:cubicBezTo>
                    <a:pt x="16" y="77"/>
                    <a:pt x="15" y="76"/>
                    <a:pt x="15" y="74"/>
                  </a:cubicBezTo>
                  <a:cubicBezTo>
                    <a:pt x="15" y="73"/>
                    <a:pt x="16" y="72"/>
                    <a:pt x="18" y="72"/>
                  </a:cubicBezTo>
                  <a:cubicBezTo>
                    <a:pt x="19" y="72"/>
                    <a:pt x="20" y="73"/>
                    <a:pt x="20" y="75"/>
                  </a:cubicBezTo>
                  <a:cubicBezTo>
                    <a:pt x="20" y="76"/>
                    <a:pt x="19" y="77"/>
                    <a:pt x="17" y="77"/>
                  </a:cubicBezTo>
                  <a:moveTo>
                    <a:pt x="19" y="68"/>
                  </a:moveTo>
                  <a:cubicBezTo>
                    <a:pt x="18" y="68"/>
                    <a:pt x="16" y="66"/>
                    <a:pt x="17" y="65"/>
                  </a:cubicBezTo>
                  <a:cubicBezTo>
                    <a:pt x="17" y="63"/>
                    <a:pt x="18" y="62"/>
                    <a:pt x="19" y="63"/>
                  </a:cubicBezTo>
                  <a:cubicBezTo>
                    <a:pt x="21" y="63"/>
                    <a:pt x="22" y="64"/>
                    <a:pt x="22" y="65"/>
                  </a:cubicBezTo>
                  <a:cubicBezTo>
                    <a:pt x="22" y="67"/>
                    <a:pt x="20" y="68"/>
                    <a:pt x="19" y="68"/>
                  </a:cubicBezTo>
                  <a:moveTo>
                    <a:pt x="24" y="85"/>
                  </a:moveTo>
                  <a:cubicBezTo>
                    <a:pt x="22" y="84"/>
                    <a:pt x="21" y="83"/>
                    <a:pt x="21" y="82"/>
                  </a:cubicBezTo>
                  <a:cubicBezTo>
                    <a:pt x="22" y="80"/>
                    <a:pt x="23" y="79"/>
                    <a:pt x="24" y="79"/>
                  </a:cubicBezTo>
                  <a:cubicBezTo>
                    <a:pt x="26" y="79"/>
                    <a:pt x="27" y="81"/>
                    <a:pt x="27" y="82"/>
                  </a:cubicBezTo>
                  <a:cubicBezTo>
                    <a:pt x="27" y="84"/>
                    <a:pt x="25" y="85"/>
                    <a:pt x="24" y="85"/>
                  </a:cubicBezTo>
                  <a:moveTo>
                    <a:pt x="26" y="75"/>
                  </a:moveTo>
                  <a:cubicBezTo>
                    <a:pt x="24" y="75"/>
                    <a:pt x="23" y="74"/>
                    <a:pt x="23" y="72"/>
                  </a:cubicBezTo>
                  <a:cubicBezTo>
                    <a:pt x="23" y="71"/>
                    <a:pt x="25" y="70"/>
                    <a:pt x="26" y="70"/>
                  </a:cubicBezTo>
                  <a:cubicBezTo>
                    <a:pt x="28" y="70"/>
                    <a:pt x="29" y="71"/>
                    <a:pt x="28" y="73"/>
                  </a:cubicBezTo>
                  <a:cubicBezTo>
                    <a:pt x="28" y="74"/>
                    <a:pt x="27" y="75"/>
                    <a:pt x="26" y="75"/>
                  </a:cubicBezTo>
                  <a:moveTo>
                    <a:pt x="32" y="83"/>
                  </a:moveTo>
                  <a:cubicBezTo>
                    <a:pt x="31" y="83"/>
                    <a:pt x="30" y="81"/>
                    <a:pt x="30" y="80"/>
                  </a:cubicBezTo>
                  <a:cubicBezTo>
                    <a:pt x="30" y="78"/>
                    <a:pt x="31" y="77"/>
                    <a:pt x="32" y="78"/>
                  </a:cubicBezTo>
                  <a:cubicBezTo>
                    <a:pt x="34" y="78"/>
                    <a:pt x="35" y="79"/>
                    <a:pt x="35" y="80"/>
                  </a:cubicBezTo>
                  <a:cubicBezTo>
                    <a:pt x="35" y="82"/>
                    <a:pt x="33" y="83"/>
                    <a:pt x="32" y="83"/>
                  </a:cubicBezTo>
                  <a:moveTo>
                    <a:pt x="65" y="53"/>
                  </a:moveTo>
                  <a:cubicBezTo>
                    <a:pt x="54" y="63"/>
                    <a:pt x="54" y="63"/>
                    <a:pt x="54" y="63"/>
                  </a:cubicBezTo>
                  <a:cubicBezTo>
                    <a:pt x="49" y="68"/>
                    <a:pt x="41" y="67"/>
                    <a:pt x="36" y="62"/>
                  </a:cubicBezTo>
                  <a:cubicBezTo>
                    <a:pt x="36" y="62"/>
                    <a:pt x="36" y="62"/>
                    <a:pt x="36" y="62"/>
                  </a:cubicBezTo>
                  <a:cubicBezTo>
                    <a:pt x="31" y="56"/>
                    <a:pt x="31" y="48"/>
                    <a:pt x="36" y="4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52" y="28"/>
                    <a:pt x="60" y="28"/>
                    <a:pt x="64" y="34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70" y="40"/>
                    <a:pt x="70" y="48"/>
                    <a:pt x="65" y="53"/>
                  </a:cubicBezTo>
                  <a:moveTo>
                    <a:pt x="72" y="29"/>
                  </a:moveTo>
                  <a:cubicBezTo>
                    <a:pt x="70" y="29"/>
                    <a:pt x="69" y="28"/>
                    <a:pt x="69" y="27"/>
                  </a:cubicBezTo>
                  <a:cubicBezTo>
                    <a:pt x="69" y="25"/>
                    <a:pt x="70" y="24"/>
                    <a:pt x="72" y="24"/>
                  </a:cubicBezTo>
                  <a:cubicBezTo>
                    <a:pt x="73" y="24"/>
                    <a:pt x="74" y="25"/>
                    <a:pt x="74" y="27"/>
                  </a:cubicBezTo>
                  <a:cubicBezTo>
                    <a:pt x="74" y="28"/>
                    <a:pt x="73" y="29"/>
                    <a:pt x="72" y="29"/>
                  </a:cubicBezTo>
                  <a:moveTo>
                    <a:pt x="72" y="19"/>
                  </a:moveTo>
                  <a:cubicBezTo>
                    <a:pt x="72" y="17"/>
                    <a:pt x="73" y="16"/>
                    <a:pt x="74" y="16"/>
                  </a:cubicBezTo>
                  <a:cubicBezTo>
                    <a:pt x="76" y="16"/>
                    <a:pt x="77" y="17"/>
                    <a:pt x="77" y="19"/>
                  </a:cubicBezTo>
                  <a:cubicBezTo>
                    <a:pt x="77" y="20"/>
                    <a:pt x="76" y="21"/>
                    <a:pt x="74" y="21"/>
                  </a:cubicBezTo>
                  <a:cubicBezTo>
                    <a:pt x="73" y="21"/>
                    <a:pt x="72" y="20"/>
                    <a:pt x="72" y="19"/>
                  </a:cubicBezTo>
                  <a:moveTo>
                    <a:pt x="79" y="36"/>
                  </a:moveTo>
                  <a:cubicBezTo>
                    <a:pt x="77" y="36"/>
                    <a:pt x="76" y="35"/>
                    <a:pt x="76" y="34"/>
                  </a:cubicBezTo>
                  <a:cubicBezTo>
                    <a:pt x="76" y="32"/>
                    <a:pt x="77" y="31"/>
                    <a:pt x="79" y="31"/>
                  </a:cubicBezTo>
                  <a:cubicBezTo>
                    <a:pt x="80" y="31"/>
                    <a:pt x="81" y="32"/>
                    <a:pt x="81" y="34"/>
                  </a:cubicBezTo>
                  <a:cubicBezTo>
                    <a:pt x="81" y="35"/>
                    <a:pt x="80" y="36"/>
                    <a:pt x="79" y="36"/>
                  </a:cubicBezTo>
                  <a:moveTo>
                    <a:pt x="81" y="28"/>
                  </a:moveTo>
                  <a:cubicBezTo>
                    <a:pt x="80" y="28"/>
                    <a:pt x="79" y="27"/>
                    <a:pt x="79" y="26"/>
                  </a:cubicBezTo>
                  <a:cubicBezTo>
                    <a:pt x="79" y="24"/>
                    <a:pt x="80" y="23"/>
                    <a:pt x="81" y="23"/>
                  </a:cubicBezTo>
                  <a:cubicBezTo>
                    <a:pt x="83" y="23"/>
                    <a:pt x="84" y="24"/>
                    <a:pt x="84" y="26"/>
                  </a:cubicBezTo>
                  <a:cubicBezTo>
                    <a:pt x="84" y="27"/>
                    <a:pt x="83" y="28"/>
                    <a:pt x="81" y="28"/>
                  </a:cubicBezTo>
                  <a:moveTo>
                    <a:pt x="83" y="19"/>
                  </a:moveTo>
                  <a:cubicBezTo>
                    <a:pt x="81" y="19"/>
                    <a:pt x="80" y="17"/>
                    <a:pt x="80" y="16"/>
                  </a:cubicBezTo>
                  <a:cubicBezTo>
                    <a:pt x="80" y="14"/>
                    <a:pt x="81" y="13"/>
                    <a:pt x="83" y="13"/>
                  </a:cubicBezTo>
                  <a:cubicBezTo>
                    <a:pt x="84" y="13"/>
                    <a:pt x="86" y="14"/>
                    <a:pt x="86" y="16"/>
                  </a:cubicBezTo>
                  <a:cubicBezTo>
                    <a:pt x="86" y="17"/>
                    <a:pt x="84" y="19"/>
                    <a:pt x="83" y="19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0" name="Group 44"/>
          <p:cNvGrpSpPr/>
          <p:nvPr/>
        </p:nvGrpSpPr>
        <p:grpSpPr>
          <a:xfrm>
            <a:off x="559964" y="3403854"/>
            <a:ext cx="1612995" cy="1183625"/>
            <a:chOff x="746618" y="4538472"/>
            <a:chExt cx="2150660" cy="1578166"/>
          </a:xfrm>
        </p:grpSpPr>
        <p:sp>
          <p:nvSpPr>
            <p:cNvPr id="39" name="TextBox 33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1"/>
                  </a:solidFill>
                </a:rPr>
                <a:t>标题文本预设</a:t>
              </a:r>
            </a:p>
          </p:txBody>
        </p:sp>
        <p:sp>
          <p:nvSpPr>
            <p:cNvPr id="40" name="TextBox 43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1" name="Group 45"/>
          <p:cNvGrpSpPr/>
          <p:nvPr/>
        </p:nvGrpSpPr>
        <p:grpSpPr>
          <a:xfrm>
            <a:off x="2150825" y="3403854"/>
            <a:ext cx="1612995" cy="1183625"/>
            <a:chOff x="746618" y="4538472"/>
            <a:chExt cx="2150660" cy="1578166"/>
          </a:xfrm>
        </p:grpSpPr>
        <p:sp>
          <p:nvSpPr>
            <p:cNvPr id="37" name="TextBox 46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2"/>
                  </a:solidFill>
                </a:rPr>
                <a:t>标题文本预设</a:t>
              </a:r>
            </a:p>
          </p:txBody>
        </p:sp>
        <p:sp>
          <p:nvSpPr>
            <p:cNvPr id="38" name="TextBox 47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2" name="Group 48"/>
          <p:cNvGrpSpPr/>
          <p:nvPr/>
        </p:nvGrpSpPr>
        <p:grpSpPr>
          <a:xfrm>
            <a:off x="3741686" y="3403854"/>
            <a:ext cx="1612995" cy="1183625"/>
            <a:chOff x="746618" y="4538472"/>
            <a:chExt cx="2150660" cy="1578166"/>
          </a:xfrm>
        </p:grpSpPr>
        <p:sp>
          <p:nvSpPr>
            <p:cNvPr id="35" name="TextBox 49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3"/>
                  </a:solidFill>
                </a:rPr>
                <a:t>标题文本预设</a:t>
              </a:r>
            </a:p>
          </p:txBody>
        </p:sp>
        <p:sp>
          <p:nvSpPr>
            <p:cNvPr id="36" name="TextBox 50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3" name="Group 51"/>
          <p:cNvGrpSpPr/>
          <p:nvPr/>
        </p:nvGrpSpPr>
        <p:grpSpPr>
          <a:xfrm>
            <a:off x="5332547" y="3403854"/>
            <a:ext cx="1612995" cy="1183625"/>
            <a:chOff x="746618" y="4538472"/>
            <a:chExt cx="2150660" cy="1578166"/>
          </a:xfrm>
        </p:grpSpPr>
        <p:sp>
          <p:nvSpPr>
            <p:cNvPr id="33" name="TextBox 52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4"/>
                  </a:solidFill>
                </a:rPr>
                <a:t>标题文本预设</a:t>
              </a:r>
            </a:p>
          </p:txBody>
        </p:sp>
        <p:sp>
          <p:nvSpPr>
            <p:cNvPr id="34" name="TextBox 53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4" name="Group 54"/>
          <p:cNvGrpSpPr/>
          <p:nvPr/>
        </p:nvGrpSpPr>
        <p:grpSpPr>
          <a:xfrm>
            <a:off x="6923407" y="3403854"/>
            <a:ext cx="1612995" cy="1183625"/>
            <a:chOff x="746618" y="4538472"/>
            <a:chExt cx="2150660" cy="1578166"/>
          </a:xfrm>
        </p:grpSpPr>
        <p:sp>
          <p:nvSpPr>
            <p:cNvPr id="31" name="TextBox 55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6"/>
                  </a:solidFill>
                </a:rPr>
                <a:t>标题文本预设</a:t>
              </a:r>
            </a:p>
          </p:txBody>
        </p:sp>
        <p:sp>
          <p:nvSpPr>
            <p:cNvPr id="32" name="TextBox 56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5" name="Group 57"/>
          <p:cNvGrpSpPr/>
          <p:nvPr/>
        </p:nvGrpSpPr>
        <p:grpSpPr>
          <a:xfrm>
            <a:off x="4645991" y="982255"/>
            <a:ext cx="3889191" cy="1457030"/>
            <a:chOff x="872966" y="1309673"/>
            <a:chExt cx="5185588" cy="1942707"/>
          </a:xfrm>
        </p:grpSpPr>
        <p:sp>
          <p:nvSpPr>
            <p:cNvPr id="16" name="Rectangle: Rounded Corners 58"/>
            <p:cNvSpPr/>
            <p:nvPr/>
          </p:nvSpPr>
          <p:spPr>
            <a:xfrm>
              <a:off x="872966" y="1309673"/>
              <a:ext cx="5185588" cy="1942707"/>
            </a:xfrm>
            <a:prstGeom prst="roundRect">
              <a:avLst>
                <a:gd name="adj" fmla="val 5737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7" name="Group 59"/>
            <p:cNvGrpSpPr/>
            <p:nvPr/>
          </p:nvGrpSpPr>
          <p:grpSpPr>
            <a:xfrm>
              <a:off x="979772" y="1640674"/>
              <a:ext cx="1566851" cy="1378828"/>
              <a:chOff x="3592681" y="1822859"/>
              <a:chExt cx="1440175" cy="1267354"/>
            </a:xfrm>
            <a:solidFill>
              <a:schemeClr val="bg1"/>
            </a:solidFill>
          </p:grpSpPr>
          <p:sp>
            <p:nvSpPr>
              <p:cNvPr id="21" name="Heart 63"/>
              <p:cNvSpPr/>
              <p:nvPr/>
            </p:nvSpPr>
            <p:spPr>
              <a:xfrm>
                <a:off x="3592681" y="1822859"/>
                <a:ext cx="1440175" cy="1267354"/>
              </a:xfrm>
              <a:prstGeom prst="heart">
                <a:avLst/>
              </a:prstGeom>
              <a:grpFill/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2" name="Group 64"/>
              <p:cNvGrpSpPr/>
              <p:nvPr/>
            </p:nvGrpSpPr>
            <p:grpSpPr>
              <a:xfrm>
                <a:off x="3719009" y="2089802"/>
                <a:ext cx="1110985" cy="806498"/>
                <a:chOff x="1403615" y="1822859"/>
                <a:chExt cx="1110985" cy="806498"/>
              </a:xfrm>
              <a:grpFill/>
            </p:grpSpPr>
            <p:cxnSp>
              <p:nvCxnSpPr>
                <p:cNvPr id="23" name="Straight Connector 65"/>
                <p:cNvCxnSpPr/>
                <p:nvPr/>
              </p:nvCxnSpPr>
              <p:spPr>
                <a:xfrm>
                  <a:off x="1403615" y="2283715"/>
                  <a:ext cx="172821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66"/>
                <p:cNvCxnSpPr/>
                <p:nvPr/>
              </p:nvCxnSpPr>
              <p:spPr>
                <a:xfrm flipV="1">
                  <a:off x="1576436" y="1822859"/>
                  <a:ext cx="0" cy="460856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Connector 67"/>
                <p:cNvCxnSpPr/>
                <p:nvPr/>
              </p:nvCxnSpPr>
              <p:spPr>
                <a:xfrm>
                  <a:off x="1576436" y="1822859"/>
                  <a:ext cx="345642" cy="806498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Straight Connector 68"/>
                <p:cNvCxnSpPr/>
                <p:nvPr/>
              </p:nvCxnSpPr>
              <p:spPr>
                <a:xfrm flipV="1">
                  <a:off x="1922078" y="2053287"/>
                  <a:ext cx="115214" cy="57607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69"/>
                <p:cNvCxnSpPr/>
                <p:nvPr/>
              </p:nvCxnSpPr>
              <p:spPr>
                <a:xfrm>
                  <a:off x="2037292" y="2053287"/>
                  <a:ext cx="115214" cy="345642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70"/>
                <p:cNvCxnSpPr/>
                <p:nvPr/>
              </p:nvCxnSpPr>
              <p:spPr>
                <a:xfrm flipV="1">
                  <a:off x="2152506" y="2168501"/>
                  <a:ext cx="115214" cy="230428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71"/>
                <p:cNvCxnSpPr/>
                <p:nvPr/>
              </p:nvCxnSpPr>
              <p:spPr>
                <a:xfrm>
                  <a:off x="2267720" y="2168501"/>
                  <a:ext cx="57607" cy="57607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72"/>
                <p:cNvCxnSpPr/>
                <p:nvPr/>
              </p:nvCxnSpPr>
              <p:spPr>
                <a:xfrm>
                  <a:off x="2325327" y="2226108"/>
                  <a:ext cx="189273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8" name="Group 60"/>
            <p:cNvGrpSpPr/>
            <p:nvPr/>
          </p:nvGrpSpPr>
          <p:grpSpPr>
            <a:xfrm>
              <a:off x="2612666" y="1908492"/>
              <a:ext cx="3445887" cy="748988"/>
              <a:chOff x="2612666" y="1643152"/>
              <a:chExt cx="3445887" cy="748988"/>
            </a:xfrm>
          </p:grpSpPr>
          <p:sp>
            <p:nvSpPr>
              <p:cNvPr id="19" name="TextBox 61"/>
              <p:cNvSpPr txBox="1"/>
              <p:nvPr/>
            </p:nvSpPr>
            <p:spPr>
              <a:xfrm>
                <a:off x="2612666" y="1930475"/>
                <a:ext cx="3445887" cy="461665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fontScale="70000" lnSpcReduction="2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000">
                    <a:solidFill>
                      <a:schemeClr val="bg1"/>
                    </a:solidFill>
                  </a:rPr>
                  <a:t>此部分内容作为文字排版占位显示（建议使用主题字体）</a:t>
                </a:r>
                <a:br>
                  <a:rPr lang="zh-CN" altLang="en-US" sz="1000">
                    <a:solidFill>
                      <a:schemeClr val="bg1"/>
                    </a:solidFill>
                  </a:rPr>
                </a:br>
                <a:r>
                  <a:rPr lang="zh-CN" altLang="en-US" sz="1000">
                    <a:solidFill>
                      <a:schemeClr val="bg1"/>
                    </a:solidFill>
                  </a:rPr>
                  <a:t>如需更改请在（设置形状格式）菜单下（文本选项）中调整</a:t>
                </a:r>
              </a:p>
            </p:txBody>
          </p:sp>
          <p:sp>
            <p:nvSpPr>
              <p:cNvPr id="20" name="Rectangle 62"/>
              <p:cNvSpPr/>
              <p:nvPr/>
            </p:nvSpPr>
            <p:spPr>
              <a:xfrm>
                <a:off x="2612666" y="1643152"/>
                <a:ext cx="1433085" cy="287323"/>
              </a:xfrm>
              <a:prstGeom prst="rect">
                <a:avLst/>
              </a:prstGeom>
            </p:spPr>
            <p:txBody>
              <a:bodyPr wrap="none" lIns="0" tIns="0" rIns="0" bIns="0" anchor="ctr">
                <a:normAutofit fontScale="92500" lnSpcReduction="20000"/>
              </a:bodyPr>
              <a:lstStyle/>
              <a:p>
                <a:r>
                  <a:rPr lang="zh-CN" altLang="en-US" sz="1867" b="1">
                    <a:solidFill>
                      <a:schemeClr val="bg1"/>
                    </a:solidFill>
                  </a:rPr>
                  <a:t>标题文本预设</a:t>
                </a:r>
              </a:p>
            </p:txBody>
          </p:sp>
        </p:grpSp>
      </p:grpSp>
      <p:sp>
        <p:nvSpPr>
          <p:cNvPr id="68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835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nodeType="clickEffect" p14:presetBounceEnd="5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6000">
                                          <p:cBhvr additive="base">
                                            <p:cTn id="7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6000">
                                          <p:cBhvr additive="base">
                                            <p:cTn id="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6000">
                                          <p:cBhvr additive="base">
                                            <p:cTn id="11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6000">
                                          <p:cBhvr additive="base">
                                            <p:cTn id="12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42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3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10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10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3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8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2" dur="1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7" dur="10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8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2" dur="10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63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animBg="1"/>
          <p:bldP spid="8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42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3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10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10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3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8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2" dur="1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7" dur="10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8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2" dur="10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63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animBg="1"/>
          <p:bldP spid="8" grpId="0" animBg="1"/>
        </p:bldLst>
      </p:timing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4039128" y="1860362"/>
            <a:ext cx="1123426" cy="2253126"/>
            <a:chOff x="4039128" y="1860362"/>
            <a:chExt cx="1123426" cy="2253126"/>
          </a:xfrm>
        </p:grpSpPr>
        <p:sp>
          <p:nvSpPr>
            <p:cNvPr id="7" name="Oval 5"/>
            <p:cNvSpPr/>
            <p:nvPr/>
          </p:nvSpPr>
          <p:spPr>
            <a:xfrm>
              <a:off x="4442224" y="3402372"/>
              <a:ext cx="317234" cy="31723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6" name="Oval 14"/>
            <p:cNvSpPr/>
            <p:nvPr/>
          </p:nvSpPr>
          <p:spPr>
            <a:xfrm>
              <a:off x="4533300" y="3038691"/>
              <a:ext cx="135082" cy="13508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1" name="Straight Connector 19"/>
            <p:cNvCxnSpPr>
              <a:stCxn id="7" idx="0"/>
              <a:endCxn id="16" idx="4"/>
            </p:cNvCxnSpPr>
            <p:nvPr/>
          </p:nvCxnSpPr>
          <p:spPr>
            <a:xfrm flipV="1">
              <a:off x="4600840" y="3173772"/>
              <a:ext cx="0" cy="2286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6"/>
            <p:cNvSpPr/>
            <p:nvPr/>
          </p:nvSpPr>
          <p:spPr>
            <a:xfrm>
              <a:off x="4039128" y="1860362"/>
              <a:ext cx="1123426" cy="112342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TextBox 33"/>
            <p:cNvSpPr txBox="1"/>
            <p:nvPr/>
          </p:nvSpPr>
          <p:spPr>
            <a:xfrm>
              <a:off x="407153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39" name="Freeform: Shape 37"/>
            <p:cNvSpPr>
              <a:spLocks/>
            </p:cNvSpPr>
            <p:nvPr/>
          </p:nvSpPr>
          <p:spPr bwMode="auto">
            <a:xfrm>
              <a:off x="4364637" y="2114808"/>
              <a:ext cx="478060" cy="603864"/>
            </a:xfrm>
            <a:custGeom>
              <a:avLst/>
              <a:gdLst>
                <a:gd name="T0" fmla="*/ 484 w 800"/>
                <a:gd name="T1" fmla="*/ 0 h 1011"/>
                <a:gd name="T2" fmla="*/ 463 w 800"/>
                <a:gd name="T3" fmla="*/ 990 h 1011"/>
                <a:gd name="T4" fmla="*/ 779 w 800"/>
                <a:gd name="T5" fmla="*/ 1011 h 1011"/>
                <a:gd name="T6" fmla="*/ 800 w 800"/>
                <a:gd name="T7" fmla="*/ 21 h 1011"/>
                <a:gd name="T8" fmla="*/ 758 w 800"/>
                <a:gd name="T9" fmla="*/ 969 h 1011"/>
                <a:gd name="T10" fmla="*/ 505 w 800"/>
                <a:gd name="T11" fmla="*/ 843 h 1011"/>
                <a:gd name="T12" fmla="*/ 589 w 800"/>
                <a:gd name="T13" fmla="*/ 800 h 1011"/>
                <a:gd name="T14" fmla="*/ 505 w 800"/>
                <a:gd name="T15" fmla="*/ 716 h 1011"/>
                <a:gd name="T16" fmla="*/ 589 w 800"/>
                <a:gd name="T17" fmla="*/ 674 h 1011"/>
                <a:gd name="T18" fmla="*/ 505 w 800"/>
                <a:gd name="T19" fmla="*/ 590 h 1011"/>
                <a:gd name="T20" fmla="*/ 589 w 800"/>
                <a:gd name="T21" fmla="*/ 548 h 1011"/>
                <a:gd name="T22" fmla="*/ 505 w 800"/>
                <a:gd name="T23" fmla="*/ 464 h 1011"/>
                <a:gd name="T24" fmla="*/ 589 w 800"/>
                <a:gd name="T25" fmla="*/ 421 h 1011"/>
                <a:gd name="T26" fmla="*/ 505 w 800"/>
                <a:gd name="T27" fmla="*/ 337 h 1011"/>
                <a:gd name="T28" fmla="*/ 589 w 800"/>
                <a:gd name="T29" fmla="*/ 295 h 1011"/>
                <a:gd name="T30" fmla="*/ 505 w 800"/>
                <a:gd name="T31" fmla="*/ 211 h 1011"/>
                <a:gd name="T32" fmla="*/ 589 w 800"/>
                <a:gd name="T33" fmla="*/ 169 h 1011"/>
                <a:gd name="T34" fmla="*/ 505 w 800"/>
                <a:gd name="T35" fmla="*/ 43 h 1011"/>
                <a:gd name="T36" fmla="*/ 758 w 800"/>
                <a:gd name="T37" fmla="*/ 969 h 1011"/>
                <a:gd name="T38" fmla="*/ 130 w 800"/>
                <a:gd name="T39" fmla="*/ 52 h 1011"/>
                <a:gd name="T40" fmla="*/ 0 w 800"/>
                <a:gd name="T41" fmla="*/ 253 h 1011"/>
                <a:gd name="T42" fmla="*/ 105 w 800"/>
                <a:gd name="T43" fmla="*/ 969 h 1011"/>
                <a:gd name="T44" fmla="*/ 295 w 800"/>
                <a:gd name="T45" fmla="*/ 864 h 1011"/>
                <a:gd name="T46" fmla="*/ 291 w 800"/>
                <a:gd name="T47" fmla="*/ 241 h 1011"/>
                <a:gd name="T48" fmla="*/ 147 w 800"/>
                <a:gd name="T49" fmla="*/ 102 h 1011"/>
                <a:gd name="T50" fmla="*/ 117 w 800"/>
                <a:gd name="T51" fmla="*/ 148 h 1011"/>
                <a:gd name="T52" fmla="*/ 42 w 800"/>
                <a:gd name="T53" fmla="*/ 347 h 1011"/>
                <a:gd name="T54" fmla="*/ 84 w 800"/>
                <a:gd name="T55" fmla="*/ 716 h 1011"/>
                <a:gd name="T56" fmla="*/ 42 w 800"/>
                <a:gd name="T57" fmla="*/ 347 h 1011"/>
                <a:gd name="T58" fmla="*/ 189 w 800"/>
                <a:gd name="T59" fmla="*/ 927 h 1011"/>
                <a:gd name="T60" fmla="*/ 42 w 800"/>
                <a:gd name="T61" fmla="*/ 864 h 1011"/>
                <a:gd name="T62" fmla="*/ 253 w 800"/>
                <a:gd name="T63" fmla="*/ 843 h 1011"/>
                <a:gd name="T64" fmla="*/ 253 w 800"/>
                <a:gd name="T65" fmla="*/ 800 h 1011"/>
                <a:gd name="T66" fmla="*/ 42 w 800"/>
                <a:gd name="T67" fmla="*/ 758 h 1011"/>
                <a:gd name="T68" fmla="*/ 253 w 800"/>
                <a:gd name="T69" fmla="*/ 800 h 1011"/>
                <a:gd name="T70" fmla="*/ 126 w 800"/>
                <a:gd name="T71" fmla="*/ 347 h 1011"/>
                <a:gd name="T72" fmla="*/ 168 w 800"/>
                <a:gd name="T73" fmla="*/ 347 h 1011"/>
                <a:gd name="T74" fmla="*/ 126 w 800"/>
                <a:gd name="T75" fmla="*/ 716 h 1011"/>
                <a:gd name="T76" fmla="*/ 211 w 800"/>
                <a:gd name="T77" fmla="*/ 716 h 1011"/>
                <a:gd name="T78" fmla="*/ 253 w 800"/>
                <a:gd name="T79" fmla="*/ 347 h 1011"/>
                <a:gd name="T80" fmla="*/ 253 w 800"/>
                <a:gd name="T81" fmla="*/ 274 h 1011"/>
                <a:gd name="T82" fmla="*/ 168 w 800"/>
                <a:gd name="T83" fmla="*/ 274 h 1011"/>
                <a:gd name="T84" fmla="*/ 126 w 800"/>
                <a:gd name="T85" fmla="*/ 274 h 1011"/>
                <a:gd name="T86" fmla="*/ 42 w 800"/>
                <a:gd name="T87" fmla="*/ 274 h 1011"/>
                <a:gd name="T88" fmla="*/ 88 w 800"/>
                <a:gd name="T89" fmla="*/ 190 h 1011"/>
                <a:gd name="T90" fmla="*/ 253 w 800"/>
                <a:gd name="T91" fmla="*/ 259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800" h="1011">
                  <a:moveTo>
                    <a:pt x="779" y="0"/>
                  </a:moveTo>
                  <a:cubicBezTo>
                    <a:pt x="484" y="0"/>
                    <a:pt x="484" y="0"/>
                    <a:pt x="484" y="0"/>
                  </a:cubicBezTo>
                  <a:cubicBezTo>
                    <a:pt x="473" y="0"/>
                    <a:pt x="463" y="10"/>
                    <a:pt x="463" y="21"/>
                  </a:cubicBezTo>
                  <a:cubicBezTo>
                    <a:pt x="463" y="990"/>
                    <a:pt x="463" y="990"/>
                    <a:pt x="463" y="990"/>
                  </a:cubicBezTo>
                  <a:cubicBezTo>
                    <a:pt x="463" y="1001"/>
                    <a:pt x="473" y="1011"/>
                    <a:pt x="484" y="1011"/>
                  </a:cubicBezTo>
                  <a:cubicBezTo>
                    <a:pt x="779" y="1011"/>
                    <a:pt x="779" y="1011"/>
                    <a:pt x="779" y="1011"/>
                  </a:cubicBezTo>
                  <a:cubicBezTo>
                    <a:pt x="791" y="1011"/>
                    <a:pt x="800" y="1001"/>
                    <a:pt x="800" y="990"/>
                  </a:cubicBezTo>
                  <a:cubicBezTo>
                    <a:pt x="800" y="21"/>
                    <a:pt x="800" y="21"/>
                    <a:pt x="800" y="21"/>
                  </a:cubicBezTo>
                  <a:cubicBezTo>
                    <a:pt x="800" y="10"/>
                    <a:pt x="791" y="0"/>
                    <a:pt x="779" y="0"/>
                  </a:cubicBezTo>
                  <a:close/>
                  <a:moveTo>
                    <a:pt x="758" y="969"/>
                  </a:moveTo>
                  <a:cubicBezTo>
                    <a:pt x="505" y="969"/>
                    <a:pt x="505" y="969"/>
                    <a:pt x="505" y="969"/>
                  </a:cubicBezTo>
                  <a:cubicBezTo>
                    <a:pt x="505" y="843"/>
                    <a:pt x="505" y="843"/>
                    <a:pt x="505" y="843"/>
                  </a:cubicBezTo>
                  <a:cubicBezTo>
                    <a:pt x="589" y="843"/>
                    <a:pt x="589" y="843"/>
                    <a:pt x="589" y="843"/>
                  </a:cubicBezTo>
                  <a:cubicBezTo>
                    <a:pt x="589" y="800"/>
                    <a:pt x="589" y="800"/>
                    <a:pt x="589" y="800"/>
                  </a:cubicBezTo>
                  <a:cubicBezTo>
                    <a:pt x="505" y="800"/>
                    <a:pt x="505" y="800"/>
                    <a:pt x="505" y="800"/>
                  </a:cubicBezTo>
                  <a:cubicBezTo>
                    <a:pt x="505" y="716"/>
                    <a:pt x="505" y="716"/>
                    <a:pt x="505" y="716"/>
                  </a:cubicBezTo>
                  <a:cubicBezTo>
                    <a:pt x="589" y="716"/>
                    <a:pt x="589" y="716"/>
                    <a:pt x="589" y="716"/>
                  </a:cubicBezTo>
                  <a:cubicBezTo>
                    <a:pt x="589" y="674"/>
                    <a:pt x="589" y="674"/>
                    <a:pt x="589" y="674"/>
                  </a:cubicBezTo>
                  <a:cubicBezTo>
                    <a:pt x="505" y="674"/>
                    <a:pt x="505" y="674"/>
                    <a:pt x="505" y="674"/>
                  </a:cubicBezTo>
                  <a:cubicBezTo>
                    <a:pt x="505" y="590"/>
                    <a:pt x="505" y="590"/>
                    <a:pt x="505" y="590"/>
                  </a:cubicBezTo>
                  <a:cubicBezTo>
                    <a:pt x="589" y="590"/>
                    <a:pt x="589" y="590"/>
                    <a:pt x="589" y="590"/>
                  </a:cubicBezTo>
                  <a:cubicBezTo>
                    <a:pt x="589" y="548"/>
                    <a:pt x="589" y="548"/>
                    <a:pt x="589" y="548"/>
                  </a:cubicBezTo>
                  <a:cubicBezTo>
                    <a:pt x="505" y="548"/>
                    <a:pt x="505" y="548"/>
                    <a:pt x="505" y="548"/>
                  </a:cubicBezTo>
                  <a:cubicBezTo>
                    <a:pt x="505" y="464"/>
                    <a:pt x="505" y="464"/>
                    <a:pt x="505" y="464"/>
                  </a:cubicBezTo>
                  <a:cubicBezTo>
                    <a:pt x="589" y="464"/>
                    <a:pt x="589" y="464"/>
                    <a:pt x="589" y="464"/>
                  </a:cubicBezTo>
                  <a:cubicBezTo>
                    <a:pt x="589" y="421"/>
                    <a:pt x="589" y="421"/>
                    <a:pt x="589" y="421"/>
                  </a:cubicBezTo>
                  <a:cubicBezTo>
                    <a:pt x="505" y="421"/>
                    <a:pt x="505" y="421"/>
                    <a:pt x="505" y="421"/>
                  </a:cubicBezTo>
                  <a:cubicBezTo>
                    <a:pt x="505" y="337"/>
                    <a:pt x="505" y="337"/>
                    <a:pt x="505" y="337"/>
                  </a:cubicBezTo>
                  <a:cubicBezTo>
                    <a:pt x="589" y="337"/>
                    <a:pt x="589" y="337"/>
                    <a:pt x="589" y="337"/>
                  </a:cubicBezTo>
                  <a:cubicBezTo>
                    <a:pt x="589" y="295"/>
                    <a:pt x="589" y="295"/>
                    <a:pt x="589" y="295"/>
                  </a:cubicBezTo>
                  <a:cubicBezTo>
                    <a:pt x="505" y="295"/>
                    <a:pt x="505" y="295"/>
                    <a:pt x="505" y="295"/>
                  </a:cubicBezTo>
                  <a:cubicBezTo>
                    <a:pt x="505" y="211"/>
                    <a:pt x="505" y="211"/>
                    <a:pt x="505" y="211"/>
                  </a:cubicBezTo>
                  <a:cubicBezTo>
                    <a:pt x="589" y="211"/>
                    <a:pt x="589" y="211"/>
                    <a:pt x="589" y="211"/>
                  </a:cubicBezTo>
                  <a:cubicBezTo>
                    <a:pt x="589" y="169"/>
                    <a:pt x="589" y="169"/>
                    <a:pt x="589" y="169"/>
                  </a:cubicBezTo>
                  <a:cubicBezTo>
                    <a:pt x="505" y="169"/>
                    <a:pt x="505" y="169"/>
                    <a:pt x="505" y="169"/>
                  </a:cubicBezTo>
                  <a:cubicBezTo>
                    <a:pt x="505" y="43"/>
                    <a:pt x="505" y="43"/>
                    <a:pt x="505" y="43"/>
                  </a:cubicBezTo>
                  <a:cubicBezTo>
                    <a:pt x="758" y="43"/>
                    <a:pt x="758" y="43"/>
                    <a:pt x="758" y="43"/>
                  </a:cubicBezTo>
                  <a:lnTo>
                    <a:pt x="758" y="969"/>
                  </a:lnTo>
                  <a:close/>
                  <a:moveTo>
                    <a:pt x="165" y="52"/>
                  </a:moveTo>
                  <a:cubicBezTo>
                    <a:pt x="157" y="40"/>
                    <a:pt x="138" y="40"/>
                    <a:pt x="130" y="52"/>
                  </a:cubicBezTo>
                  <a:cubicBezTo>
                    <a:pt x="4" y="241"/>
                    <a:pt x="4" y="241"/>
                    <a:pt x="4" y="241"/>
                  </a:cubicBezTo>
                  <a:cubicBezTo>
                    <a:pt x="1" y="245"/>
                    <a:pt x="0" y="249"/>
                    <a:pt x="0" y="253"/>
                  </a:cubicBezTo>
                  <a:cubicBezTo>
                    <a:pt x="0" y="864"/>
                    <a:pt x="0" y="864"/>
                    <a:pt x="0" y="864"/>
                  </a:cubicBezTo>
                  <a:cubicBezTo>
                    <a:pt x="0" y="922"/>
                    <a:pt x="47" y="969"/>
                    <a:pt x="105" y="969"/>
                  </a:cubicBezTo>
                  <a:cubicBezTo>
                    <a:pt x="189" y="969"/>
                    <a:pt x="189" y="969"/>
                    <a:pt x="189" y="969"/>
                  </a:cubicBezTo>
                  <a:cubicBezTo>
                    <a:pt x="248" y="969"/>
                    <a:pt x="295" y="922"/>
                    <a:pt x="295" y="864"/>
                  </a:cubicBezTo>
                  <a:cubicBezTo>
                    <a:pt x="295" y="253"/>
                    <a:pt x="295" y="253"/>
                    <a:pt x="295" y="253"/>
                  </a:cubicBezTo>
                  <a:cubicBezTo>
                    <a:pt x="295" y="249"/>
                    <a:pt x="293" y="245"/>
                    <a:pt x="291" y="241"/>
                  </a:cubicBezTo>
                  <a:lnTo>
                    <a:pt x="165" y="52"/>
                  </a:lnTo>
                  <a:close/>
                  <a:moveTo>
                    <a:pt x="147" y="102"/>
                  </a:moveTo>
                  <a:cubicBezTo>
                    <a:pt x="178" y="148"/>
                    <a:pt x="178" y="148"/>
                    <a:pt x="178" y="148"/>
                  </a:cubicBezTo>
                  <a:cubicBezTo>
                    <a:pt x="117" y="148"/>
                    <a:pt x="117" y="148"/>
                    <a:pt x="117" y="148"/>
                  </a:cubicBezTo>
                  <a:lnTo>
                    <a:pt x="147" y="102"/>
                  </a:lnTo>
                  <a:close/>
                  <a:moveTo>
                    <a:pt x="42" y="347"/>
                  </a:moveTo>
                  <a:cubicBezTo>
                    <a:pt x="55" y="354"/>
                    <a:pt x="69" y="358"/>
                    <a:pt x="84" y="358"/>
                  </a:cubicBezTo>
                  <a:cubicBezTo>
                    <a:pt x="84" y="716"/>
                    <a:pt x="84" y="716"/>
                    <a:pt x="84" y="716"/>
                  </a:cubicBezTo>
                  <a:cubicBezTo>
                    <a:pt x="42" y="716"/>
                    <a:pt x="42" y="716"/>
                    <a:pt x="42" y="716"/>
                  </a:cubicBezTo>
                  <a:lnTo>
                    <a:pt x="42" y="347"/>
                  </a:lnTo>
                  <a:close/>
                  <a:moveTo>
                    <a:pt x="253" y="864"/>
                  </a:moveTo>
                  <a:cubicBezTo>
                    <a:pt x="253" y="898"/>
                    <a:pt x="224" y="927"/>
                    <a:pt x="189" y="927"/>
                  </a:cubicBezTo>
                  <a:cubicBezTo>
                    <a:pt x="105" y="927"/>
                    <a:pt x="105" y="927"/>
                    <a:pt x="105" y="927"/>
                  </a:cubicBezTo>
                  <a:cubicBezTo>
                    <a:pt x="70" y="927"/>
                    <a:pt x="42" y="898"/>
                    <a:pt x="42" y="864"/>
                  </a:cubicBezTo>
                  <a:cubicBezTo>
                    <a:pt x="42" y="843"/>
                    <a:pt x="42" y="843"/>
                    <a:pt x="42" y="843"/>
                  </a:cubicBezTo>
                  <a:cubicBezTo>
                    <a:pt x="253" y="843"/>
                    <a:pt x="253" y="843"/>
                    <a:pt x="253" y="843"/>
                  </a:cubicBezTo>
                  <a:lnTo>
                    <a:pt x="253" y="864"/>
                  </a:lnTo>
                  <a:close/>
                  <a:moveTo>
                    <a:pt x="253" y="800"/>
                  </a:moveTo>
                  <a:cubicBezTo>
                    <a:pt x="42" y="800"/>
                    <a:pt x="42" y="800"/>
                    <a:pt x="42" y="800"/>
                  </a:cubicBezTo>
                  <a:cubicBezTo>
                    <a:pt x="42" y="758"/>
                    <a:pt x="42" y="758"/>
                    <a:pt x="42" y="758"/>
                  </a:cubicBezTo>
                  <a:cubicBezTo>
                    <a:pt x="253" y="758"/>
                    <a:pt x="253" y="758"/>
                    <a:pt x="253" y="758"/>
                  </a:cubicBezTo>
                  <a:lnTo>
                    <a:pt x="253" y="800"/>
                  </a:lnTo>
                  <a:close/>
                  <a:moveTo>
                    <a:pt x="126" y="716"/>
                  </a:moveTo>
                  <a:cubicBezTo>
                    <a:pt x="126" y="347"/>
                    <a:pt x="126" y="347"/>
                    <a:pt x="126" y="347"/>
                  </a:cubicBezTo>
                  <a:cubicBezTo>
                    <a:pt x="134" y="342"/>
                    <a:pt x="141" y="337"/>
                    <a:pt x="147" y="330"/>
                  </a:cubicBezTo>
                  <a:cubicBezTo>
                    <a:pt x="153" y="337"/>
                    <a:pt x="160" y="342"/>
                    <a:pt x="168" y="347"/>
                  </a:cubicBezTo>
                  <a:cubicBezTo>
                    <a:pt x="168" y="716"/>
                    <a:pt x="168" y="716"/>
                    <a:pt x="168" y="716"/>
                  </a:cubicBezTo>
                  <a:lnTo>
                    <a:pt x="126" y="716"/>
                  </a:lnTo>
                  <a:close/>
                  <a:moveTo>
                    <a:pt x="253" y="716"/>
                  </a:moveTo>
                  <a:cubicBezTo>
                    <a:pt x="211" y="716"/>
                    <a:pt x="211" y="716"/>
                    <a:pt x="211" y="716"/>
                  </a:cubicBezTo>
                  <a:cubicBezTo>
                    <a:pt x="211" y="358"/>
                    <a:pt x="211" y="358"/>
                    <a:pt x="211" y="358"/>
                  </a:cubicBezTo>
                  <a:cubicBezTo>
                    <a:pt x="226" y="358"/>
                    <a:pt x="240" y="354"/>
                    <a:pt x="253" y="347"/>
                  </a:cubicBezTo>
                  <a:lnTo>
                    <a:pt x="253" y="716"/>
                  </a:lnTo>
                  <a:close/>
                  <a:moveTo>
                    <a:pt x="253" y="274"/>
                  </a:moveTo>
                  <a:cubicBezTo>
                    <a:pt x="253" y="297"/>
                    <a:pt x="234" y="316"/>
                    <a:pt x="211" y="316"/>
                  </a:cubicBezTo>
                  <a:cubicBezTo>
                    <a:pt x="187" y="316"/>
                    <a:pt x="168" y="297"/>
                    <a:pt x="168" y="274"/>
                  </a:cubicBezTo>
                  <a:cubicBezTo>
                    <a:pt x="168" y="262"/>
                    <a:pt x="159" y="253"/>
                    <a:pt x="147" y="253"/>
                  </a:cubicBezTo>
                  <a:cubicBezTo>
                    <a:pt x="136" y="253"/>
                    <a:pt x="126" y="262"/>
                    <a:pt x="126" y="274"/>
                  </a:cubicBezTo>
                  <a:cubicBezTo>
                    <a:pt x="126" y="297"/>
                    <a:pt x="107" y="316"/>
                    <a:pt x="84" y="316"/>
                  </a:cubicBezTo>
                  <a:cubicBezTo>
                    <a:pt x="61" y="316"/>
                    <a:pt x="42" y="297"/>
                    <a:pt x="42" y="274"/>
                  </a:cubicBezTo>
                  <a:cubicBezTo>
                    <a:pt x="42" y="259"/>
                    <a:pt x="42" y="259"/>
                    <a:pt x="42" y="259"/>
                  </a:cubicBezTo>
                  <a:cubicBezTo>
                    <a:pt x="88" y="190"/>
                    <a:pt x="88" y="190"/>
                    <a:pt x="88" y="190"/>
                  </a:cubicBezTo>
                  <a:cubicBezTo>
                    <a:pt x="206" y="190"/>
                    <a:pt x="206" y="190"/>
                    <a:pt x="206" y="190"/>
                  </a:cubicBezTo>
                  <a:cubicBezTo>
                    <a:pt x="253" y="259"/>
                    <a:pt x="253" y="259"/>
                    <a:pt x="253" y="259"/>
                  </a:cubicBezTo>
                  <a:lnTo>
                    <a:pt x="253" y="27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994577" y="1497372"/>
            <a:ext cx="1061829" cy="2616116"/>
            <a:chOff x="2994577" y="1497372"/>
            <a:chExt cx="1061829" cy="2616116"/>
          </a:xfrm>
        </p:grpSpPr>
        <p:sp>
          <p:nvSpPr>
            <p:cNvPr id="5" name="Oval 3"/>
            <p:cNvSpPr/>
            <p:nvPr/>
          </p:nvSpPr>
          <p:spPr>
            <a:xfrm>
              <a:off x="3355641" y="3402372"/>
              <a:ext cx="317234" cy="3172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5" name="Oval 13"/>
            <p:cNvSpPr/>
            <p:nvPr/>
          </p:nvSpPr>
          <p:spPr>
            <a:xfrm>
              <a:off x="3446717" y="2411541"/>
              <a:ext cx="135082" cy="13508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0" name="Straight Connector 18"/>
            <p:cNvCxnSpPr>
              <a:stCxn id="5" idx="0"/>
              <a:endCxn id="15" idx="4"/>
            </p:cNvCxnSpPr>
            <p:nvPr/>
          </p:nvCxnSpPr>
          <p:spPr>
            <a:xfrm flipV="1">
              <a:off x="3514258" y="2546624"/>
              <a:ext cx="0" cy="855749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5"/>
            <p:cNvSpPr/>
            <p:nvPr/>
          </p:nvSpPr>
          <p:spPr>
            <a:xfrm>
              <a:off x="3090975" y="1497372"/>
              <a:ext cx="846566" cy="84656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TextBox 32"/>
            <p:cNvSpPr txBox="1"/>
            <p:nvPr/>
          </p:nvSpPr>
          <p:spPr>
            <a:xfrm>
              <a:off x="299457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0" name="Freeform: Shape 38"/>
            <p:cNvSpPr>
              <a:spLocks/>
            </p:cNvSpPr>
            <p:nvPr/>
          </p:nvSpPr>
          <p:spPr bwMode="auto">
            <a:xfrm>
              <a:off x="3283137" y="1662262"/>
              <a:ext cx="452120" cy="547880"/>
            </a:xfrm>
            <a:custGeom>
              <a:avLst/>
              <a:gdLst>
                <a:gd name="T0" fmla="*/ 487 w 800"/>
                <a:gd name="T1" fmla="*/ 761 h 969"/>
                <a:gd name="T2" fmla="*/ 487 w 800"/>
                <a:gd name="T3" fmla="*/ 605 h 969"/>
                <a:gd name="T4" fmla="*/ 136 w 800"/>
                <a:gd name="T5" fmla="*/ 254 h 969"/>
                <a:gd name="T6" fmla="*/ 275 w 800"/>
                <a:gd name="T7" fmla="*/ 254 h 969"/>
                <a:gd name="T8" fmla="*/ 275 w 800"/>
                <a:gd name="T9" fmla="*/ 211 h 969"/>
                <a:gd name="T10" fmla="*/ 64 w 800"/>
                <a:gd name="T11" fmla="*/ 211 h 969"/>
                <a:gd name="T12" fmla="*/ 64 w 800"/>
                <a:gd name="T13" fmla="*/ 423 h 969"/>
                <a:gd name="T14" fmla="*/ 106 w 800"/>
                <a:gd name="T15" fmla="*/ 423 h 969"/>
                <a:gd name="T16" fmla="*/ 106 w 800"/>
                <a:gd name="T17" fmla="*/ 283 h 969"/>
                <a:gd name="T18" fmla="*/ 445 w 800"/>
                <a:gd name="T19" fmla="*/ 622 h 969"/>
                <a:gd name="T20" fmla="*/ 445 w 800"/>
                <a:gd name="T21" fmla="*/ 761 h 969"/>
                <a:gd name="T22" fmla="*/ 360 w 800"/>
                <a:gd name="T23" fmla="*/ 863 h 969"/>
                <a:gd name="T24" fmla="*/ 466 w 800"/>
                <a:gd name="T25" fmla="*/ 969 h 969"/>
                <a:gd name="T26" fmla="*/ 572 w 800"/>
                <a:gd name="T27" fmla="*/ 863 h 969"/>
                <a:gd name="T28" fmla="*/ 487 w 800"/>
                <a:gd name="T29" fmla="*/ 761 h 969"/>
                <a:gd name="T30" fmla="*/ 466 w 800"/>
                <a:gd name="T31" fmla="*/ 931 h 969"/>
                <a:gd name="T32" fmla="*/ 403 w 800"/>
                <a:gd name="T33" fmla="*/ 867 h 969"/>
                <a:gd name="T34" fmla="*/ 466 w 800"/>
                <a:gd name="T35" fmla="*/ 804 h 969"/>
                <a:gd name="T36" fmla="*/ 529 w 800"/>
                <a:gd name="T37" fmla="*/ 867 h 969"/>
                <a:gd name="T38" fmla="*/ 466 w 800"/>
                <a:gd name="T39" fmla="*/ 931 h 969"/>
                <a:gd name="T40" fmla="*/ 178 w 800"/>
                <a:gd name="T41" fmla="*/ 592 h 969"/>
                <a:gd name="T42" fmla="*/ 106 w 800"/>
                <a:gd name="T43" fmla="*/ 668 h 969"/>
                <a:gd name="T44" fmla="*/ 30 w 800"/>
                <a:gd name="T45" fmla="*/ 592 h 969"/>
                <a:gd name="T46" fmla="*/ 0 w 800"/>
                <a:gd name="T47" fmla="*/ 622 h 969"/>
                <a:gd name="T48" fmla="*/ 77 w 800"/>
                <a:gd name="T49" fmla="*/ 698 h 969"/>
                <a:gd name="T50" fmla="*/ 0 w 800"/>
                <a:gd name="T51" fmla="*/ 770 h 969"/>
                <a:gd name="T52" fmla="*/ 30 w 800"/>
                <a:gd name="T53" fmla="*/ 800 h 969"/>
                <a:gd name="T54" fmla="*/ 106 w 800"/>
                <a:gd name="T55" fmla="*/ 728 h 969"/>
                <a:gd name="T56" fmla="*/ 178 w 800"/>
                <a:gd name="T57" fmla="*/ 800 h 969"/>
                <a:gd name="T58" fmla="*/ 208 w 800"/>
                <a:gd name="T59" fmla="*/ 770 h 969"/>
                <a:gd name="T60" fmla="*/ 136 w 800"/>
                <a:gd name="T61" fmla="*/ 698 h 969"/>
                <a:gd name="T62" fmla="*/ 208 w 800"/>
                <a:gd name="T63" fmla="*/ 622 h 969"/>
                <a:gd name="T64" fmla="*/ 178 w 800"/>
                <a:gd name="T65" fmla="*/ 592 h 969"/>
                <a:gd name="T66" fmla="*/ 800 w 800"/>
                <a:gd name="T67" fmla="*/ 325 h 969"/>
                <a:gd name="T68" fmla="*/ 771 w 800"/>
                <a:gd name="T69" fmla="*/ 296 h 969"/>
                <a:gd name="T70" fmla="*/ 699 w 800"/>
                <a:gd name="T71" fmla="*/ 372 h 969"/>
                <a:gd name="T72" fmla="*/ 623 w 800"/>
                <a:gd name="T73" fmla="*/ 296 h 969"/>
                <a:gd name="T74" fmla="*/ 593 w 800"/>
                <a:gd name="T75" fmla="*/ 325 h 969"/>
                <a:gd name="T76" fmla="*/ 669 w 800"/>
                <a:gd name="T77" fmla="*/ 402 h 969"/>
                <a:gd name="T78" fmla="*/ 593 w 800"/>
                <a:gd name="T79" fmla="*/ 474 h 969"/>
                <a:gd name="T80" fmla="*/ 623 w 800"/>
                <a:gd name="T81" fmla="*/ 503 h 969"/>
                <a:gd name="T82" fmla="*/ 699 w 800"/>
                <a:gd name="T83" fmla="*/ 431 h 969"/>
                <a:gd name="T84" fmla="*/ 771 w 800"/>
                <a:gd name="T85" fmla="*/ 503 h 969"/>
                <a:gd name="T86" fmla="*/ 800 w 800"/>
                <a:gd name="T87" fmla="*/ 474 h 969"/>
                <a:gd name="T88" fmla="*/ 729 w 800"/>
                <a:gd name="T89" fmla="*/ 402 h 969"/>
                <a:gd name="T90" fmla="*/ 800 w 800"/>
                <a:gd name="T91" fmla="*/ 325 h 969"/>
                <a:gd name="T92" fmla="*/ 559 w 800"/>
                <a:gd name="T93" fmla="*/ 0 h 969"/>
                <a:gd name="T94" fmla="*/ 487 w 800"/>
                <a:gd name="T95" fmla="*/ 76 h 969"/>
                <a:gd name="T96" fmla="*/ 411 w 800"/>
                <a:gd name="T97" fmla="*/ 0 h 969"/>
                <a:gd name="T98" fmla="*/ 381 w 800"/>
                <a:gd name="T99" fmla="*/ 29 h 969"/>
                <a:gd name="T100" fmla="*/ 458 w 800"/>
                <a:gd name="T101" fmla="*/ 105 h 969"/>
                <a:gd name="T102" fmla="*/ 381 w 800"/>
                <a:gd name="T103" fmla="*/ 177 h 969"/>
                <a:gd name="T104" fmla="*/ 411 w 800"/>
                <a:gd name="T105" fmla="*/ 207 h 969"/>
                <a:gd name="T106" fmla="*/ 487 w 800"/>
                <a:gd name="T107" fmla="*/ 135 h 969"/>
                <a:gd name="T108" fmla="*/ 559 w 800"/>
                <a:gd name="T109" fmla="*/ 207 h 969"/>
                <a:gd name="T110" fmla="*/ 589 w 800"/>
                <a:gd name="T111" fmla="*/ 177 h 969"/>
                <a:gd name="T112" fmla="*/ 517 w 800"/>
                <a:gd name="T113" fmla="*/ 105 h 969"/>
                <a:gd name="T114" fmla="*/ 589 w 800"/>
                <a:gd name="T115" fmla="*/ 29 h 969"/>
                <a:gd name="T116" fmla="*/ 559 w 800"/>
                <a:gd name="T117" fmla="*/ 0 h 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00" h="969">
                  <a:moveTo>
                    <a:pt x="487" y="761"/>
                  </a:moveTo>
                  <a:cubicBezTo>
                    <a:pt x="487" y="605"/>
                    <a:pt x="487" y="605"/>
                    <a:pt x="487" y="605"/>
                  </a:cubicBezTo>
                  <a:cubicBezTo>
                    <a:pt x="136" y="254"/>
                    <a:pt x="136" y="254"/>
                    <a:pt x="136" y="254"/>
                  </a:cubicBezTo>
                  <a:cubicBezTo>
                    <a:pt x="275" y="254"/>
                    <a:pt x="275" y="254"/>
                    <a:pt x="275" y="254"/>
                  </a:cubicBezTo>
                  <a:cubicBezTo>
                    <a:pt x="275" y="211"/>
                    <a:pt x="275" y="211"/>
                    <a:pt x="275" y="211"/>
                  </a:cubicBezTo>
                  <a:cubicBezTo>
                    <a:pt x="64" y="211"/>
                    <a:pt x="64" y="211"/>
                    <a:pt x="64" y="211"/>
                  </a:cubicBezTo>
                  <a:cubicBezTo>
                    <a:pt x="64" y="423"/>
                    <a:pt x="64" y="423"/>
                    <a:pt x="64" y="423"/>
                  </a:cubicBezTo>
                  <a:cubicBezTo>
                    <a:pt x="106" y="423"/>
                    <a:pt x="106" y="423"/>
                    <a:pt x="106" y="423"/>
                  </a:cubicBezTo>
                  <a:cubicBezTo>
                    <a:pt x="106" y="283"/>
                    <a:pt x="106" y="283"/>
                    <a:pt x="106" y="283"/>
                  </a:cubicBezTo>
                  <a:cubicBezTo>
                    <a:pt x="445" y="622"/>
                    <a:pt x="445" y="622"/>
                    <a:pt x="445" y="622"/>
                  </a:cubicBezTo>
                  <a:cubicBezTo>
                    <a:pt x="445" y="761"/>
                    <a:pt x="445" y="761"/>
                    <a:pt x="445" y="761"/>
                  </a:cubicBezTo>
                  <a:cubicBezTo>
                    <a:pt x="398" y="770"/>
                    <a:pt x="360" y="812"/>
                    <a:pt x="360" y="863"/>
                  </a:cubicBezTo>
                  <a:cubicBezTo>
                    <a:pt x="360" y="922"/>
                    <a:pt x="407" y="969"/>
                    <a:pt x="466" y="969"/>
                  </a:cubicBezTo>
                  <a:cubicBezTo>
                    <a:pt x="525" y="969"/>
                    <a:pt x="572" y="922"/>
                    <a:pt x="572" y="863"/>
                  </a:cubicBezTo>
                  <a:cubicBezTo>
                    <a:pt x="572" y="817"/>
                    <a:pt x="534" y="774"/>
                    <a:pt x="487" y="761"/>
                  </a:cubicBezTo>
                  <a:close/>
                  <a:moveTo>
                    <a:pt x="466" y="931"/>
                  </a:moveTo>
                  <a:cubicBezTo>
                    <a:pt x="432" y="931"/>
                    <a:pt x="403" y="901"/>
                    <a:pt x="403" y="867"/>
                  </a:cubicBezTo>
                  <a:cubicBezTo>
                    <a:pt x="403" y="834"/>
                    <a:pt x="428" y="804"/>
                    <a:pt x="466" y="804"/>
                  </a:cubicBezTo>
                  <a:cubicBezTo>
                    <a:pt x="504" y="804"/>
                    <a:pt x="529" y="834"/>
                    <a:pt x="529" y="867"/>
                  </a:cubicBezTo>
                  <a:cubicBezTo>
                    <a:pt x="529" y="901"/>
                    <a:pt x="500" y="931"/>
                    <a:pt x="466" y="931"/>
                  </a:cubicBezTo>
                  <a:close/>
                  <a:moveTo>
                    <a:pt x="178" y="592"/>
                  </a:moveTo>
                  <a:cubicBezTo>
                    <a:pt x="106" y="668"/>
                    <a:pt x="106" y="668"/>
                    <a:pt x="106" y="668"/>
                  </a:cubicBezTo>
                  <a:cubicBezTo>
                    <a:pt x="30" y="592"/>
                    <a:pt x="30" y="592"/>
                    <a:pt x="30" y="592"/>
                  </a:cubicBezTo>
                  <a:cubicBezTo>
                    <a:pt x="0" y="622"/>
                    <a:pt x="0" y="622"/>
                    <a:pt x="0" y="622"/>
                  </a:cubicBezTo>
                  <a:cubicBezTo>
                    <a:pt x="77" y="698"/>
                    <a:pt x="77" y="698"/>
                    <a:pt x="77" y="698"/>
                  </a:cubicBezTo>
                  <a:cubicBezTo>
                    <a:pt x="0" y="770"/>
                    <a:pt x="0" y="770"/>
                    <a:pt x="0" y="770"/>
                  </a:cubicBezTo>
                  <a:cubicBezTo>
                    <a:pt x="30" y="800"/>
                    <a:pt x="30" y="800"/>
                    <a:pt x="30" y="800"/>
                  </a:cubicBezTo>
                  <a:cubicBezTo>
                    <a:pt x="106" y="728"/>
                    <a:pt x="106" y="728"/>
                    <a:pt x="106" y="728"/>
                  </a:cubicBezTo>
                  <a:cubicBezTo>
                    <a:pt x="178" y="800"/>
                    <a:pt x="178" y="800"/>
                    <a:pt x="178" y="800"/>
                  </a:cubicBezTo>
                  <a:cubicBezTo>
                    <a:pt x="208" y="770"/>
                    <a:pt x="208" y="770"/>
                    <a:pt x="208" y="770"/>
                  </a:cubicBezTo>
                  <a:cubicBezTo>
                    <a:pt x="136" y="698"/>
                    <a:pt x="136" y="698"/>
                    <a:pt x="136" y="698"/>
                  </a:cubicBezTo>
                  <a:cubicBezTo>
                    <a:pt x="208" y="622"/>
                    <a:pt x="208" y="622"/>
                    <a:pt x="208" y="622"/>
                  </a:cubicBezTo>
                  <a:lnTo>
                    <a:pt x="178" y="592"/>
                  </a:lnTo>
                  <a:close/>
                  <a:moveTo>
                    <a:pt x="800" y="325"/>
                  </a:moveTo>
                  <a:cubicBezTo>
                    <a:pt x="771" y="296"/>
                    <a:pt x="771" y="296"/>
                    <a:pt x="771" y="296"/>
                  </a:cubicBezTo>
                  <a:cubicBezTo>
                    <a:pt x="699" y="372"/>
                    <a:pt x="699" y="372"/>
                    <a:pt x="699" y="372"/>
                  </a:cubicBezTo>
                  <a:cubicBezTo>
                    <a:pt x="623" y="296"/>
                    <a:pt x="623" y="296"/>
                    <a:pt x="623" y="296"/>
                  </a:cubicBezTo>
                  <a:cubicBezTo>
                    <a:pt x="593" y="325"/>
                    <a:pt x="593" y="325"/>
                    <a:pt x="593" y="325"/>
                  </a:cubicBezTo>
                  <a:cubicBezTo>
                    <a:pt x="669" y="402"/>
                    <a:pt x="669" y="402"/>
                    <a:pt x="669" y="402"/>
                  </a:cubicBezTo>
                  <a:cubicBezTo>
                    <a:pt x="593" y="474"/>
                    <a:pt x="593" y="474"/>
                    <a:pt x="593" y="474"/>
                  </a:cubicBezTo>
                  <a:cubicBezTo>
                    <a:pt x="623" y="503"/>
                    <a:pt x="623" y="503"/>
                    <a:pt x="623" y="503"/>
                  </a:cubicBezTo>
                  <a:cubicBezTo>
                    <a:pt x="699" y="431"/>
                    <a:pt x="699" y="431"/>
                    <a:pt x="699" y="431"/>
                  </a:cubicBezTo>
                  <a:cubicBezTo>
                    <a:pt x="771" y="503"/>
                    <a:pt x="771" y="503"/>
                    <a:pt x="771" y="503"/>
                  </a:cubicBezTo>
                  <a:cubicBezTo>
                    <a:pt x="800" y="474"/>
                    <a:pt x="800" y="474"/>
                    <a:pt x="800" y="474"/>
                  </a:cubicBezTo>
                  <a:cubicBezTo>
                    <a:pt x="729" y="402"/>
                    <a:pt x="729" y="402"/>
                    <a:pt x="729" y="402"/>
                  </a:cubicBezTo>
                  <a:lnTo>
                    <a:pt x="800" y="325"/>
                  </a:lnTo>
                  <a:close/>
                  <a:moveTo>
                    <a:pt x="559" y="0"/>
                  </a:moveTo>
                  <a:cubicBezTo>
                    <a:pt x="487" y="76"/>
                    <a:pt x="487" y="76"/>
                    <a:pt x="487" y="76"/>
                  </a:cubicBezTo>
                  <a:cubicBezTo>
                    <a:pt x="411" y="0"/>
                    <a:pt x="411" y="0"/>
                    <a:pt x="411" y="0"/>
                  </a:cubicBezTo>
                  <a:cubicBezTo>
                    <a:pt x="381" y="29"/>
                    <a:pt x="381" y="29"/>
                    <a:pt x="381" y="29"/>
                  </a:cubicBezTo>
                  <a:cubicBezTo>
                    <a:pt x="458" y="105"/>
                    <a:pt x="458" y="105"/>
                    <a:pt x="458" y="105"/>
                  </a:cubicBezTo>
                  <a:cubicBezTo>
                    <a:pt x="381" y="177"/>
                    <a:pt x="381" y="177"/>
                    <a:pt x="381" y="177"/>
                  </a:cubicBezTo>
                  <a:cubicBezTo>
                    <a:pt x="411" y="207"/>
                    <a:pt x="411" y="207"/>
                    <a:pt x="411" y="207"/>
                  </a:cubicBezTo>
                  <a:cubicBezTo>
                    <a:pt x="487" y="135"/>
                    <a:pt x="487" y="135"/>
                    <a:pt x="487" y="135"/>
                  </a:cubicBezTo>
                  <a:cubicBezTo>
                    <a:pt x="559" y="207"/>
                    <a:pt x="559" y="207"/>
                    <a:pt x="559" y="207"/>
                  </a:cubicBezTo>
                  <a:cubicBezTo>
                    <a:pt x="589" y="177"/>
                    <a:pt x="589" y="177"/>
                    <a:pt x="589" y="177"/>
                  </a:cubicBezTo>
                  <a:cubicBezTo>
                    <a:pt x="517" y="105"/>
                    <a:pt x="517" y="105"/>
                    <a:pt x="517" y="105"/>
                  </a:cubicBezTo>
                  <a:cubicBezTo>
                    <a:pt x="589" y="29"/>
                    <a:pt x="589" y="29"/>
                    <a:pt x="589" y="29"/>
                  </a:cubicBezTo>
                  <a:lnTo>
                    <a:pt x="55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158657" y="1382841"/>
            <a:ext cx="1061829" cy="2730647"/>
            <a:chOff x="5158657" y="1382841"/>
            <a:chExt cx="1061829" cy="2730647"/>
          </a:xfrm>
        </p:grpSpPr>
        <p:sp>
          <p:nvSpPr>
            <p:cNvPr id="8" name="Oval 6"/>
            <p:cNvSpPr/>
            <p:nvPr/>
          </p:nvSpPr>
          <p:spPr>
            <a:xfrm>
              <a:off x="5528806" y="3402372"/>
              <a:ext cx="317234" cy="317234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5</a:t>
              </a:r>
            </a:p>
          </p:txBody>
        </p:sp>
        <p:sp>
          <p:nvSpPr>
            <p:cNvPr id="17" name="Oval 15"/>
            <p:cNvSpPr/>
            <p:nvPr/>
          </p:nvSpPr>
          <p:spPr>
            <a:xfrm>
              <a:off x="5619882" y="2276691"/>
              <a:ext cx="135082" cy="135082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Straight Connector 20"/>
            <p:cNvCxnSpPr>
              <a:stCxn id="8" idx="0"/>
              <a:endCxn id="17" idx="4"/>
            </p:cNvCxnSpPr>
            <p:nvPr/>
          </p:nvCxnSpPr>
          <p:spPr>
            <a:xfrm flipV="1">
              <a:off x="5687424" y="2411772"/>
              <a:ext cx="0" cy="9906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7"/>
            <p:cNvSpPr/>
            <p:nvPr/>
          </p:nvSpPr>
          <p:spPr>
            <a:xfrm>
              <a:off x="5264140" y="1382841"/>
              <a:ext cx="846566" cy="84656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TextBox 34"/>
            <p:cNvSpPr txBox="1"/>
            <p:nvPr/>
          </p:nvSpPr>
          <p:spPr>
            <a:xfrm>
              <a:off x="515865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5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1" name="Freeform: Shape 39"/>
            <p:cNvSpPr>
              <a:spLocks/>
            </p:cNvSpPr>
            <p:nvPr/>
          </p:nvSpPr>
          <p:spPr bwMode="auto">
            <a:xfrm>
              <a:off x="5397864" y="1522596"/>
              <a:ext cx="579120" cy="567056"/>
            </a:xfrm>
            <a:custGeom>
              <a:avLst/>
              <a:gdLst>
                <a:gd name="T0" fmla="*/ 260 w 800"/>
                <a:gd name="T1" fmla="*/ 392 h 784"/>
                <a:gd name="T2" fmla="*/ 539 w 800"/>
                <a:gd name="T3" fmla="*/ 392 h 784"/>
                <a:gd name="T4" fmla="*/ 400 w 800"/>
                <a:gd name="T5" fmla="*/ 495 h 784"/>
                <a:gd name="T6" fmla="*/ 400 w 800"/>
                <a:gd name="T7" fmla="*/ 289 h 784"/>
                <a:gd name="T8" fmla="*/ 400 w 800"/>
                <a:gd name="T9" fmla="*/ 495 h 784"/>
                <a:gd name="T10" fmla="*/ 676 w 800"/>
                <a:gd name="T11" fmla="*/ 260 h 784"/>
                <a:gd name="T12" fmla="*/ 651 w 800"/>
                <a:gd name="T13" fmla="*/ 84 h 784"/>
                <a:gd name="T14" fmla="*/ 638 w 800"/>
                <a:gd name="T15" fmla="*/ 79 h 784"/>
                <a:gd name="T16" fmla="*/ 500 w 800"/>
                <a:gd name="T17" fmla="*/ 107 h 784"/>
                <a:gd name="T18" fmla="*/ 356 w 800"/>
                <a:gd name="T19" fmla="*/ 0 h 784"/>
                <a:gd name="T20" fmla="*/ 265 w 800"/>
                <a:gd name="T21" fmla="*/ 121 h 784"/>
                <a:gd name="T22" fmla="*/ 150 w 800"/>
                <a:gd name="T23" fmla="*/ 82 h 784"/>
                <a:gd name="T24" fmla="*/ 122 w 800"/>
                <a:gd name="T25" fmla="*/ 261 h 784"/>
                <a:gd name="T26" fmla="*/ 0 w 800"/>
                <a:gd name="T27" fmla="*/ 353 h 784"/>
                <a:gd name="T28" fmla="*/ 109 w 800"/>
                <a:gd name="T29" fmla="*/ 492 h 784"/>
                <a:gd name="T30" fmla="*/ 88 w 800"/>
                <a:gd name="T31" fmla="*/ 642 h 784"/>
                <a:gd name="T32" fmla="*/ 154 w 800"/>
                <a:gd name="T33" fmla="*/ 705 h 784"/>
                <a:gd name="T34" fmla="*/ 266 w 800"/>
                <a:gd name="T35" fmla="*/ 664 h 784"/>
                <a:gd name="T36" fmla="*/ 359 w 800"/>
                <a:gd name="T37" fmla="*/ 784 h 784"/>
                <a:gd name="T38" fmla="*/ 501 w 800"/>
                <a:gd name="T39" fmla="*/ 677 h 784"/>
                <a:gd name="T40" fmla="*/ 641 w 800"/>
                <a:gd name="T41" fmla="*/ 703 h 784"/>
                <a:gd name="T42" fmla="*/ 714 w 800"/>
                <a:gd name="T43" fmla="*/ 639 h 784"/>
                <a:gd name="T44" fmla="*/ 690 w 800"/>
                <a:gd name="T45" fmla="*/ 491 h 784"/>
                <a:gd name="T46" fmla="*/ 800 w 800"/>
                <a:gd name="T47" fmla="*/ 349 h 784"/>
                <a:gd name="T48" fmla="*/ 766 w 800"/>
                <a:gd name="T49" fmla="*/ 423 h 784"/>
                <a:gd name="T50" fmla="*/ 665 w 800"/>
                <a:gd name="T51" fmla="*/ 464 h 784"/>
                <a:gd name="T52" fmla="*/ 643 w 800"/>
                <a:gd name="T53" fmla="*/ 531 h 784"/>
                <a:gd name="T54" fmla="*/ 636 w 800"/>
                <a:gd name="T55" fmla="*/ 667 h 784"/>
                <a:gd name="T56" fmla="*/ 535 w 800"/>
                <a:gd name="T57" fmla="*/ 627 h 784"/>
                <a:gd name="T58" fmla="*/ 472 w 800"/>
                <a:gd name="T59" fmla="*/ 658 h 784"/>
                <a:gd name="T60" fmla="*/ 368 w 800"/>
                <a:gd name="T61" fmla="*/ 750 h 784"/>
                <a:gd name="T62" fmla="*/ 325 w 800"/>
                <a:gd name="T63" fmla="*/ 651 h 784"/>
                <a:gd name="T64" fmla="*/ 258 w 800"/>
                <a:gd name="T65" fmla="*/ 630 h 784"/>
                <a:gd name="T66" fmla="*/ 119 w 800"/>
                <a:gd name="T67" fmla="*/ 624 h 784"/>
                <a:gd name="T68" fmla="*/ 160 w 800"/>
                <a:gd name="T69" fmla="*/ 524 h 784"/>
                <a:gd name="T70" fmla="*/ 128 w 800"/>
                <a:gd name="T71" fmla="*/ 462 h 784"/>
                <a:gd name="T72" fmla="*/ 34 w 800"/>
                <a:gd name="T73" fmla="*/ 362 h 784"/>
                <a:gd name="T74" fmla="*/ 135 w 800"/>
                <a:gd name="T75" fmla="*/ 320 h 784"/>
                <a:gd name="T76" fmla="*/ 156 w 800"/>
                <a:gd name="T77" fmla="*/ 254 h 784"/>
                <a:gd name="T78" fmla="*/ 163 w 800"/>
                <a:gd name="T79" fmla="*/ 118 h 784"/>
                <a:gd name="T80" fmla="*/ 265 w 800"/>
                <a:gd name="T81" fmla="*/ 158 h 784"/>
                <a:gd name="T82" fmla="*/ 328 w 800"/>
                <a:gd name="T83" fmla="*/ 126 h 784"/>
                <a:gd name="T84" fmla="*/ 431 w 800"/>
                <a:gd name="T85" fmla="*/ 34 h 784"/>
                <a:gd name="T86" fmla="*/ 474 w 800"/>
                <a:gd name="T87" fmla="*/ 133 h 784"/>
                <a:gd name="T88" fmla="*/ 541 w 800"/>
                <a:gd name="T89" fmla="*/ 155 h 784"/>
                <a:gd name="T90" fmla="*/ 681 w 800"/>
                <a:gd name="T91" fmla="*/ 161 h 784"/>
                <a:gd name="T92" fmla="*/ 639 w 800"/>
                <a:gd name="T93" fmla="*/ 260 h 784"/>
                <a:gd name="T94" fmla="*/ 672 w 800"/>
                <a:gd name="T95" fmla="*/ 322 h 784"/>
                <a:gd name="T96" fmla="*/ 766 w 800"/>
                <a:gd name="T97" fmla="*/ 423 h 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0" h="784">
                  <a:moveTo>
                    <a:pt x="400" y="255"/>
                  </a:moveTo>
                  <a:cubicBezTo>
                    <a:pt x="323" y="255"/>
                    <a:pt x="260" y="317"/>
                    <a:pt x="260" y="392"/>
                  </a:cubicBezTo>
                  <a:cubicBezTo>
                    <a:pt x="260" y="468"/>
                    <a:pt x="323" y="529"/>
                    <a:pt x="400" y="529"/>
                  </a:cubicBezTo>
                  <a:cubicBezTo>
                    <a:pt x="477" y="529"/>
                    <a:pt x="539" y="468"/>
                    <a:pt x="539" y="392"/>
                  </a:cubicBezTo>
                  <a:cubicBezTo>
                    <a:pt x="539" y="317"/>
                    <a:pt x="477" y="255"/>
                    <a:pt x="400" y="255"/>
                  </a:cubicBezTo>
                  <a:close/>
                  <a:moveTo>
                    <a:pt x="400" y="495"/>
                  </a:moveTo>
                  <a:cubicBezTo>
                    <a:pt x="341" y="495"/>
                    <a:pt x="294" y="449"/>
                    <a:pt x="294" y="392"/>
                  </a:cubicBezTo>
                  <a:cubicBezTo>
                    <a:pt x="294" y="335"/>
                    <a:pt x="341" y="289"/>
                    <a:pt x="400" y="289"/>
                  </a:cubicBezTo>
                  <a:cubicBezTo>
                    <a:pt x="458" y="289"/>
                    <a:pt x="505" y="335"/>
                    <a:pt x="505" y="392"/>
                  </a:cubicBezTo>
                  <a:cubicBezTo>
                    <a:pt x="505" y="449"/>
                    <a:pt x="458" y="495"/>
                    <a:pt x="400" y="495"/>
                  </a:cubicBezTo>
                  <a:close/>
                  <a:moveTo>
                    <a:pt x="690" y="293"/>
                  </a:moveTo>
                  <a:cubicBezTo>
                    <a:pt x="676" y="260"/>
                    <a:pt x="676" y="260"/>
                    <a:pt x="676" y="260"/>
                  </a:cubicBezTo>
                  <a:cubicBezTo>
                    <a:pt x="723" y="155"/>
                    <a:pt x="720" y="152"/>
                    <a:pt x="711" y="143"/>
                  </a:cubicBezTo>
                  <a:cubicBezTo>
                    <a:pt x="651" y="84"/>
                    <a:pt x="651" y="84"/>
                    <a:pt x="651" y="84"/>
                  </a:cubicBezTo>
                  <a:cubicBezTo>
                    <a:pt x="645" y="79"/>
                    <a:pt x="645" y="79"/>
                    <a:pt x="645" y="79"/>
                  </a:cubicBezTo>
                  <a:cubicBezTo>
                    <a:pt x="638" y="79"/>
                    <a:pt x="638" y="79"/>
                    <a:pt x="638" y="79"/>
                  </a:cubicBezTo>
                  <a:cubicBezTo>
                    <a:pt x="635" y="79"/>
                    <a:pt x="624" y="79"/>
                    <a:pt x="533" y="121"/>
                  </a:cubicBezTo>
                  <a:cubicBezTo>
                    <a:pt x="500" y="107"/>
                    <a:pt x="500" y="107"/>
                    <a:pt x="500" y="107"/>
                  </a:cubicBezTo>
                  <a:cubicBezTo>
                    <a:pt x="457" y="0"/>
                    <a:pt x="452" y="0"/>
                    <a:pt x="440" y="0"/>
                  </a:cubicBezTo>
                  <a:cubicBezTo>
                    <a:pt x="356" y="0"/>
                    <a:pt x="356" y="0"/>
                    <a:pt x="356" y="0"/>
                  </a:cubicBezTo>
                  <a:cubicBezTo>
                    <a:pt x="343" y="0"/>
                    <a:pt x="338" y="0"/>
                    <a:pt x="298" y="108"/>
                  </a:cubicBezTo>
                  <a:cubicBezTo>
                    <a:pt x="265" y="121"/>
                    <a:pt x="265" y="121"/>
                    <a:pt x="265" y="121"/>
                  </a:cubicBezTo>
                  <a:cubicBezTo>
                    <a:pt x="204" y="95"/>
                    <a:pt x="168" y="82"/>
                    <a:pt x="158" y="82"/>
                  </a:cubicBezTo>
                  <a:cubicBezTo>
                    <a:pt x="150" y="82"/>
                    <a:pt x="150" y="82"/>
                    <a:pt x="150" y="82"/>
                  </a:cubicBezTo>
                  <a:cubicBezTo>
                    <a:pt x="86" y="145"/>
                    <a:pt x="86" y="145"/>
                    <a:pt x="86" y="145"/>
                  </a:cubicBezTo>
                  <a:cubicBezTo>
                    <a:pt x="76" y="154"/>
                    <a:pt x="73" y="158"/>
                    <a:pt x="122" y="261"/>
                  </a:cubicBezTo>
                  <a:cubicBezTo>
                    <a:pt x="109" y="294"/>
                    <a:pt x="109" y="294"/>
                    <a:pt x="109" y="294"/>
                  </a:cubicBezTo>
                  <a:cubicBezTo>
                    <a:pt x="0" y="336"/>
                    <a:pt x="0" y="340"/>
                    <a:pt x="0" y="353"/>
                  </a:cubicBezTo>
                  <a:cubicBezTo>
                    <a:pt x="0" y="435"/>
                    <a:pt x="0" y="435"/>
                    <a:pt x="0" y="435"/>
                  </a:cubicBezTo>
                  <a:cubicBezTo>
                    <a:pt x="0" y="448"/>
                    <a:pt x="0" y="453"/>
                    <a:pt x="109" y="492"/>
                  </a:cubicBezTo>
                  <a:cubicBezTo>
                    <a:pt x="123" y="524"/>
                    <a:pt x="123" y="524"/>
                    <a:pt x="123" y="524"/>
                  </a:cubicBezTo>
                  <a:cubicBezTo>
                    <a:pt x="76" y="629"/>
                    <a:pt x="79" y="633"/>
                    <a:pt x="88" y="642"/>
                  </a:cubicBezTo>
                  <a:cubicBezTo>
                    <a:pt x="148" y="700"/>
                    <a:pt x="148" y="700"/>
                    <a:pt x="148" y="700"/>
                  </a:cubicBezTo>
                  <a:cubicBezTo>
                    <a:pt x="154" y="705"/>
                    <a:pt x="154" y="705"/>
                    <a:pt x="154" y="705"/>
                  </a:cubicBezTo>
                  <a:cubicBezTo>
                    <a:pt x="161" y="705"/>
                    <a:pt x="161" y="705"/>
                    <a:pt x="161" y="705"/>
                  </a:cubicBezTo>
                  <a:cubicBezTo>
                    <a:pt x="164" y="705"/>
                    <a:pt x="175" y="705"/>
                    <a:pt x="266" y="664"/>
                  </a:cubicBezTo>
                  <a:cubicBezTo>
                    <a:pt x="299" y="677"/>
                    <a:pt x="299" y="677"/>
                    <a:pt x="299" y="677"/>
                  </a:cubicBezTo>
                  <a:cubicBezTo>
                    <a:pt x="342" y="784"/>
                    <a:pt x="347" y="784"/>
                    <a:pt x="359" y="784"/>
                  </a:cubicBezTo>
                  <a:cubicBezTo>
                    <a:pt x="443" y="784"/>
                    <a:pt x="443" y="784"/>
                    <a:pt x="443" y="784"/>
                  </a:cubicBezTo>
                  <a:cubicBezTo>
                    <a:pt x="456" y="784"/>
                    <a:pt x="461" y="784"/>
                    <a:pt x="501" y="677"/>
                  </a:cubicBezTo>
                  <a:cubicBezTo>
                    <a:pt x="534" y="664"/>
                    <a:pt x="534" y="664"/>
                    <a:pt x="534" y="664"/>
                  </a:cubicBezTo>
                  <a:cubicBezTo>
                    <a:pt x="595" y="689"/>
                    <a:pt x="631" y="703"/>
                    <a:pt x="641" y="703"/>
                  </a:cubicBezTo>
                  <a:cubicBezTo>
                    <a:pt x="649" y="702"/>
                    <a:pt x="649" y="702"/>
                    <a:pt x="649" y="702"/>
                  </a:cubicBezTo>
                  <a:cubicBezTo>
                    <a:pt x="714" y="639"/>
                    <a:pt x="714" y="639"/>
                    <a:pt x="714" y="639"/>
                  </a:cubicBezTo>
                  <a:cubicBezTo>
                    <a:pt x="723" y="630"/>
                    <a:pt x="726" y="627"/>
                    <a:pt x="677" y="523"/>
                  </a:cubicBezTo>
                  <a:cubicBezTo>
                    <a:pt x="690" y="491"/>
                    <a:pt x="690" y="491"/>
                    <a:pt x="690" y="491"/>
                  </a:cubicBezTo>
                  <a:cubicBezTo>
                    <a:pt x="800" y="449"/>
                    <a:pt x="800" y="444"/>
                    <a:pt x="800" y="432"/>
                  </a:cubicBezTo>
                  <a:cubicBezTo>
                    <a:pt x="800" y="349"/>
                    <a:pt x="800" y="349"/>
                    <a:pt x="800" y="349"/>
                  </a:cubicBezTo>
                  <a:cubicBezTo>
                    <a:pt x="800" y="336"/>
                    <a:pt x="800" y="332"/>
                    <a:pt x="690" y="293"/>
                  </a:cubicBezTo>
                  <a:close/>
                  <a:moveTo>
                    <a:pt x="766" y="423"/>
                  </a:moveTo>
                  <a:cubicBezTo>
                    <a:pt x="750" y="431"/>
                    <a:pt x="708" y="448"/>
                    <a:pt x="671" y="462"/>
                  </a:cubicBezTo>
                  <a:cubicBezTo>
                    <a:pt x="665" y="464"/>
                    <a:pt x="665" y="464"/>
                    <a:pt x="665" y="464"/>
                  </a:cubicBezTo>
                  <a:cubicBezTo>
                    <a:pt x="640" y="524"/>
                    <a:pt x="640" y="524"/>
                    <a:pt x="640" y="524"/>
                  </a:cubicBezTo>
                  <a:cubicBezTo>
                    <a:pt x="643" y="531"/>
                    <a:pt x="643" y="531"/>
                    <a:pt x="643" y="531"/>
                  </a:cubicBezTo>
                  <a:cubicBezTo>
                    <a:pt x="659" y="565"/>
                    <a:pt x="677" y="605"/>
                    <a:pt x="683" y="621"/>
                  </a:cubicBezTo>
                  <a:cubicBezTo>
                    <a:pt x="636" y="667"/>
                    <a:pt x="636" y="667"/>
                    <a:pt x="636" y="667"/>
                  </a:cubicBezTo>
                  <a:cubicBezTo>
                    <a:pt x="620" y="662"/>
                    <a:pt x="577" y="645"/>
                    <a:pt x="541" y="629"/>
                  </a:cubicBezTo>
                  <a:cubicBezTo>
                    <a:pt x="535" y="627"/>
                    <a:pt x="535" y="627"/>
                    <a:pt x="535" y="627"/>
                  </a:cubicBezTo>
                  <a:cubicBezTo>
                    <a:pt x="474" y="651"/>
                    <a:pt x="474" y="651"/>
                    <a:pt x="474" y="651"/>
                  </a:cubicBezTo>
                  <a:cubicBezTo>
                    <a:pt x="472" y="658"/>
                    <a:pt x="472" y="658"/>
                    <a:pt x="472" y="658"/>
                  </a:cubicBezTo>
                  <a:cubicBezTo>
                    <a:pt x="458" y="694"/>
                    <a:pt x="442" y="735"/>
                    <a:pt x="434" y="750"/>
                  </a:cubicBezTo>
                  <a:cubicBezTo>
                    <a:pt x="368" y="750"/>
                    <a:pt x="368" y="750"/>
                    <a:pt x="368" y="750"/>
                  </a:cubicBezTo>
                  <a:cubicBezTo>
                    <a:pt x="360" y="735"/>
                    <a:pt x="342" y="694"/>
                    <a:pt x="328" y="658"/>
                  </a:cubicBezTo>
                  <a:cubicBezTo>
                    <a:pt x="325" y="651"/>
                    <a:pt x="325" y="651"/>
                    <a:pt x="325" y="651"/>
                  </a:cubicBezTo>
                  <a:cubicBezTo>
                    <a:pt x="265" y="627"/>
                    <a:pt x="265" y="627"/>
                    <a:pt x="265" y="627"/>
                  </a:cubicBezTo>
                  <a:cubicBezTo>
                    <a:pt x="258" y="630"/>
                    <a:pt x="258" y="630"/>
                    <a:pt x="258" y="630"/>
                  </a:cubicBezTo>
                  <a:cubicBezTo>
                    <a:pt x="223" y="646"/>
                    <a:pt x="181" y="664"/>
                    <a:pt x="166" y="670"/>
                  </a:cubicBezTo>
                  <a:cubicBezTo>
                    <a:pt x="119" y="624"/>
                    <a:pt x="119" y="624"/>
                    <a:pt x="119" y="624"/>
                  </a:cubicBezTo>
                  <a:cubicBezTo>
                    <a:pt x="124" y="607"/>
                    <a:pt x="141" y="566"/>
                    <a:pt x="157" y="531"/>
                  </a:cubicBezTo>
                  <a:cubicBezTo>
                    <a:pt x="160" y="524"/>
                    <a:pt x="160" y="524"/>
                    <a:pt x="160" y="524"/>
                  </a:cubicBezTo>
                  <a:cubicBezTo>
                    <a:pt x="135" y="465"/>
                    <a:pt x="135" y="465"/>
                    <a:pt x="135" y="465"/>
                  </a:cubicBezTo>
                  <a:cubicBezTo>
                    <a:pt x="128" y="462"/>
                    <a:pt x="128" y="462"/>
                    <a:pt x="128" y="462"/>
                  </a:cubicBezTo>
                  <a:cubicBezTo>
                    <a:pt x="92" y="449"/>
                    <a:pt x="50" y="433"/>
                    <a:pt x="34" y="426"/>
                  </a:cubicBezTo>
                  <a:cubicBezTo>
                    <a:pt x="34" y="362"/>
                    <a:pt x="34" y="362"/>
                    <a:pt x="34" y="362"/>
                  </a:cubicBezTo>
                  <a:cubicBezTo>
                    <a:pt x="49" y="354"/>
                    <a:pt x="92" y="337"/>
                    <a:pt x="128" y="323"/>
                  </a:cubicBezTo>
                  <a:cubicBezTo>
                    <a:pt x="135" y="320"/>
                    <a:pt x="135" y="320"/>
                    <a:pt x="135" y="320"/>
                  </a:cubicBezTo>
                  <a:cubicBezTo>
                    <a:pt x="160" y="260"/>
                    <a:pt x="160" y="260"/>
                    <a:pt x="160" y="260"/>
                  </a:cubicBezTo>
                  <a:cubicBezTo>
                    <a:pt x="156" y="254"/>
                    <a:pt x="156" y="254"/>
                    <a:pt x="156" y="254"/>
                  </a:cubicBezTo>
                  <a:cubicBezTo>
                    <a:pt x="140" y="220"/>
                    <a:pt x="122" y="180"/>
                    <a:pt x="116" y="163"/>
                  </a:cubicBezTo>
                  <a:cubicBezTo>
                    <a:pt x="163" y="118"/>
                    <a:pt x="163" y="118"/>
                    <a:pt x="163" y="118"/>
                  </a:cubicBezTo>
                  <a:cubicBezTo>
                    <a:pt x="180" y="123"/>
                    <a:pt x="222" y="140"/>
                    <a:pt x="258" y="155"/>
                  </a:cubicBezTo>
                  <a:cubicBezTo>
                    <a:pt x="265" y="158"/>
                    <a:pt x="265" y="158"/>
                    <a:pt x="265" y="158"/>
                  </a:cubicBezTo>
                  <a:cubicBezTo>
                    <a:pt x="325" y="133"/>
                    <a:pt x="325" y="133"/>
                    <a:pt x="325" y="133"/>
                  </a:cubicBezTo>
                  <a:cubicBezTo>
                    <a:pt x="328" y="126"/>
                    <a:pt x="328" y="126"/>
                    <a:pt x="328" y="126"/>
                  </a:cubicBezTo>
                  <a:cubicBezTo>
                    <a:pt x="341" y="91"/>
                    <a:pt x="357" y="50"/>
                    <a:pt x="365" y="34"/>
                  </a:cubicBezTo>
                  <a:cubicBezTo>
                    <a:pt x="431" y="34"/>
                    <a:pt x="431" y="34"/>
                    <a:pt x="431" y="34"/>
                  </a:cubicBezTo>
                  <a:cubicBezTo>
                    <a:pt x="439" y="50"/>
                    <a:pt x="457" y="91"/>
                    <a:pt x="471" y="127"/>
                  </a:cubicBezTo>
                  <a:cubicBezTo>
                    <a:pt x="474" y="133"/>
                    <a:pt x="474" y="133"/>
                    <a:pt x="474" y="133"/>
                  </a:cubicBezTo>
                  <a:cubicBezTo>
                    <a:pt x="534" y="158"/>
                    <a:pt x="534" y="158"/>
                    <a:pt x="534" y="158"/>
                  </a:cubicBezTo>
                  <a:cubicBezTo>
                    <a:pt x="541" y="155"/>
                    <a:pt x="541" y="155"/>
                    <a:pt x="541" y="155"/>
                  </a:cubicBezTo>
                  <a:cubicBezTo>
                    <a:pt x="576" y="138"/>
                    <a:pt x="619" y="120"/>
                    <a:pt x="634" y="115"/>
                  </a:cubicBezTo>
                  <a:cubicBezTo>
                    <a:pt x="681" y="161"/>
                    <a:pt x="681" y="161"/>
                    <a:pt x="681" y="161"/>
                  </a:cubicBezTo>
                  <a:cubicBezTo>
                    <a:pt x="675" y="177"/>
                    <a:pt x="658" y="218"/>
                    <a:pt x="642" y="253"/>
                  </a:cubicBezTo>
                  <a:cubicBezTo>
                    <a:pt x="639" y="260"/>
                    <a:pt x="639" y="260"/>
                    <a:pt x="639" y="260"/>
                  </a:cubicBezTo>
                  <a:cubicBezTo>
                    <a:pt x="664" y="320"/>
                    <a:pt x="664" y="320"/>
                    <a:pt x="664" y="320"/>
                  </a:cubicBezTo>
                  <a:cubicBezTo>
                    <a:pt x="672" y="322"/>
                    <a:pt x="672" y="322"/>
                    <a:pt x="672" y="322"/>
                  </a:cubicBezTo>
                  <a:cubicBezTo>
                    <a:pt x="708" y="335"/>
                    <a:pt x="750" y="351"/>
                    <a:pt x="766" y="359"/>
                  </a:cubicBezTo>
                  <a:lnTo>
                    <a:pt x="766" y="4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7309036" y="1030012"/>
            <a:ext cx="1103106" cy="3083476"/>
            <a:chOff x="7309036" y="1030012"/>
            <a:chExt cx="1103106" cy="3083476"/>
          </a:xfrm>
        </p:grpSpPr>
        <p:sp>
          <p:nvSpPr>
            <p:cNvPr id="10" name="Oval 8"/>
            <p:cNvSpPr/>
            <p:nvPr/>
          </p:nvSpPr>
          <p:spPr>
            <a:xfrm>
              <a:off x="7701972" y="3402372"/>
              <a:ext cx="317234" cy="317234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7</a:t>
              </a:r>
            </a:p>
          </p:txBody>
        </p:sp>
        <p:sp>
          <p:nvSpPr>
            <p:cNvPr id="19" name="Oval 17"/>
            <p:cNvSpPr/>
            <p:nvPr/>
          </p:nvSpPr>
          <p:spPr>
            <a:xfrm>
              <a:off x="7793049" y="2188767"/>
              <a:ext cx="135082" cy="13508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4" name="Straight Connector 22"/>
            <p:cNvCxnSpPr>
              <a:stCxn id="10" idx="0"/>
              <a:endCxn id="19" idx="4"/>
            </p:cNvCxnSpPr>
            <p:nvPr/>
          </p:nvCxnSpPr>
          <p:spPr>
            <a:xfrm flipV="1">
              <a:off x="7860589" y="2323850"/>
              <a:ext cx="0" cy="1078523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29"/>
            <p:cNvSpPr/>
            <p:nvPr/>
          </p:nvSpPr>
          <p:spPr>
            <a:xfrm>
              <a:off x="7309036" y="1030012"/>
              <a:ext cx="1103106" cy="110310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TextBox 36"/>
            <p:cNvSpPr txBox="1"/>
            <p:nvPr/>
          </p:nvSpPr>
          <p:spPr>
            <a:xfrm>
              <a:off x="734305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tx2"/>
                  </a:solidFill>
                </a:rPr>
                <a:t>标题文本预设</a:t>
              </a:r>
            </a:p>
          </p:txBody>
        </p:sp>
        <p:sp>
          <p:nvSpPr>
            <p:cNvPr id="42" name="Freeform: Shape 40"/>
            <p:cNvSpPr>
              <a:spLocks/>
            </p:cNvSpPr>
            <p:nvPr/>
          </p:nvSpPr>
          <p:spPr bwMode="auto">
            <a:xfrm>
              <a:off x="7511656" y="1209753"/>
              <a:ext cx="697866" cy="743626"/>
            </a:xfrm>
            <a:custGeom>
              <a:avLst/>
              <a:gdLst>
                <a:gd name="T0" fmla="*/ 352 w 847"/>
                <a:gd name="T1" fmla="*/ 452 h 903"/>
                <a:gd name="T2" fmla="*/ 495 w 847"/>
                <a:gd name="T3" fmla="*/ 452 h 903"/>
                <a:gd name="T4" fmla="*/ 423 w 847"/>
                <a:gd name="T5" fmla="*/ 495 h 903"/>
                <a:gd name="T6" fmla="*/ 423 w 847"/>
                <a:gd name="T7" fmla="*/ 409 h 903"/>
                <a:gd name="T8" fmla="*/ 423 w 847"/>
                <a:gd name="T9" fmla="*/ 495 h 903"/>
                <a:gd name="T10" fmla="*/ 814 w 847"/>
                <a:gd name="T11" fmla="*/ 226 h 903"/>
                <a:gd name="T12" fmla="*/ 559 w 847"/>
                <a:gd name="T13" fmla="*/ 217 h 903"/>
                <a:gd name="T14" fmla="*/ 288 w 847"/>
                <a:gd name="T15" fmla="*/ 217 h 903"/>
                <a:gd name="T16" fmla="*/ 33 w 847"/>
                <a:gd name="T17" fmla="*/ 226 h 903"/>
                <a:gd name="T18" fmla="*/ 94 w 847"/>
                <a:gd name="T19" fmla="*/ 509 h 903"/>
                <a:gd name="T20" fmla="*/ 129 w 847"/>
                <a:gd name="T21" fmla="*/ 717 h 903"/>
                <a:gd name="T22" fmla="*/ 423 w 847"/>
                <a:gd name="T23" fmla="*/ 903 h 903"/>
                <a:gd name="T24" fmla="*/ 717 w 847"/>
                <a:gd name="T25" fmla="*/ 717 h 903"/>
                <a:gd name="T26" fmla="*/ 814 w 847"/>
                <a:gd name="T27" fmla="*/ 677 h 903"/>
                <a:gd name="T28" fmla="*/ 129 w 847"/>
                <a:gd name="T29" fmla="*/ 689 h 903"/>
                <a:gd name="T30" fmla="*/ 57 w 847"/>
                <a:gd name="T31" fmla="*/ 663 h 903"/>
                <a:gd name="T32" fmla="*/ 174 w 847"/>
                <a:gd name="T33" fmla="*/ 471 h 903"/>
                <a:gd name="T34" fmla="*/ 283 w 847"/>
                <a:gd name="T35" fmla="*/ 658 h 903"/>
                <a:gd name="T36" fmla="*/ 267 w 847"/>
                <a:gd name="T37" fmla="*/ 505 h 903"/>
                <a:gd name="T38" fmla="*/ 267 w 847"/>
                <a:gd name="T39" fmla="*/ 399 h 903"/>
                <a:gd name="T40" fmla="*/ 267 w 847"/>
                <a:gd name="T41" fmla="*/ 505 h 903"/>
                <a:gd name="T42" fmla="*/ 175 w 847"/>
                <a:gd name="T43" fmla="*/ 433 h 903"/>
                <a:gd name="T44" fmla="*/ 129 w 847"/>
                <a:gd name="T45" fmla="*/ 215 h 903"/>
                <a:gd name="T46" fmla="*/ 269 w 847"/>
                <a:gd name="T47" fmla="*/ 362 h 903"/>
                <a:gd name="T48" fmla="*/ 502 w 847"/>
                <a:gd name="T49" fmla="*/ 315 h 903"/>
                <a:gd name="T50" fmla="*/ 537 w 847"/>
                <a:gd name="T51" fmla="*/ 255 h 903"/>
                <a:gd name="T52" fmla="*/ 423 w 847"/>
                <a:gd name="T53" fmla="*/ 29 h 903"/>
                <a:gd name="T54" fmla="*/ 423 w 847"/>
                <a:gd name="T55" fmla="*/ 273 h 903"/>
                <a:gd name="T56" fmla="*/ 423 w 847"/>
                <a:gd name="T57" fmla="*/ 29 h 903"/>
                <a:gd name="T58" fmla="*/ 391 w 847"/>
                <a:gd name="T59" fmla="*/ 290 h 903"/>
                <a:gd name="T60" fmla="*/ 299 w 847"/>
                <a:gd name="T61" fmla="*/ 343 h 903"/>
                <a:gd name="T62" fmla="*/ 299 w 847"/>
                <a:gd name="T63" fmla="*/ 561 h 903"/>
                <a:gd name="T64" fmla="*/ 391 w 847"/>
                <a:gd name="T65" fmla="*/ 614 h 903"/>
                <a:gd name="T66" fmla="*/ 299 w 847"/>
                <a:gd name="T67" fmla="*/ 561 h 903"/>
                <a:gd name="T68" fmla="*/ 315 w 847"/>
                <a:gd name="T69" fmla="*/ 677 h 903"/>
                <a:gd name="T70" fmla="*/ 532 w 847"/>
                <a:gd name="T71" fmla="*/ 677 h 903"/>
                <a:gd name="T72" fmla="*/ 537 w 847"/>
                <a:gd name="T73" fmla="*/ 648 h 903"/>
                <a:gd name="T74" fmla="*/ 502 w 847"/>
                <a:gd name="T75" fmla="*/ 588 h 903"/>
                <a:gd name="T76" fmla="*/ 537 w 847"/>
                <a:gd name="T77" fmla="*/ 648 h 903"/>
                <a:gd name="T78" fmla="*/ 488 w 847"/>
                <a:gd name="T79" fmla="*/ 563 h 903"/>
                <a:gd name="T80" fmla="*/ 359 w 847"/>
                <a:gd name="T81" fmla="*/ 563 h 903"/>
                <a:gd name="T82" fmla="*/ 294 w 847"/>
                <a:gd name="T83" fmla="*/ 452 h 903"/>
                <a:gd name="T84" fmla="*/ 359 w 847"/>
                <a:gd name="T85" fmla="*/ 340 h 903"/>
                <a:gd name="T86" fmla="*/ 488 w 847"/>
                <a:gd name="T87" fmla="*/ 340 h 903"/>
                <a:gd name="T88" fmla="*/ 552 w 847"/>
                <a:gd name="T89" fmla="*/ 452 h 903"/>
                <a:gd name="T90" fmla="*/ 717 w 847"/>
                <a:gd name="T91" fmla="*/ 215 h 903"/>
                <a:gd name="T92" fmla="*/ 672 w 847"/>
                <a:gd name="T93" fmla="*/ 433 h 903"/>
                <a:gd name="T94" fmla="*/ 564 w 847"/>
                <a:gd name="T95" fmla="*/ 245 h 903"/>
                <a:gd name="T96" fmla="*/ 580 w 847"/>
                <a:gd name="T97" fmla="*/ 399 h 903"/>
                <a:gd name="T98" fmla="*/ 580 w 847"/>
                <a:gd name="T99" fmla="*/ 505 h 903"/>
                <a:gd name="T100" fmla="*/ 580 w 847"/>
                <a:gd name="T101" fmla="*/ 399 h 903"/>
                <a:gd name="T102" fmla="*/ 717 w 847"/>
                <a:gd name="T103" fmla="*/ 689 h 903"/>
                <a:gd name="T104" fmla="*/ 564 w 847"/>
                <a:gd name="T105" fmla="*/ 658 h 903"/>
                <a:gd name="T106" fmla="*/ 672 w 847"/>
                <a:gd name="T107" fmla="*/ 471 h 9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847" h="903">
                  <a:moveTo>
                    <a:pt x="423" y="380"/>
                  </a:moveTo>
                  <a:cubicBezTo>
                    <a:pt x="384" y="380"/>
                    <a:pt x="352" y="412"/>
                    <a:pt x="352" y="452"/>
                  </a:cubicBezTo>
                  <a:cubicBezTo>
                    <a:pt x="352" y="491"/>
                    <a:pt x="384" y="523"/>
                    <a:pt x="423" y="523"/>
                  </a:cubicBezTo>
                  <a:cubicBezTo>
                    <a:pt x="463" y="523"/>
                    <a:pt x="495" y="491"/>
                    <a:pt x="495" y="452"/>
                  </a:cubicBezTo>
                  <a:cubicBezTo>
                    <a:pt x="495" y="412"/>
                    <a:pt x="463" y="380"/>
                    <a:pt x="423" y="380"/>
                  </a:cubicBezTo>
                  <a:close/>
                  <a:moveTo>
                    <a:pt x="423" y="495"/>
                  </a:moveTo>
                  <a:cubicBezTo>
                    <a:pt x="400" y="495"/>
                    <a:pt x="380" y="475"/>
                    <a:pt x="380" y="452"/>
                  </a:cubicBezTo>
                  <a:cubicBezTo>
                    <a:pt x="380" y="428"/>
                    <a:pt x="400" y="409"/>
                    <a:pt x="423" y="409"/>
                  </a:cubicBezTo>
                  <a:cubicBezTo>
                    <a:pt x="447" y="409"/>
                    <a:pt x="466" y="428"/>
                    <a:pt x="466" y="452"/>
                  </a:cubicBezTo>
                  <a:cubicBezTo>
                    <a:pt x="466" y="475"/>
                    <a:pt x="447" y="495"/>
                    <a:pt x="423" y="495"/>
                  </a:cubicBezTo>
                  <a:close/>
                  <a:moveTo>
                    <a:pt x="695" y="452"/>
                  </a:moveTo>
                  <a:cubicBezTo>
                    <a:pt x="789" y="368"/>
                    <a:pt x="847" y="282"/>
                    <a:pt x="814" y="226"/>
                  </a:cubicBezTo>
                  <a:cubicBezTo>
                    <a:pt x="804" y="208"/>
                    <a:pt x="778" y="186"/>
                    <a:pt x="717" y="186"/>
                  </a:cubicBezTo>
                  <a:cubicBezTo>
                    <a:pt x="674" y="186"/>
                    <a:pt x="619" y="197"/>
                    <a:pt x="559" y="217"/>
                  </a:cubicBezTo>
                  <a:cubicBezTo>
                    <a:pt x="534" y="93"/>
                    <a:pt x="488" y="0"/>
                    <a:pt x="423" y="0"/>
                  </a:cubicBezTo>
                  <a:cubicBezTo>
                    <a:pt x="359" y="0"/>
                    <a:pt x="313" y="93"/>
                    <a:pt x="288" y="217"/>
                  </a:cubicBezTo>
                  <a:cubicBezTo>
                    <a:pt x="228" y="197"/>
                    <a:pt x="173" y="186"/>
                    <a:pt x="129" y="186"/>
                  </a:cubicBezTo>
                  <a:cubicBezTo>
                    <a:pt x="68" y="186"/>
                    <a:pt x="43" y="208"/>
                    <a:pt x="33" y="226"/>
                  </a:cubicBezTo>
                  <a:cubicBezTo>
                    <a:pt x="0" y="282"/>
                    <a:pt x="58" y="368"/>
                    <a:pt x="152" y="452"/>
                  </a:cubicBezTo>
                  <a:cubicBezTo>
                    <a:pt x="131" y="471"/>
                    <a:pt x="111" y="490"/>
                    <a:pt x="94" y="509"/>
                  </a:cubicBezTo>
                  <a:cubicBezTo>
                    <a:pt x="31" y="580"/>
                    <a:pt x="10" y="638"/>
                    <a:pt x="32" y="677"/>
                  </a:cubicBezTo>
                  <a:cubicBezTo>
                    <a:pt x="43" y="696"/>
                    <a:pt x="68" y="717"/>
                    <a:pt x="129" y="717"/>
                  </a:cubicBezTo>
                  <a:cubicBezTo>
                    <a:pt x="173" y="717"/>
                    <a:pt x="228" y="706"/>
                    <a:pt x="288" y="686"/>
                  </a:cubicBezTo>
                  <a:cubicBezTo>
                    <a:pt x="313" y="810"/>
                    <a:pt x="359" y="903"/>
                    <a:pt x="423" y="903"/>
                  </a:cubicBezTo>
                  <a:cubicBezTo>
                    <a:pt x="488" y="903"/>
                    <a:pt x="534" y="810"/>
                    <a:pt x="559" y="686"/>
                  </a:cubicBezTo>
                  <a:cubicBezTo>
                    <a:pt x="619" y="706"/>
                    <a:pt x="674" y="717"/>
                    <a:pt x="717" y="717"/>
                  </a:cubicBezTo>
                  <a:cubicBezTo>
                    <a:pt x="717" y="717"/>
                    <a:pt x="717" y="717"/>
                    <a:pt x="717" y="717"/>
                  </a:cubicBezTo>
                  <a:cubicBezTo>
                    <a:pt x="778" y="717"/>
                    <a:pt x="804" y="696"/>
                    <a:pt x="814" y="677"/>
                  </a:cubicBezTo>
                  <a:cubicBezTo>
                    <a:pt x="847" y="621"/>
                    <a:pt x="789" y="535"/>
                    <a:pt x="695" y="452"/>
                  </a:cubicBezTo>
                  <a:close/>
                  <a:moveTo>
                    <a:pt x="129" y="689"/>
                  </a:moveTo>
                  <a:cubicBezTo>
                    <a:pt x="129" y="689"/>
                    <a:pt x="129" y="689"/>
                    <a:pt x="129" y="689"/>
                  </a:cubicBezTo>
                  <a:cubicBezTo>
                    <a:pt x="103" y="689"/>
                    <a:pt x="70" y="684"/>
                    <a:pt x="57" y="663"/>
                  </a:cubicBezTo>
                  <a:cubicBezTo>
                    <a:pt x="42" y="636"/>
                    <a:pt x="64" y="586"/>
                    <a:pt x="116" y="528"/>
                  </a:cubicBezTo>
                  <a:cubicBezTo>
                    <a:pt x="133" y="509"/>
                    <a:pt x="153" y="490"/>
                    <a:pt x="174" y="471"/>
                  </a:cubicBezTo>
                  <a:cubicBezTo>
                    <a:pt x="204" y="495"/>
                    <a:pt x="235" y="518"/>
                    <a:pt x="269" y="541"/>
                  </a:cubicBezTo>
                  <a:cubicBezTo>
                    <a:pt x="272" y="581"/>
                    <a:pt x="276" y="621"/>
                    <a:pt x="283" y="658"/>
                  </a:cubicBezTo>
                  <a:cubicBezTo>
                    <a:pt x="224" y="678"/>
                    <a:pt x="171" y="689"/>
                    <a:pt x="129" y="689"/>
                  </a:cubicBezTo>
                  <a:close/>
                  <a:moveTo>
                    <a:pt x="267" y="505"/>
                  </a:moveTo>
                  <a:cubicBezTo>
                    <a:pt x="241" y="487"/>
                    <a:pt x="218" y="469"/>
                    <a:pt x="197" y="452"/>
                  </a:cubicBezTo>
                  <a:cubicBezTo>
                    <a:pt x="218" y="434"/>
                    <a:pt x="242" y="416"/>
                    <a:pt x="267" y="399"/>
                  </a:cubicBezTo>
                  <a:cubicBezTo>
                    <a:pt x="266" y="416"/>
                    <a:pt x="266" y="434"/>
                    <a:pt x="266" y="452"/>
                  </a:cubicBezTo>
                  <a:cubicBezTo>
                    <a:pt x="266" y="469"/>
                    <a:pt x="266" y="487"/>
                    <a:pt x="267" y="505"/>
                  </a:cubicBezTo>
                  <a:close/>
                  <a:moveTo>
                    <a:pt x="269" y="362"/>
                  </a:moveTo>
                  <a:cubicBezTo>
                    <a:pt x="235" y="385"/>
                    <a:pt x="203" y="409"/>
                    <a:pt x="175" y="433"/>
                  </a:cubicBezTo>
                  <a:cubicBezTo>
                    <a:pt x="81" y="350"/>
                    <a:pt x="37" y="275"/>
                    <a:pt x="57" y="240"/>
                  </a:cubicBezTo>
                  <a:cubicBezTo>
                    <a:pt x="70" y="219"/>
                    <a:pt x="103" y="215"/>
                    <a:pt x="129" y="215"/>
                  </a:cubicBezTo>
                  <a:cubicBezTo>
                    <a:pt x="171" y="215"/>
                    <a:pt x="224" y="226"/>
                    <a:pt x="283" y="245"/>
                  </a:cubicBezTo>
                  <a:cubicBezTo>
                    <a:pt x="276" y="283"/>
                    <a:pt x="272" y="322"/>
                    <a:pt x="269" y="362"/>
                  </a:cubicBezTo>
                  <a:close/>
                  <a:moveTo>
                    <a:pt x="548" y="343"/>
                  </a:moveTo>
                  <a:cubicBezTo>
                    <a:pt x="533" y="333"/>
                    <a:pt x="518" y="324"/>
                    <a:pt x="502" y="315"/>
                  </a:cubicBezTo>
                  <a:cubicBezTo>
                    <a:pt x="487" y="306"/>
                    <a:pt x="471" y="298"/>
                    <a:pt x="456" y="290"/>
                  </a:cubicBezTo>
                  <a:cubicBezTo>
                    <a:pt x="483" y="277"/>
                    <a:pt x="510" y="265"/>
                    <a:pt x="537" y="255"/>
                  </a:cubicBezTo>
                  <a:cubicBezTo>
                    <a:pt x="541" y="283"/>
                    <a:pt x="545" y="312"/>
                    <a:pt x="548" y="343"/>
                  </a:cubicBezTo>
                  <a:close/>
                  <a:moveTo>
                    <a:pt x="423" y="29"/>
                  </a:moveTo>
                  <a:cubicBezTo>
                    <a:pt x="464" y="29"/>
                    <a:pt x="507" y="104"/>
                    <a:pt x="532" y="227"/>
                  </a:cubicBezTo>
                  <a:cubicBezTo>
                    <a:pt x="497" y="240"/>
                    <a:pt x="460" y="255"/>
                    <a:pt x="423" y="273"/>
                  </a:cubicBezTo>
                  <a:cubicBezTo>
                    <a:pt x="387" y="255"/>
                    <a:pt x="350" y="240"/>
                    <a:pt x="315" y="227"/>
                  </a:cubicBezTo>
                  <a:cubicBezTo>
                    <a:pt x="340" y="104"/>
                    <a:pt x="383" y="29"/>
                    <a:pt x="423" y="29"/>
                  </a:cubicBezTo>
                  <a:close/>
                  <a:moveTo>
                    <a:pt x="310" y="255"/>
                  </a:moveTo>
                  <a:cubicBezTo>
                    <a:pt x="336" y="265"/>
                    <a:pt x="364" y="277"/>
                    <a:pt x="391" y="290"/>
                  </a:cubicBezTo>
                  <a:cubicBezTo>
                    <a:pt x="376" y="298"/>
                    <a:pt x="360" y="306"/>
                    <a:pt x="345" y="315"/>
                  </a:cubicBezTo>
                  <a:cubicBezTo>
                    <a:pt x="329" y="324"/>
                    <a:pt x="314" y="333"/>
                    <a:pt x="299" y="343"/>
                  </a:cubicBezTo>
                  <a:cubicBezTo>
                    <a:pt x="302" y="312"/>
                    <a:pt x="305" y="283"/>
                    <a:pt x="310" y="255"/>
                  </a:cubicBezTo>
                  <a:close/>
                  <a:moveTo>
                    <a:pt x="299" y="561"/>
                  </a:moveTo>
                  <a:cubicBezTo>
                    <a:pt x="314" y="570"/>
                    <a:pt x="329" y="579"/>
                    <a:pt x="345" y="588"/>
                  </a:cubicBezTo>
                  <a:cubicBezTo>
                    <a:pt x="360" y="597"/>
                    <a:pt x="376" y="606"/>
                    <a:pt x="391" y="614"/>
                  </a:cubicBezTo>
                  <a:cubicBezTo>
                    <a:pt x="364" y="627"/>
                    <a:pt x="336" y="638"/>
                    <a:pt x="310" y="648"/>
                  </a:cubicBezTo>
                  <a:cubicBezTo>
                    <a:pt x="305" y="621"/>
                    <a:pt x="302" y="592"/>
                    <a:pt x="299" y="561"/>
                  </a:cubicBezTo>
                  <a:close/>
                  <a:moveTo>
                    <a:pt x="423" y="874"/>
                  </a:moveTo>
                  <a:cubicBezTo>
                    <a:pt x="383" y="874"/>
                    <a:pt x="340" y="799"/>
                    <a:pt x="315" y="677"/>
                  </a:cubicBezTo>
                  <a:cubicBezTo>
                    <a:pt x="350" y="664"/>
                    <a:pt x="387" y="648"/>
                    <a:pt x="423" y="630"/>
                  </a:cubicBezTo>
                  <a:cubicBezTo>
                    <a:pt x="460" y="648"/>
                    <a:pt x="497" y="664"/>
                    <a:pt x="532" y="677"/>
                  </a:cubicBezTo>
                  <a:cubicBezTo>
                    <a:pt x="507" y="799"/>
                    <a:pt x="464" y="874"/>
                    <a:pt x="423" y="874"/>
                  </a:cubicBezTo>
                  <a:close/>
                  <a:moveTo>
                    <a:pt x="537" y="648"/>
                  </a:moveTo>
                  <a:cubicBezTo>
                    <a:pt x="510" y="638"/>
                    <a:pt x="483" y="627"/>
                    <a:pt x="456" y="614"/>
                  </a:cubicBezTo>
                  <a:cubicBezTo>
                    <a:pt x="471" y="606"/>
                    <a:pt x="487" y="597"/>
                    <a:pt x="502" y="588"/>
                  </a:cubicBezTo>
                  <a:cubicBezTo>
                    <a:pt x="518" y="579"/>
                    <a:pt x="533" y="570"/>
                    <a:pt x="548" y="561"/>
                  </a:cubicBezTo>
                  <a:cubicBezTo>
                    <a:pt x="545" y="592"/>
                    <a:pt x="541" y="621"/>
                    <a:pt x="537" y="648"/>
                  </a:cubicBezTo>
                  <a:close/>
                  <a:moveTo>
                    <a:pt x="550" y="525"/>
                  </a:moveTo>
                  <a:cubicBezTo>
                    <a:pt x="531" y="538"/>
                    <a:pt x="510" y="551"/>
                    <a:pt x="488" y="563"/>
                  </a:cubicBezTo>
                  <a:cubicBezTo>
                    <a:pt x="466" y="576"/>
                    <a:pt x="445" y="587"/>
                    <a:pt x="423" y="598"/>
                  </a:cubicBezTo>
                  <a:cubicBezTo>
                    <a:pt x="402" y="587"/>
                    <a:pt x="380" y="576"/>
                    <a:pt x="359" y="563"/>
                  </a:cubicBezTo>
                  <a:cubicBezTo>
                    <a:pt x="337" y="551"/>
                    <a:pt x="316" y="538"/>
                    <a:pt x="296" y="525"/>
                  </a:cubicBezTo>
                  <a:cubicBezTo>
                    <a:pt x="295" y="501"/>
                    <a:pt x="294" y="477"/>
                    <a:pt x="294" y="452"/>
                  </a:cubicBezTo>
                  <a:cubicBezTo>
                    <a:pt x="294" y="426"/>
                    <a:pt x="295" y="402"/>
                    <a:pt x="296" y="379"/>
                  </a:cubicBezTo>
                  <a:cubicBezTo>
                    <a:pt x="317" y="365"/>
                    <a:pt x="337" y="352"/>
                    <a:pt x="359" y="340"/>
                  </a:cubicBezTo>
                  <a:cubicBezTo>
                    <a:pt x="380" y="328"/>
                    <a:pt x="402" y="316"/>
                    <a:pt x="423" y="305"/>
                  </a:cubicBezTo>
                  <a:cubicBezTo>
                    <a:pt x="445" y="316"/>
                    <a:pt x="466" y="328"/>
                    <a:pt x="488" y="340"/>
                  </a:cubicBezTo>
                  <a:cubicBezTo>
                    <a:pt x="510" y="353"/>
                    <a:pt x="531" y="366"/>
                    <a:pt x="550" y="379"/>
                  </a:cubicBezTo>
                  <a:cubicBezTo>
                    <a:pt x="552" y="402"/>
                    <a:pt x="552" y="426"/>
                    <a:pt x="552" y="452"/>
                  </a:cubicBezTo>
                  <a:cubicBezTo>
                    <a:pt x="552" y="477"/>
                    <a:pt x="552" y="501"/>
                    <a:pt x="550" y="525"/>
                  </a:cubicBezTo>
                  <a:close/>
                  <a:moveTo>
                    <a:pt x="717" y="215"/>
                  </a:moveTo>
                  <a:cubicBezTo>
                    <a:pt x="744" y="215"/>
                    <a:pt x="777" y="219"/>
                    <a:pt x="790" y="240"/>
                  </a:cubicBezTo>
                  <a:cubicBezTo>
                    <a:pt x="810" y="275"/>
                    <a:pt x="766" y="350"/>
                    <a:pt x="672" y="433"/>
                  </a:cubicBezTo>
                  <a:cubicBezTo>
                    <a:pt x="643" y="409"/>
                    <a:pt x="611" y="385"/>
                    <a:pt x="578" y="362"/>
                  </a:cubicBezTo>
                  <a:cubicBezTo>
                    <a:pt x="575" y="322"/>
                    <a:pt x="571" y="283"/>
                    <a:pt x="564" y="245"/>
                  </a:cubicBezTo>
                  <a:cubicBezTo>
                    <a:pt x="623" y="226"/>
                    <a:pt x="676" y="215"/>
                    <a:pt x="717" y="215"/>
                  </a:cubicBezTo>
                  <a:close/>
                  <a:moveTo>
                    <a:pt x="580" y="399"/>
                  </a:moveTo>
                  <a:cubicBezTo>
                    <a:pt x="605" y="416"/>
                    <a:pt x="629" y="434"/>
                    <a:pt x="650" y="452"/>
                  </a:cubicBezTo>
                  <a:cubicBezTo>
                    <a:pt x="629" y="469"/>
                    <a:pt x="605" y="487"/>
                    <a:pt x="580" y="505"/>
                  </a:cubicBezTo>
                  <a:cubicBezTo>
                    <a:pt x="581" y="487"/>
                    <a:pt x="581" y="469"/>
                    <a:pt x="581" y="452"/>
                  </a:cubicBezTo>
                  <a:cubicBezTo>
                    <a:pt x="581" y="434"/>
                    <a:pt x="581" y="416"/>
                    <a:pt x="580" y="399"/>
                  </a:cubicBezTo>
                  <a:close/>
                  <a:moveTo>
                    <a:pt x="790" y="663"/>
                  </a:moveTo>
                  <a:cubicBezTo>
                    <a:pt x="777" y="684"/>
                    <a:pt x="744" y="689"/>
                    <a:pt x="717" y="689"/>
                  </a:cubicBezTo>
                  <a:cubicBezTo>
                    <a:pt x="717" y="689"/>
                    <a:pt x="717" y="689"/>
                    <a:pt x="717" y="689"/>
                  </a:cubicBezTo>
                  <a:cubicBezTo>
                    <a:pt x="676" y="689"/>
                    <a:pt x="623" y="678"/>
                    <a:pt x="564" y="658"/>
                  </a:cubicBezTo>
                  <a:cubicBezTo>
                    <a:pt x="571" y="621"/>
                    <a:pt x="575" y="581"/>
                    <a:pt x="578" y="541"/>
                  </a:cubicBezTo>
                  <a:cubicBezTo>
                    <a:pt x="611" y="519"/>
                    <a:pt x="643" y="495"/>
                    <a:pt x="672" y="471"/>
                  </a:cubicBezTo>
                  <a:cubicBezTo>
                    <a:pt x="766" y="553"/>
                    <a:pt x="810" y="628"/>
                    <a:pt x="790" y="66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04664" y="1098219"/>
            <a:ext cx="1265666" cy="3015269"/>
            <a:chOff x="704664" y="1098219"/>
            <a:chExt cx="1265666" cy="3015269"/>
          </a:xfrm>
        </p:grpSpPr>
        <p:sp>
          <p:nvSpPr>
            <p:cNvPr id="6" name="Oval 4"/>
            <p:cNvSpPr/>
            <p:nvPr/>
          </p:nvSpPr>
          <p:spPr>
            <a:xfrm>
              <a:off x="1182475" y="3402372"/>
              <a:ext cx="317234" cy="3172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1" name="Oval 9"/>
            <p:cNvSpPr/>
            <p:nvPr/>
          </p:nvSpPr>
          <p:spPr>
            <a:xfrm>
              <a:off x="1273551" y="2411541"/>
              <a:ext cx="135082" cy="13508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2" name="Straight Connector 10"/>
            <p:cNvCxnSpPr>
              <a:stCxn id="6" idx="0"/>
              <a:endCxn id="11" idx="4"/>
            </p:cNvCxnSpPr>
            <p:nvPr/>
          </p:nvCxnSpPr>
          <p:spPr>
            <a:xfrm flipV="1">
              <a:off x="1341091" y="2546624"/>
              <a:ext cx="0" cy="855749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23"/>
            <p:cNvSpPr/>
            <p:nvPr/>
          </p:nvSpPr>
          <p:spPr>
            <a:xfrm>
              <a:off x="704664" y="1098219"/>
              <a:ext cx="1265666" cy="126566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TextBox 30"/>
            <p:cNvSpPr txBox="1"/>
            <p:nvPr/>
          </p:nvSpPr>
          <p:spPr>
            <a:xfrm>
              <a:off x="81017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3" name="Freeform: Shape 41"/>
            <p:cNvSpPr>
              <a:spLocks/>
            </p:cNvSpPr>
            <p:nvPr/>
          </p:nvSpPr>
          <p:spPr bwMode="auto">
            <a:xfrm>
              <a:off x="953957" y="1347513"/>
              <a:ext cx="767080" cy="767080"/>
            </a:xfrm>
            <a:custGeom>
              <a:avLst/>
              <a:gdLst>
                <a:gd name="T0" fmla="*/ 400 w 800"/>
                <a:gd name="T1" fmla="*/ 0 h 800"/>
                <a:gd name="T2" fmla="*/ 0 w 800"/>
                <a:gd name="T3" fmla="*/ 400 h 800"/>
                <a:gd name="T4" fmla="*/ 400 w 800"/>
                <a:gd name="T5" fmla="*/ 800 h 800"/>
                <a:gd name="T6" fmla="*/ 800 w 800"/>
                <a:gd name="T7" fmla="*/ 400 h 800"/>
                <a:gd name="T8" fmla="*/ 400 w 800"/>
                <a:gd name="T9" fmla="*/ 0 h 800"/>
                <a:gd name="T10" fmla="*/ 400 w 800"/>
                <a:gd name="T11" fmla="*/ 747 h 800"/>
                <a:gd name="T12" fmla="*/ 52 w 800"/>
                <a:gd name="T13" fmla="*/ 400 h 800"/>
                <a:gd name="T14" fmla="*/ 400 w 800"/>
                <a:gd name="T15" fmla="*/ 52 h 800"/>
                <a:gd name="T16" fmla="*/ 747 w 800"/>
                <a:gd name="T17" fmla="*/ 400 h 800"/>
                <a:gd name="T18" fmla="*/ 400 w 800"/>
                <a:gd name="T19" fmla="*/ 747 h 800"/>
                <a:gd name="T20" fmla="*/ 400 w 800"/>
                <a:gd name="T21" fmla="*/ 547 h 800"/>
                <a:gd name="T22" fmla="*/ 367 w 800"/>
                <a:gd name="T23" fmla="*/ 580 h 800"/>
                <a:gd name="T24" fmla="*/ 400 w 800"/>
                <a:gd name="T25" fmla="*/ 613 h 800"/>
                <a:gd name="T26" fmla="*/ 433 w 800"/>
                <a:gd name="T27" fmla="*/ 580 h 800"/>
                <a:gd name="T28" fmla="*/ 400 w 800"/>
                <a:gd name="T29" fmla="*/ 547 h 800"/>
                <a:gd name="T30" fmla="*/ 400 w 800"/>
                <a:gd name="T31" fmla="*/ 182 h 800"/>
                <a:gd name="T32" fmla="*/ 272 w 800"/>
                <a:gd name="T33" fmla="*/ 310 h 800"/>
                <a:gd name="T34" fmla="*/ 298 w 800"/>
                <a:gd name="T35" fmla="*/ 336 h 800"/>
                <a:gd name="T36" fmla="*/ 325 w 800"/>
                <a:gd name="T37" fmla="*/ 310 h 800"/>
                <a:gd name="T38" fmla="*/ 400 w 800"/>
                <a:gd name="T39" fmla="*/ 235 h 800"/>
                <a:gd name="T40" fmla="*/ 475 w 800"/>
                <a:gd name="T41" fmla="*/ 310 h 800"/>
                <a:gd name="T42" fmla="*/ 400 w 800"/>
                <a:gd name="T43" fmla="*/ 385 h 800"/>
                <a:gd name="T44" fmla="*/ 373 w 800"/>
                <a:gd name="T45" fmla="*/ 411 h 800"/>
                <a:gd name="T46" fmla="*/ 373 w 800"/>
                <a:gd name="T47" fmla="*/ 503 h 800"/>
                <a:gd name="T48" fmla="*/ 400 w 800"/>
                <a:gd name="T49" fmla="*/ 529 h 800"/>
                <a:gd name="T50" fmla="*/ 426 w 800"/>
                <a:gd name="T51" fmla="*/ 503 h 800"/>
                <a:gd name="T52" fmla="*/ 426 w 800"/>
                <a:gd name="T53" fmla="*/ 435 h 800"/>
                <a:gd name="T54" fmla="*/ 527 w 800"/>
                <a:gd name="T55" fmla="*/ 310 h 800"/>
                <a:gd name="T56" fmla="*/ 400 w 800"/>
                <a:gd name="T57" fmla="*/ 182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800" h="800">
                  <a:moveTo>
                    <a:pt x="400" y="0"/>
                  </a:moveTo>
                  <a:cubicBezTo>
                    <a:pt x="179" y="0"/>
                    <a:pt x="0" y="179"/>
                    <a:pt x="0" y="400"/>
                  </a:cubicBezTo>
                  <a:cubicBezTo>
                    <a:pt x="0" y="620"/>
                    <a:pt x="179" y="800"/>
                    <a:pt x="400" y="800"/>
                  </a:cubicBezTo>
                  <a:cubicBezTo>
                    <a:pt x="620" y="800"/>
                    <a:pt x="800" y="620"/>
                    <a:pt x="800" y="400"/>
                  </a:cubicBezTo>
                  <a:cubicBezTo>
                    <a:pt x="800" y="179"/>
                    <a:pt x="620" y="0"/>
                    <a:pt x="400" y="0"/>
                  </a:cubicBezTo>
                  <a:close/>
                  <a:moveTo>
                    <a:pt x="400" y="747"/>
                  </a:moveTo>
                  <a:cubicBezTo>
                    <a:pt x="208" y="747"/>
                    <a:pt x="52" y="591"/>
                    <a:pt x="52" y="400"/>
                  </a:cubicBezTo>
                  <a:cubicBezTo>
                    <a:pt x="52" y="208"/>
                    <a:pt x="208" y="52"/>
                    <a:pt x="400" y="52"/>
                  </a:cubicBezTo>
                  <a:cubicBezTo>
                    <a:pt x="591" y="52"/>
                    <a:pt x="747" y="208"/>
                    <a:pt x="747" y="400"/>
                  </a:cubicBezTo>
                  <a:cubicBezTo>
                    <a:pt x="747" y="591"/>
                    <a:pt x="591" y="747"/>
                    <a:pt x="400" y="747"/>
                  </a:cubicBezTo>
                  <a:close/>
                  <a:moveTo>
                    <a:pt x="400" y="547"/>
                  </a:moveTo>
                  <a:cubicBezTo>
                    <a:pt x="382" y="547"/>
                    <a:pt x="367" y="562"/>
                    <a:pt x="367" y="580"/>
                  </a:cubicBezTo>
                  <a:cubicBezTo>
                    <a:pt x="367" y="598"/>
                    <a:pt x="382" y="613"/>
                    <a:pt x="400" y="613"/>
                  </a:cubicBezTo>
                  <a:cubicBezTo>
                    <a:pt x="418" y="613"/>
                    <a:pt x="433" y="598"/>
                    <a:pt x="433" y="580"/>
                  </a:cubicBezTo>
                  <a:cubicBezTo>
                    <a:pt x="433" y="562"/>
                    <a:pt x="418" y="547"/>
                    <a:pt x="400" y="547"/>
                  </a:cubicBezTo>
                  <a:close/>
                  <a:moveTo>
                    <a:pt x="400" y="182"/>
                  </a:moveTo>
                  <a:cubicBezTo>
                    <a:pt x="329" y="182"/>
                    <a:pt x="272" y="240"/>
                    <a:pt x="272" y="310"/>
                  </a:cubicBezTo>
                  <a:cubicBezTo>
                    <a:pt x="272" y="325"/>
                    <a:pt x="284" y="336"/>
                    <a:pt x="298" y="336"/>
                  </a:cubicBezTo>
                  <a:cubicBezTo>
                    <a:pt x="313" y="336"/>
                    <a:pt x="325" y="325"/>
                    <a:pt x="325" y="310"/>
                  </a:cubicBezTo>
                  <a:cubicBezTo>
                    <a:pt x="325" y="269"/>
                    <a:pt x="358" y="235"/>
                    <a:pt x="400" y="235"/>
                  </a:cubicBezTo>
                  <a:cubicBezTo>
                    <a:pt x="441" y="235"/>
                    <a:pt x="475" y="269"/>
                    <a:pt x="475" y="310"/>
                  </a:cubicBezTo>
                  <a:cubicBezTo>
                    <a:pt x="475" y="351"/>
                    <a:pt x="441" y="385"/>
                    <a:pt x="400" y="385"/>
                  </a:cubicBezTo>
                  <a:cubicBezTo>
                    <a:pt x="385" y="385"/>
                    <a:pt x="373" y="397"/>
                    <a:pt x="373" y="411"/>
                  </a:cubicBezTo>
                  <a:cubicBezTo>
                    <a:pt x="373" y="503"/>
                    <a:pt x="373" y="503"/>
                    <a:pt x="373" y="503"/>
                  </a:cubicBezTo>
                  <a:cubicBezTo>
                    <a:pt x="373" y="517"/>
                    <a:pt x="385" y="529"/>
                    <a:pt x="400" y="529"/>
                  </a:cubicBezTo>
                  <a:cubicBezTo>
                    <a:pt x="414" y="529"/>
                    <a:pt x="426" y="517"/>
                    <a:pt x="426" y="503"/>
                  </a:cubicBezTo>
                  <a:cubicBezTo>
                    <a:pt x="426" y="435"/>
                    <a:pt x="426" y="435"/>
                    <a:pt x="426" y="435"/>
                  </a:cubicBezTo>
                  <a:cubicBezTo>
                    <a:pt x="484" y="423"/>
                    <a:pt x="527" y="371"/>
                    <a:pt x="527" y="310"/>
                  </a:cubicBezTo>
                  <a:cubicBezTo>
                    <a:pt x="527" y="240"/>
                    <a:pt x="470" y="182"/>
                    <a:pt x="400" y="18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887137" y="2049450"/>
            <a:ext cx="1061829" cy="2064038"/>
            <a:chOff x="1887137" y="2049450"/>
            <a:chExt cx="1061829" cy="2064038"/>
          </a:xfrm>
        </p:grpSpPr>
        <p:sp>
          <p:nvSpPr>
            <p:cNvPr id="4" name="Oval 2"/>
            <p:cNvSpPr/>
            <p:nvPr/>
          </p:nvSpPr>
          <p:spPr>
            <a:xfrm>
              <a:off x="2269057" y="3402372"/>
              <a:ext cx="317234" cy="31723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3" name="Oval 11"/>
            <p:cNvSpPr/>
            <p:nvPr/>
          </p:nvSpPr>
          <p:spPr>
            <a:xfrm>
              <a:off x="2360134" y="2962491"/>
              <a:ext cx="135082" cy="13508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Straight Connector 12"/>
            <p:cNvCxnSpPr>
              <a:stCxn id="4" idx="0"/>
              <a:endCxn id="13" idx="4"/>
            </p:cNvCxnSpPr>
            <p:nvPr/>
          </p:nvCxnSpPr>
          <p:spPr>
            <a:xfrm flipV="1">
              <a:off x="2427675" y="3097572"/>
              <a:ext cx="0" cy="3048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4"/>
            <p:cNvSpPr/>
            <p:nvPr/>
          </p:nvSpPr>
          <p:spPr>
            <a:xfrm>
              <a:off x="1991173" y="2049450"/>
              <a:ext cx="846566" cy="84656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TextBox 31"/>
            <p:cNvSpPr txBox="1"/>
            <p:nvPr/>
          </p:nvSpPr>
          <p:spPr>
            <a:xfrm>
              <a:off x="188713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4" name="Freeform: Shape 42"/>
            <p:cNvSpPr>
              <a:spLocks/>
            </p:cNvSpPr>
            <p:nvPr/>
          </p:nvSpPr>
          <p:spPr bwMode="auto">
            <a:xfrm>
              <a:off x="2215153" y="2228258"/>
              <a:ext cx="398609" cy="488951"/>
            </a:xfrm>
            <a:custGeom>
              <a:avLst/>
              <a:gdLst>
                <a:gd name="T0" fmla="*/ 2 w 802"/>
                <a:gd name="T1" fmla="*/ 942 h 986"/>
                <a:gd name="T2" fmla="*/ 9 w 802"/>
                <a:gd name="T3" fmla="*/ 970 h 986"/>
                <a:gd name="T4" fmla="*/ 48 w 802"/>
                <a:gd name="T5" fmla="*/ 980 h 986"/>
                <a:gd name="T6" fmla="*/ 194 w 802"/>
                <a:gd name="T7" fmla="*/ 916 h 986"/>
                <a:gd name="T8" fmla="*/ 27 w 802"/>
                <a:gd name="T9" fmla="*/ 785 h 986"/>
                <a:gd name="T10" fmla="*/ 2 w 802"/>
                <a:gd name="T11" fmla="*/ 942 h 986"/>
                <a:gd name="T12" fmla="*/ 145 w 802"/>
                <a:gd name="T13" fmla="*/ 910 h 986"/>
                <a:gd name="T14" fmla="*/ 38 w 802"/>
                <a:gd name="T15" fmla="*/ 956 h 986"/>
                <a:gd name="T16" fmla="*/ 29 w 802"/>
                <a:gd name="T17" fmla="*/ 954 h 986"/>
                <a:gd name="T18" fmla="*/ 27 w 802"/>
                <a:gd name="T19" fmla="*/ 946 h 986"/>
                <a:gd name="T20" fmla="*/ 45 w 802"/>
                <a:gd name="T21" fmla="*/ 831 h 986"/>
                <a:gd name="T22" fmla="*/ 145 w 802"/>
                <a:gd name="T23" fmla="*/ 910 h 986"/>
                <a:gd name="T24" fmla="*/ 801 w 802"/>
                <a:gd name="T25" fmla="*/ 101 h 986"/>
                <a:gd name="T26" fmla="*/ 794 w 802"/>
                <a:gd name="T27" fmla="*/ 89 h 986"/>
                <a:gd name="T28" fmla="*/ 687 w 802"/>
                <a:gd name="T29" fmla="*/ 4 h 986"/>
                <a:gd name="T30" fmla="*/ 675 w 802"/>
                <a:gd name="T31" fmla="*/ 0 h 986"/>
                <a:gd name="T32" fmla="*/ 660 w 802"/>
                <a:gd name="T33" fmla="*/ 7 h 986"/>
                <a:gd name="T34" fmla="*/ 574 w 802"/>
                <a:gd name="T35" fmla="*/ 116 h 986"/>
                <a:gd name="T36" fmla="*/ 570 w 802"/>
                <a:gd name="T37" fmla="*/ 130 h 986"/>
                <a:gd name="T38" fmla="*/ 577 w 802"/>
                <a:gd name="T39" fmla="*/ 142 h 986"/>
                <a:gd name="T40" fmla="*/ 684 w 802"/>
                <a:gd name="T41" fmla="*/ 227 h 986"/>
                <a:gd name="T42" fmla="*/ 696 w 802"/>
                <a:gd name="T43" fmla="*/ 231 h 986"/>
                <a:gd name="T44" fmla="*/ 710 w 802"/>
                <a:gd name="T45" fmla="*/ 225 h 986"/>
                <a:gd name="T46" fmla="*/ 797 w 802"/>
                <a:gd name="T47" fmla="*/ 115 h 986"/>
                <a:gd name="T48" fmla="*/ 801 w 802"/>
                <a:gd name="T49" fmla="*/ 101 h 986"/>
                <a:gd name="T50" fmla="*/ 695 w 802"/>
                <a:gd name="T51" fmla="*/ 204 h 986"/>
                <a:gd name="T52" fmla="*/ 598 w 802"/>
                <a:gd name="T53" fmla="*/ 127 h 986"/>
                <a:gd name="T54" fmla="*/ 676 w 802"/>
                <a:gd name="T55" fmla="*/ 27 h 986"/>
                <a:gd name="T56" fmla="*/ 773 w 802"/>
                <a:gd name="T57" fmla="*/ 104 h 986"/>
                <a:gd name="T58" fmla="*/ 695 w 802"/>
                <a:gd name="T59" fmla="*/ 204 h 986"/>
                <a:gd name="T60" fmla="*/ 37 w 802"/>
                <a:gd name="T61" fmla="*/ 774 h 986"/>
                <a:gd name="T62" fmla="*/ 201 w 802"/>
                <a:gd name="T63" fmla="*/ 903 h 986"/>
                <a:gd name="T64" fmla="*/ 698 w 802"/>
                <a:gd name="T65" fmla="*/ 269 h 986"/>
                <a:gd name="T66" fmla="*/ 534 w 802"/>
                <a:gd name="T67" fmla="*/ 140 h 986"/>
                <a:gd name="T68" fmla="*/ 37 w 802"/>
                <a:gd name="T69" fmla="*/ 774 h 986"/>
                <a:gd name="T70" fmla="*/ 608 w 802"/>
                <a:gd name="T71" fmla="*/ 231 h 986"/>
                <a:gd name="T72" fmla="*/ 460 w 802"/>
                <a:gd name="T73" fmla="*/ 423 h 986"/>
                <a:gd name="T74" fmla="*/ 438 w 802"/>
                <a:gd name="T75" fmla="*/ 406 h 986"/>
                <a:gd name="T76" fmla="*/ 587 w 802"/>
                <a:gd name="T77" fmla="*/ 214 h 986"/>
                <a:gd name="T78" fmla="*/ 608 w 802"/>
                <a:gd name="T79" fmla="*/ 231 h 986"/>
                <a:gd name="T80" fmla="*/ 568 w 802"/>
                <a:gd name="T81" fmla="*/ 199 h 986"/>
                <a:gd name="T82" fmla="*/ 403 w 802"/>
                <a:gd name="T83" fmla="*/ 411 h 986"/>
                <a:gd name="T84" fmla="*/ 465 w 802"/>
                <a:gd name="T85" fmla="*/ 459 h 986"/>
                <a:gd name="T86" fmla="*/ 628 w 802"/>
                <a:gd name="T87" fmla="*/ 246 h 986"/>
                <a:gd name="T88" fmla="*/ 663 w 802"/>
                <a:gd name="T89" fmla="*/ 273 h 986"/>
                <a:gd name="T90" fmla="*/ 197 w 802"/>
                <a:gd name="T91" fmla="*/ 867 h 986"/>
                <a:gd name="T92" fmla="*/ 72 w 802"/>
                <a:gd name="T93" fmla="*/ 770 h 986"/>
                <a:gd name="T94" fmla="*/ 538 w 802"/>
                <a:gd name="T95" fmla="*/ 176 h 986"/>
                <a:gd name="T96" fmla="*/ 568 w 802"/>
                <a:gd name="T97" fmla="*/ 199 h 9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2" h="986">
                  <a:moveTo>
                    <a:pt x="2" y="942"/>
                  </a:moveTo>
                  <a:cubicBezTo>
                    <a:pt x="0" y="952"/>
                    <a:pt x="3" y="962"/>
                    <a:pt x="9" y="970"/>
                  </a:cubicBezTo>
                  <a:cubicBezTo>
                    <a:pt x="21" y="986"/>
                    <a:pt x="40" y="983"/>
                    <a:pt x="48" y="980"/>
                  </a:cubicBezTo>
                  <a:cubicBezTo>
                    <a:pt x="194" y="916"/>
                    <a:pt x="194" y="916"/>
                    <a:pt x="194" y="916"/>
                  </a:cubicBezTo>
                  <a:cubicBezTo>
                    <a:pt x="27" y="785"/>
                    <a:pt x="27" y="785"/>
                    <a:pt x="27" y="785"/>
                  </a:cubicBezTo>
                  <a:lnTo>
                    <a:pt x="2" y="942"/>
                  </a:lnTo>
                  <a:close/>
                  <a:moveTo>
                    <a:pt x="145" y="910"/>
                  </a:moveTo>
                  <a:cubicBezTo>
                    <a:pt x="38" y="956"/>
                    <a:pt x="38" y="956"/>
                    <a:pt x="38" y="956"/>
                  </a:cubicBezTo>
                  <a:cubicBezTo>
                    <a:pt x="37" y="957"/>
                    <a:pt x="33" y="958"/>
                    <a:pt x="29" y="954"/>
                  </a:cubicBezTo>
                  <a:cubicBezTo>
                    <a:pt x="27" y="952"/>
                    <a:pt x="26" y="950"/>
                    <a:pt x="27" y="946"/>
                  </a:cubicBezTo>
                  <a:cubicBezTo>
                    <a:pt x="45" y="831"/>
                    <a:pt x="45" y="831"/>
                    <a:pt x="45" y="831"/>
                  </a:cubicBezTo>
                  <a:lnTo>
                    <a:pt x="145" y="910"/>
                  </a:lnTo>
                  <a:close/>
                  <a:moveTo>
                    <a:pt x="801" y="101"/>
                  </a:moveTo>
                  <a:cubicBezTo>
                    <a:pt x="801" y="96"/>
                    <a:pt x="798" y="92"/>
                    <a:pt x="794" y="89"/>
                  </a:cubicBezTo>
                  <a:cubicBezTo>
                    <a:pt x="687" y="4"/>
                    <a:pt x="687" y="4"/>
                    <a:pt x="687" y="4"/>
                  </a:cubicBezTo>
                  <a:cubicBezTo>
                    <a:pt x="684" y="1"/>
                    <a:pt x="679" y="0"/>
                    <a:pt x="675" y="0"/>
                  </a:cubicBezTo>
                  <a:cubicBezTo>
                    <a:pt x="669" y="0"/>
                    <a:pt x="664" y="2"/>
                    <a:pt x="660" y="7"/>
                  </a:cubicBezTo>
                  <a:cubicBezTo>
                    <a:pt x="574" y="116"/>
                    <a:pt x="574" y="116"/>
                    <a:pt x="574" y="116"/>
                  </a:cubicBezTo>
                  <a:cubicBezTo>
                    <a:pt x="571" y="120"/>
                    <a:pt x="569" y="125"/>
                    <a:pt x="570" y="130"/>
                  </a:cubicBezTo>
                  <a:cubicBezTo>
                    <a:pt x="570" y="135"/>
                    <a:pt x="573" y="139"/>
                    <a:pt x="577" y="142"/>
                  </a:cubicBezTo>
                  <a:cubicBezTo>
                    <a:pt x="684" y="227"/>
                    <a:pt x="684" y="227"/>
                    <a:pt x="684" y="227"/>
                  </a:cubicBezTo>
                  <a:cubicBezTo>
                    <a:pt x="687" y="230"/>
                    <a:pt x="691" y="231"/>
                    <a:pt x="696" y="231"/>
                  </a:cubicBezTo>
                  <a:cubicBezTo>
                    <a:pt x="701" y="231"/>
                    <a:pt x="707" y="229"/>
                    <a:pt x="710" y="225"/>
                  </a:cubicBezTo>
                  <a:cubicBezTo>
                    <a:pt x="797" y="115"/>
                    <a:pt x="797" y="115"/>
                    <a:pt x="797" y="115"/>
                  </a:cubicBezTo>
                  <a:cubicBezTo>
                    <a:pt x="800" y="112"/>
                    <a:pt x="802" y="107"/>
                    <a:pt x="801" y="101"/>
                  </a:cubicBezTo>
                  <a:close/>
                  <a:moveTo>
                    <a:pt x="695" y="204"/>
                  </a:moveTo>
                  <a:cubicBezTo>
                    <a:pt x="598" y="127"/>
                    <a:pt x="598" y="127"/>
                    <a:pt x="598" y="127"/>
                  </a:cubicBezTo>
                  <a:cubicBezTo>
                    <a:pt x="676" y="27"/>
                    <a:pt x="676" y="27"/>
                    <a:pt x="676" y="27"/>
                  </a:cubicBezTo>
                  <a:cubicBezTo>
                    <a:pt x="773" y="104"/>
                    <a:pt x="773" y="104"/>
                    <a:pt x="773" y="104"/>
                  </a:cubicBezTo>
                  <a:lnTo>
                    <a:pt x="695" y="204"/>
                  </a:lnTo>
                  <a:close/>
                  <a:moveTo>
                    <a:pt x="37" y="774"/>
                  </a:moveTo>
                  <a:cubicBezTo>
                    <a:pt x="201" y="903"/>
                    <a:pt x="201" y="903"/>
                    <a:pt x="201" y="903"/>
                  </a:cubicBezTo>
                  <a:cubicBezTo>
                    <a:pt x="698" y="269"/>
                    <a:pt x="698" y="269"/>
                    <a:pt x="698" y="269"/>
                  </a:cubicBezTo>
                  <a:cubicBezTo>
                    <a:pt x="534" y="140"/>
                    <a:pt x="534" y="140"/>
                    <a:pt x="534" y="140"/>
                  </a:cubicBezTo>
                  <a:lnTo>
                    <a:pt x="37" y="774"/>
                  </a:lnTo>
                  <a:close/>
                  <a:moveTo>
                    <a:pt x="608" y="231"/>
                  </a:moveTo>
                  <a:cubicBezTo>
                    <a:pt x="460" y="423"/>
                    <a:pt x="460" y="423"/>
                    <a:pt x="460" y="423"/>
                  </a:cubicBezTo>
                  <a:cubicBezTo>
                    <a:pt x="438" y="406"/>
                    <a:pt x="438" y="406"/>
                    <a:pt x="438" y="406"/>
                  </a:cubicBezTo>
                  <a:cubicBezTo>
                    <a:pt x="587" y="214"/>
                    <a:pt x="587" y="214"/>
                    <a:pt x="587" y="214"/>
                  </a:cubicBezTo>
                  <a:lnTo>
                    <a:pt x="608" y="231"/>
                  </a:lnTo>
                  <a:close/>
                  <a:moveTo>
                    <a:pt x="568" y="199"/>
                  </a:moveTo>
                  <a:cubicBezTo>
                    <a:pt x="403" y="411"/>
                    <a:pt x="403" y="411"/>
                    <a:pt x="403" y="411"/>
                  </a:cubicBezTo>
                  <a:cubicBezTo>
                    <a:pt x="465" y="459"/>
                    <a:pt x="465" y="459"/>
                    <a:pt x="465" y="459"/>
                  </a:cubicBezTo>
                  <a:cubicBezTo>
                    <a:pt x="628" y="246"/>
                    <a:pt x="628" y="246"/>
                    <a:pt x="628" y="246"/>
                  </a:cubicBezTo>
                  <a:cubicBezTo>
                    <a:pt x="663" y="273"/>
                    <a:pt x="663" y="273"/>
                    <a:pt x="663" y="273"/>
                  </a:cubicBezTo>
                  <a:cubicBezTo>
                    <a:pt x="197" y="867"/>
                    <a:pt x="197" y="867"/>
                    <a:pt x="197" y="867"/>
                  </a:cubicBezTo>
                  <a:cubicBezTo>
                    <a:pt x="72" y="770"/>
                    <a:pt x="72" y="770"/>
                    <a:pt x="72" y="770"/>
                  </a:cubicBezTo>
                  <a:cubicBezTo>
                    <a:pt x="538" y="176"/>
                    <a:pt x="538" y="176"/>
                    <a:pt x="538" y="176"/>
                  </a:cubicBezTo>
                  <a:lnTo>
                    <a:pt x="568" y="1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6205956" y="1697802"/>
            <a:ext cx="1136100" cy="2415686"/>
            <a:chOff x="6205956" y="1697802"/>
            <a:chExt cx="1136100" cy="2415686"/>
          </a:xfrm>
        </p:grpSpPr>
        <p:sp>
          <p:nvSpPr>
            <p:cNvPr id="9" name="Oval 7"/>
            <p:cNvSpPr/>
            <p:nvPr/>
          </p:nvSpPr>
          <p:spPr>
            <a:xfrm>
              <a:off x="6615390" y="3402372"/>
              <a:ext cx="317234" cy="317234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6</a:t>
              </a:r>
            </a:p>
          </p:txBody>
        </p:sp>
        <p:sp>
          <p:nvSpPr>
            <p:cNvPr id="18" name="Oval 16"/>
            <p:cNvSpPr/>
            <p:nvPr/>
          </p:nvSpPr>
          <p:spPr>
            <a:xfrm>
              <a:off x="6706466" y="2886291"/>
              <a:ext cx="135082" cy="13508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3" name="Straight Connector 21"/>
            <p:cNvCxnSpPr>
              <a:stCxn id="9" idx="0"/>
              <a:endCxn id="18" idx="4"/>
            </p:cNvCxnSpPr>
            <p:nvPr/>
          </p:nvCxnSpPr>
          <p:spPr>
            <a:xfrm flipV="1">
              <a:off x="6774006" y="3021372"/>
              <a:ext cx="0" cy="3810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8"/>
            <p:cNvSpPr/>
            <p:nvPr/>
          </p:nvSpPr>
          <p:spPr>
            <a:xfrm>
              <a:off x="6205956" y="1697802"/>
              <a:ext cx="1136100" cy="11361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TextBox 35"/>
            <p:cNvSpPr txBox="1"/>
            <p:nvPr/>
          </p:nvSpPr>
          <p:spPr>
            <a:xfrm>
              <a:off x="623561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6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5" name="Freeform: Shape 43"/>
            <p:cNvSpPr>
              <a:spLocks/>
            </p:cNvSpPr>
            <p:nvPr/>
          </p:nvSpPr>
          <p:spPr bwMode="auto">
            <a:xfrm>
              <a:off x="6431106" y="1982154"/>
              <a:ext cx="685800" cy="567397"/>
            </a:xfrm>
            <a:custGeom>
              <a:avLst/>
              <a:gdLst>
                <a:gd name="T0" fmla="*/ 446 w 813"/>
                <a:gd name="T1" fmla="*/ 0 h 672"/>
                <a:gd name="T2" fmla="*/ 20 w 813"/>
                <a:gd name="T3" fmla="*/ 282 h 672"/>
                <a:gd name="T4" fmla="*/ 123 w 813"/>
                <a:gd name="T5" fmla="*/ 469 h 672"/>
                <a:gd name="T6" fmla="*/ 324 w 813"/>
                <a:gd name="T7" fmla="*/ 440 h 672"/>
                <a:gd name="T8" fmla="*/ 321 w 813"/>
                <a:gd name="T9" fmla="*/ 465 h 672"/>
                <a:gd name="T10" fmla="*/ 327 w 813"/>
                <a:gd name="T11" fmla="*/ 666 h 672"/>
                <a:gd name="T12" fmla="*/ 396 w 813"/>
                <a:gd name="T13" fmla="*/ 672 h 672"/>
                <a:gd name="T14" fmla="*/ 716 w 813"/>
                <a:gd name="T15" fmla="*/ 112 h 672"/>
                <a:gd name="T16" fmla="*/ 396 w 813"/>
                <a:gd name="T17" fmla="*/ 651 h 672"/>
                <a:gd name="T18" fmla="*/ 312 w 813"/>
                <a:gd name="T19" fmla="*/ 632 h 672"/>
                <a:gd name="T20" fmla="*/ 347 w 813"/>
                <a:gd name="T21" fmla="*/ 431 h 672"/>
                <a:gd name="T22" fmla="*/ 299 w 813"/>
                <a:gd name="T23" fmla="*/ 424 h 672"/>
                <a:gd name="T24" fmla="*/ 123 w 813"/>
                <a:gd name="T25" fmla="*/ 448 h 672"/>
                <a:gd name="T26" fmla="*/ 40 w 813"/>
                <a:gd name="T27" fmla="*/ 288 h 672"/>
                <a:gd name="T28" fmla="*/ 446 w 813"/>
                <a:gd name="T29" fmla="*/ 21 h 672"/>
                <a:gd name="T30" fmla="*/ 789 w 813"/>
                <a:gd name="T31" fmla="*/ 342 h 672"/>
                <a:gd name="T32" fmla="*/ 115 w 813"/>
                <a:gd name="T33" fmla="*/ 245 h 672"/>
                <a:gd name="T34" fmla="*/ 249 w 813"/>
                <a:gd name="T35" fmla="*/ 245 h 672"/>
                <a:gd name="T36" fmla="*/ 182 w 813"/>
                <a:gd name="T37" fmla="*/ 291 h 672"/>
                <a:gd name="T38" fmla="*/ 182 w 813"/>
                <a:gd name="T39" fmla="*/ 198 h 672"/>
                <a:gd name="T40" fmla="*/ 182 w 813"/>
                <a:gd name="T41" fmla="*/ 291 h 672"/>
                <a:gd name="T42" fmla="*/ 326 w 813"/>
                <a:gd name="T43" fmla="*/ 77 h 672"/>
                <a:gd name="T44" fmla="*/ 326 w 813"/>
                <a:gd name="T45" fmla="*/ 211 h 672"/>
                <a:gd name="T46" fmla="*/ 326 w 813"/>
                <a:gd name="T47" fmla="*/ 190 h 672"/>
                <a:gd name="T48" fmla="*/ 326 w 813"/>
                <a:gd name="T49" fmla="*/ 98 h 672"/>
                <a:gd name="T50" fmla="*/ 326 w 813"/>
                <a:gd name="T51" fmla="*/ 190 h 672"/>
                <a:gd name="T52" fmla="*/ 619 w 813"/>
                <a:gd name="T53" fmla="*/ 156 h 672"/>
                <a:gd name="T54" fmla="*/ 619 w 813"/>
                <a:gd name="T55" fmla="*/ 291 h 672"/>
                <a:gd name="T56" fmla="*/ 573 w 813"/>
                <a:gd name="T57" fmla="*/ 223 h 672"/>
                <a:gd name="T58" fmla="*/ 666 w 813"/>
                <a:gd name="T59" fmla="*/ 223 h 672"/>
                <a:gd name="T60" fmla="*/ 573 w 813"/>
                <a:gd name="T61" fmla="*/ 223 h 672"/>
                <a:gd name="T62" fmla="*/ 415 w 813"/>
                <a:gd name="T63" fmla="*/ 144 h 672"/>
                <a:gd name="T64" fmla="*/ 550 w 813"/>
                <a:gd name="T65" fmla="*/ 144 h 672"/>
                <a:gd name="T66" fmla="*/ 482 w 813"/>
                <a:gd name="T67" fmla="*/ 190 h 672"/>
                <a:gd name="T68" fmla="*/ 482 w 813"/>
                <a:gd name="T69" fmla="*/ 98 h 672"/>
                <a:gd name="T70" fmla="*/ 482 w 813"/>
                <a:gd name="T71" fmla="*/ 190 h 672"/>
                <a:gd name="T72" fmla="*/ 372 w 813"/>
                <a:gd name="T73" fmla="*/ 545 h 672"/>
                <a:gd name="T74" fmla="*/ 507 w 813"/>
                <a:gd name="T75" fmla="*/ 545 h 672"/>
                <a:gd name="T76" fmla="*/ 440 w 813"/>
                <a:gd name="T77" fmla="*/ 591 h 672"/>
                <a:gd name="T78" fmla="*/ 440 w 813"/>
                <a:gd name="T79" fmla="*/ 499 h 672"/>
                <a:gd name="T80" fmla="*/ 440 w 813"/>
                <a:gd name="T81" fmla="*/ 591 h 672"/>
                <a:gd name="T82" fmla="*/ 669 w 813"/>
                <a:gd name="T83" fmla="*/ 460 h 672"/>
                <a:gd name="T84" fmla="*/ 669 w 813"/>
                <a:gd name="T85" fmla="*/ 325 h 672"/>
                <a:gd name="T86" fmla="*/ 715 w 813"/>
                <a:gd name="T87" fmla="*/ 393 h 672"/>
                <a:gd name="T88" fmla="*/ 622 w 813"/>
                <a:gd name="T89" fmla="*/ 393 h 672"/>
                <a:gd name="T90" fmla="*/ 715 w 813"/>
                <a:gd name="T91" fmla="*/ 393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813" h="672">
                  <a:moveTo>
                    <a:pt x="716" y="112"/>
                  </a:moveTo>
                  <a:cubicBezTo>
                    <a:pt x="647" y="40"/>
                    <a:pt x="551" y="0"/>
                    <a:pt x="446" y="0"/>
                  </a:cubicBezTo>
                  <a:cubicBezTo>
                    <a:pt x="399" y="0"/>
                    <a:pt x="349" y="8"/>
                    <a:pt x="299" y="24"/>
                  </a:cubicBezTo>
                  <a:cubicBezTo>
                    <a:pt x="100" y="87"/>
                    <a:pt x="39" y="213"/>
                    <a:pt x="20" y="282"/>
                  </a:cubicBezTo>
                  <a:cubicBezTo>
                    <a:pt x="0" y="356"/>
                    <a:pt x="12" y="421"/>
                    <a:pt x="34" y="445"/>
                  </a:cubicBezTo>
                  <a:cubicBezTo>
                    <a:pt x="49" y="461"/>
                    <a:pt x="78" y="469"/>
                    <a:pt x="123" y="469"/>
                  </a:cubicBezTo>
                  <a:cubicBezTo>
                    <a:pt x="203" y="469"/>
                    <a:pt x="304" y="444"/>
                    <a:pt x="305" y="444"/>
                  </a:cubicBezTo>
                  <a:cubicBezTo>
                    <a:pt x="305" y="444"/>
                    <a:pt x="316" y="440"/>
                    <a:pt x="324" y="440"/>
                  </a:cubicBezTo>
                  <a:cubicBezTo>
                    <a:pt x="327" y="440"/>
                    <a:pt x="328" y="440"/>
                    <a:pt x="328" y="440"/>
                  </a:cubicBezTo>
                  <a:cubicBezTo>
                    <a:pt x="330" y="445"/>
                    <a:pt x="326" y="456"/>
                    <a:pt x="321" y="465"/>
                  </a:cubicBezTo>
                  <a:cubicBezTo>
                    <a:pt x="318" y="470"/>
                    <a:pt x="265" y="591"/>
                    <a:pt x="294" y="642"/>
                  </a:cubicBezTo>
                  <a:cubicBezTo>
                    <a:pt x="301" y="656"/>
                    <a:pt x="312" y="664"/>
                    <a:pt x="327" y="666"/>
                  </a:cubicBezTo>
                  <a:cubicBezTo>
                    <a:pt x="350" y="670"/>
                    <a:pt x="373" y="672"/>
                    <a:pt x="396" y="672"/>
                  </a:cubicBezTo>
                  <a:cubicBezTo>
                    <a:pt x="396" y="672"/>
                    <a:pt x="396" y="672"/>
                    <a:pt x="396" y="672"/>
                  </a:cubicBezTo>
                  <a:cubicBezTo>
                    <a:pt x="610" y="672"/>
                    <a:pt x="803" y="518"/>
                    <a:pt x="810" y="342"/>
                  </a:cubicBezTo>
                  <a:cubicBezTo>
                    <a:pt x="813" y="262"/>
                    <a:pt x="778" y="176"/>
                    <a:pt x="716" y="112"/>
                  </a:cubicBezTo>
                  <a:close/>
                  <a:moveTo>
                    <a:pt x="789" y="342"/>
                  </a:moveTo>
                  <a:cubicBezTo>
                    <a:pt x="782" y="503"/>
                    <a:pt x="595" y="651"/>
                    <a:pt x="396" y="651"/>
                  </a:cubicBezTo>
                  <a:cubicBezTo>
                    <a:pt x="374" y="651"/>
                    <a:pt x="352" y="649"/>
                    <a:pt x="331" y="645"/>
                  </a:cubicBezTo>
                  <a:cubicBezTo>
                    <a:pt x="322" y="644"/>
                    <a:pt x="316" y="640"/>
                    <a:pt x="312" y="632"/>
                  </a:cubicBezTo>
                  <a:cubicBezTo>
                    <a:pt x="293" y="597"/>
                    <a:pt x="325" y="506"/>
                    <a:pt x="339" y="474"/>
                  </a:cubicBezTo>
                  <a:cubicBezTo>
                    <a:pt x="341" y="472"/>
                    <a:pt x="356" y="448"/>
                    <a:pt x="347" y="431"/>
                  </a:cubicBezTo>
                  <a:cubicBezTo>
                    <a:pt x="344" y="425"/>
                    <a:pt x="338" y="419"/>
                    <a:pt x="324" y="419"/>
                  </a:cubicBezTo>
                  <a:cubicBezTo>
                    <a:pt x="320" y="419"/>
                    <a:pt x="304" y="421"/>
                    <a:pt x="299" y="424"/>
                  </a:cubicBezTo>
                  <a:cubicBezTo>
                    <a:pt x="299" y="424"/>
                    <a:pt x="299" y="424"/>
                    <a:pt x="299" y="424"/>
                  </a:cubicBezTo>
                  <a:cubicBezTo>
                    <a:pt x="295" y="425"/>
                    <a:pt x="198" y="448"/>
                    <a:pt x="123" y="448"/>
                  </a:cubicBezTo>
                  <a:cubicBezTo>
                    <a:pt x="75" y="448"/>
                    <a:pt x="57" y="439"/>
                    <a:pt x="49" y="431"/>
                  </a:cubicBezTo>
                  <a:cubicBezTo>
                    <a:pt x="34" y="414"/>
                    <a:pt x="21" y="358"/>
                    <a:pt x="40" y="288"/>
                  </a:cubicBezTo>
                  <a:cubicBezTo>
                    <a:pt x="58" y="222"/>
                    <a:pt x="116" y="104"/>
                    <a:pt x="305" y="44"/>
                  </a:cubicBezTo>
                  <a:cubicBezTo>
                    <a:pt x="353" y="29"/>
                    <a:pt x="401" y="21"/>
                    <a:pt x="446" y="21"/>
                  </a:cubicBezTo>
                  <a:cubicBezTo>
                    <a:pt x="545" y="21"/>
                    <a:pt x="636" y="58"/>
                    <a:pt x="701" y="126"/>
                  </a:cubicBezTo>
                  <a:cubicBezTo>
                    <a:pt x="759" y="187"/>
                    <a:pt x="792" y="267"/>
                    <a:pt x="789" y="342"/>
                  </a:cubicBezTo>
                  <a:close/>
                  <a:moveTo>
                    <a:pt x="182" y="177"/>
                  </a:moveTo>
                  <a:cubicBezTo>
                    <a:pt x="145" y="177"/>
                    <a:pt x="115" y="208"/>
                    <a:pt x="115" y="245"/>
                  </a:cubicBezTo>
                  <a:cubicBezTo>
                    <a:pt x="115" y="282"/>
                    <a:pt x="145" y="312"/>
                    <a:pt x="182" y="312"/>
                  </a:cubicBezTo>
                  <a:cubicBezTo>
                    <a:pt x="219" y="312"/>
                    <a:pt x="249" y="282"/>
                    <a:pt x="249" y="245"/>
                  </a:cubicBezTo>
                  <a:cubicBezTo>
                    <a:pt x="249" y="207"/>
                    <a:pt x="219" y="177"/>
                    <a:pt x="182" y="177"/>
                  </a:cubicBezTo>
                  <a:close/>
                  <a:moveTo>
                    <a:pt x="182" y="291"/>
                  </a:moveTo>
                  <a:cubicBezTo>
                    <a:pt x="156" y="291"/>
                    <a:pt x="136" y="270"/>
                    <a:pt x="136" y="245"/>
                  </a:cubicBezTo>
                  <a:cubicBezTo>
                    <a:pt x="135" y="219"/>
                    <a:pt x="156" y="198"/>
                    <a:pt x="182" y="198"/>
                  </a:cubicBezTo>
                  <a:cubicBezTo>
                    <a:pt x="208" y="198"/>
                    <a:pt x="228" y="219"/>
                    <a:pt x="228" y="245"/>
                  </a:cubicBezTo>
                  <a:cubicBezTo>
                    <a:pt x="228" y="270"/>
                    <a:pt x="208" y="291"/>
                    <a:pt x="182" y="291"/>
                  </a:cubicBezTo>
                  <a:close/>
                  <a:moveTo>
                    <a:pt x="393" y="144"/>
                  </a:moveTo>
                  <a:cubicBezTo>
                    <a:pt x="393" y="107"/>
                    <a:pt x="363" y="77"/>
                    <a:pt x="326" y="77"/>
                  </a:cubicBezTo>
                  <a:cubicBezTo>
                    <a:pt x="288" y="77"/>
                    <a:pt x="258" y="107"/>
                    <a:pt x="258" y="144"/>
                  </a:cubicBezTo>
                  <a:cubicBezTo>
                    <a:pt x="258" y="181"/>
                    <a:pt x="288" y="211"/>
                    <a:pt x="326" y="211"/>
                  </a:cubicBezTo>
                  <a:cubicBezTo>
                    <a:pt x="363" y="211"/>
                    <a:pt x="393" y="181"/>
                    <a:pt x="393" y="144"/>
                  </a:cubicBezTo>
                  <a:close/>
                  <a:moveTo>
                    <a:pt x="326" y="190"/>
                  </a:moveTo>
                  <a:cubicBezTo>
                    <a:pt x="300" y="190"/>
                    <a:pt x="279" y="170"/>
                    <a:pt x="279" y="144"/>
                  </a:cubicBezTo>
                  <a:cubicBezTo>
                    <a:pt x="279" y="118"/>
                    <a:pt x="300" y="98"/>
                    <a:pt x="326" y="98"/>
                  </a:cubicBezTo>
                  <a:cubicBezTo>
                    <a:pt x="351" y="98"/>
                    <a:pt x="372" y="118"/>
                    <a:pt x="372" y="144"/>
                  </a:cubicBezTo>
                  <a:cubicBezTo>
                    <a:pt x="372" y="170"/>
                    <a:pt x="351" y="190"/>
                    <a:pt x="326" y="190"/>
                  </a:cubicBezTo>
                  <a:close/>
                  <a:moveTo>
                    <a:pt x="687" y="223"/>
                  </a:moveTo>
                  <a:cubicBezTo>
                    <a:pt x="687" y="186"/>
                    <a:pt x="657" y="156"/>
                    <a:pt x="619" y="156"/>
                  </a:cubicBezTo>
                  <a:cubicBezTo>
                    <a:pt x="582" y="156"/>
                    <a:pt x="552" y="186"/>
                    <a:pt x="552" y="223"/>
                  </a:cubicBezTo>
                  <a:cubicBezTo>
                    <a:pt x="552" y="260"/>
                    <a:pt x="582" y="291"/>
                    <a:pt x="619" y="291"/>
                  </a:cubicBezTo>
                  <a:cubicBezTo>
                    <a:pt x="657" y="291"/>
                    <a:pt x="687" y="260"/>
                    <a:pt x="687" y="223"/>
                  </a:cubicBezTo>
                  <a:close/>
                  <a:moveTo>
                    <a:pt x="573" y="223"/>
                  </a:moveTo>
                  <a:cubicBezTo>
                    <a:pt x="573" y="198"/>
                    <a:pt x="594" y="177"/>
                    <a:pt x="619" y="177"/>
                  </a:cubicBezTo>
                  <a:cubicBezTo>
                    <a:pt x="645" y="177"/>
                    <a:pt x="666" y="198"/>
                    <a:pt x="666" y="223"/>
                  </a:cubicBezTo>
                  <a:cubicBezTo>
                    <a:pt x="666" y="249"/>
                    <a:pt x="645" y="270"/>
                    <a:pt x="619" y="270"/>
                  </a:cubicBezTo>
                  <a:cubicBezTo>
                    <a:pt x="594" y="270"/>
                    <a:pt x="573" y="249"/>
                    <a:pt x="573" y="223"/>
                  </a:cubicBezTo>
                  <a:close/>
                  <a:moveTo>
                    <a:pt x="482" y="77"/>
                  </a:moveTo>
                  <a:cubicBezTo>
                    <a:pt x="445" y="77"/>
                    <a:pt x="415" y="107"/>
                    <a:pt x="415" y="144"/>
                  </a:cubicBezTo>
                  <a:cubicBezTo>
                    <a:pt x="415" y="181"/>
                    <a:pt x="445" y="211"/>
                    <a:pt x="482" y="211"/>
                  </a:cubicBezTo>
                  <a:cubicBezTo>
                    <a:pt x="520" y="211"/>
                    <a:pt x="550" y="181"/>
                    <a:pt x="550" y="144"/>
                  </a:cubicBezTo>
                  <a:cubicBezTo>
                    <a:pt x="550" y="107"/>
                    <a:pt x="520" y="77"/>
                    <a:pt x="482" y="77"/>
                  </a:cubicBezTo>
                  <a:close/>
                  <a:moveTo>
                    <a:pt x="482" y="190"/>
                  </a:moveTo>
                  <a:cubicBezTo>
                    <a:pt x="457" y="190"/>
                    <a:pt x="436" y="170"/>
                    <a:pt x="436" y="144"/>
                  </a:cubicBezTo>
                  <a:cubicBezTo>
                    <a:pt x="436" y="118"/>
                    <a:pt x="457" y="98"/>
                    <a:pt x="482" y="98"/>
                  </a:cubicBezTo>
                  <a:cubicBezTo>
                    <a:pt x="508" y="98"/>
                    <a:pt x="529" y="118"/>
                    <a:pt x="529" y="144"/>
                  </a:cubicBezTo>
                  <a:cubicBezTo>
                    <a:pt x="529" y="170"/>
                    <a:pt x="508" y="190"/>
                    <a:pt x="482" y="190"/>
                  </a:cubicBezTo>
                  <a:close/>
                  <a:moveTo>
                    <a:pt x="440" y="478"/>
                  </a:moveTo>
                  <a:cubicBezTo>
                    <a:pt x="402" y="478"/>
                    <a:pt x="372" y="508"/>
                    <a:pt x="372" y="545"/>
                  </a:cubicBezTo>
                  <a:cubicBezTo>
                    <a:pt x="372" y="582"/>
                    <a:pt x="402" y="612"/>
                    <a:pt x="440" y="612"/>
                  </a:cubicBezTo>
                  <a:cubicBezTo>
                    <a:pt x="477" y="612"/>
                    <a:pt x="507" y="582"/>
                    <a:pt x="507" y="545"/>
                  </a:cubicBezTo>
                  <a:cubicBezTo>
                    <a:pt x="507" y="508"/>
                    <a:pt x="477" y="478"/>
                    <a:pt x="440" y="478"/>
                  </a:cubicBezTo>
                  <a:close/>
                  <a:moveTo>
                    <a:pt x="440" y="591"/>
                  </a:moveTo>
                  <a:cubicBezTo>
                    <a:pt x="414" y="591"/>
                    <a:pt x="393" y="571"/>
                    <a:pt x="393" y="545"/>
                  </a:cubicBezTo>
                  <a:cubicBezTo>
                    <a:pt x="393" y="519"/>
                    <a:pt x="414" y="499"/>
                    <a:pt x="440" y="499"/>
                  </a:cubicBezTo>
                  <a:cubicBezTo>
                    <a:pt x="465" y="499"/>
                    <a:pt x="486" y="519"/>
                    <a:pt x="486" y="545"/>
                  </a:cubicBezTo>
                  <a:cubicBezTo>
                    <a:pt x="486" y="571"/>
                    <a:pt x="465" y="591"/>
                    <a:pt x="440" y="591"/>
                  </a:cubicBezTo>
                  <a:close/>
                  <a:moveTo>
                    <a:pt x="602" y="393"/>
                  </a:moveTo>
                  <a:cubicBezTo>
                    <a:pt x="602" y="430"/>
                    <a:pt x="632" y="460"/>
                    <a:pt x="669" y="460"/>
                  </a:cubicBezTo>
                  <a:cubicBezTo>
                    <a:pt x="706" y="460"/>
                    <a:pt x="736" y="430"/>
                    <a:pt x="736" y="393"/>
                  </a:cubicBezTo>
                  <a:cubicBezTo>
                    <a:pt x="736" y="356"/>
                    <a:pt x="706" y="325"/>
                    <a:pt x="669" y="325"/>
                  </a:cubicBezTo>
                  <a:cubicBezTo>
                    <a:pt x="632" y="325"/>
                    <a:pt x="602" y="356"/>
                    <a:pt x="602" y="393"/>
                  </a:cubicBezTo>
                  <a:close/>
                  <a:moveTo>
                    <a:pt x="715" y="393"/>
                  </a:moveTo>
                  <a:cubicBezTo>
                    <a:pt x="715" y="418"/>
                    <a:pt x="695" y="439"/>
                    <a:pt x="669" y="439"/>
                  </a:cubicBezTo>
                  <a:cubicBezTo>
                    <a:pt x="643" y="439"/>
                    <a:pt x="622" y="418"/>
                    <a:pt x="622" y="393"/>
                  </a:cubicBezTo>
                  <a:cubicBezTo>
                    <a:pt x="622" y="367"/>
                    <a:pt x="643" y="346"/>
                    <a:pt x="669" y="346"/>
                  </a:cubicBezTo>
                  <a:cubicBezTo>
                    <a:pt x="695" y="346"/>
                    <a:pt x="715" y="367"/>
                    <a:pt x="715" y="39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6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768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医疗待遇审批</a:t>
            </a:r>
            <a:endParaRPr lang="en-GB" altLang="zh-CN" sz="44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4" name="TextBox 48"/>
          <p:cNvSpPr txBox="1"/>
          <p:nvPr/>
        </p:nvSpPr>
        <p:spPr>
          <a:xfrm>
            <a:off x="4167534" y="1124620"/>
            <a:ext cx="1484586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1</a:t>
            </a:r>
            <a:endParaRPr lang="en-GB" altLang="zh-CN" sz="8000" dirty="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28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924817" y="924567"/>
            <a:ext cx="3294366" cy="3294366"/>
            <a:chOff x="3899756" y="1232756"/>
            <a:chExt cx="4392488" cy="4392488"/>
          </a:xfrm>
        </p:grpSpPr>
        <p:grpSp>
          <p:nvGrpSpPr>
            <p:cNvPr id="17" name="组合 16"/>
            <p:cNvGrpSpPr/>
            <p:nvPr/>
          </p:nvGrpSpPr>
          <p:grpSpPr>
            <a:xfrm>
              <a:off x="4631098" y="2243650"/>
              <a:ext cx="2929803" cy="2929803"/>
              <a:chOff x="3724300" y="1840235"/>
              <a:chExt cx="3847864" cy="3847864"/>
            </a:xfrm>
          </p:grpSpPr>
          <p:sp>
            <p:nvSpPr>
              <p:cNvPr id="27" name="任意多边形: 形状 26"/>
              <p:cNvSpPr/>
              <p:nvPr/>
            </p:nvSpPr>
            <p:spPr bwMode="auto">
              <a:xfrm>
                <a:off x="3724300" y="2003548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任意多边形: 形状 27"/>
              <p:cNvSpPr/>
              <p:nvPr/>
            </p:nvSpPr>
            <p:spPr bwMode="auto">
              <a:xfrm rot="7200000">
                <a:off x="4340371" y="3086675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任意多边形: 形状 28"/>
              <p:cNvSpPr/>
              <p:nvPr/>
            </p:nvSpPr>
            <p:spPr bwMode="auto">
              <a:xfrm rot="14400000">
                <a:off x="3100894" y="3086675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任意多边形: 形状 29"/>
              <p:cNvSpPr/>
              <p:nvPr/>
            </p:nvSpPr>
            <p:spPr bwMode="auto">
              <a:xfrm>
                <a:off x="3724300" y="2003548"/>
                <a:ext cx="1911333" cy="1354983"/>
              </a:xfrm>
              <a:custGeom>
                <a:avLst/>
                <a:gdLst>
                  <a:gd name="connsiteX0" fmla="*/ 740195 w 2088232"/>
                  <a:gd name="connsiteY0" fmla="*/ 0 h 1480390"/>
                  <a:gd name="connsiteX1" fmla="*/ 1263591 w 2088232"/>
                  <a:gd name="connsiteY1" fmla="*/ 216799 h 1480390"/>
                  <a:gd name="connsiteX2" fmla="*/ 1272754 w 2088232"/>
                  <a:gd name="connsiteY2" fmla="*/ 227903 h 1480390"/>
                  <a:gd name="connsiteX3" fmla="*/ 1326029 w 2088232"/>
                  <a:gd name="connsiteY3" fmla="*/ 271859 h 1480390"/>
                  <a:gd name="connsiteX4" fmla="*/ 1995214 w 2088232"/>
                  <a:gd name="connsiteY4" fmla="*/ 504837 h 1480390"/>
                  <a:gd name="connsiteX5" fmla="*/ 2088232 w 2088232"/>
                  <a:gd name="connsiteY5" fmla="*/ 508362 h 1480390"/>
                  <a:gd name="connsiteX6" fmla="*/ 2088232 w 2088232"/>
                  <a:gd name="connsiteY6" fmla="*/ 972028 h 1480390"/>
                  <a:gd name="connsiteX7" fmla="*/ 1995214 w 2088232"/>
                  <a:gd name="connsiteY7" fmla="*/ 975553 h 1480390"/>
                  <a:gd name="connsiteX8" fmla="*/ 1326029 w 2088232"/>
                  <a:gd name="connsiteY8" fmla="*/ 1208532 h 1480390"/>
                  <a:gd name="connsiteX9" fmla="*/ 1272754 w 2088232"/>
                  <a:gd name="connsiteY9" fmla="*/ 1252488 h 1480390"/>
                  <a:gd name="connsiteX10" fmla="*/ 1263591 w 2088232"/>
                  <a:gd name="connsiteY10" fmla="*/ 1263592 h 1480390"/>
                  <a:gd name="connsiteX11" fmla="*/ 740195 w 2088232"/>
                  <a:gd name="connsiteY11" fmla="*/ 1480390 h 1480390"/>
                  <a:gd name="connsiteX12" fmla="*/ 0 w 2088232"/>
                  <a:gd name="connsiteY12" fmla="*/ 740195 h 1480390"/>
                  <a:gd name="connsiteX13" fmla="*/ 740195 w 2088232"/>
                  <a:gd name="connsiteY13" fmla="*/ 0 h 14803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088232" h="1480390">
                    <a:moveTo>
                      <a:pt x="740195" y="0"/>
                    </a:moveTo>
                    <a:cubicBezTo>
                      <a:pt x="944593" y="0"/>
                      <a:pt x="1129642" y="82849"/>
                      <a:pt x="1263591" y="216799"/>
                    </a:cubicBezTo>
                    <a:lnTo>
                      <a:pt x="1272754" y="227903"/>
                    </a:lnTo>
                    <a:lnTo>
                      <a:pt x="1326029" y="271859"/>
                    </a:lnTo>
                    <a:cubicBezTo>
                      <a:pt x="1519845" y="402799"/>
                      <a:pt x="1748515" y="486066"/>
                      <a:pt x="1995214" y="504837"/>
                    </a:cubicBezTo>
                    <a:lnTo>
                      <a:pt x="2088232" y="508362"/>
                    </a:lnTo>
                    <a:lnTo>
                      <a:pt x="2088232" y="972028"/>
                    </a:lnTo>
                    <a:lnTo>
                      <a:pt x="1995214" y="975553"/>
                    </a:lnTo>
                    <a:cubicBezTo>
                      <a:pt x="1748515" y="994324"/>
                      <a:pt x="1519845" y="1077592"/>
                      <a:pt x="1326029" y="1208532"/>
                    </a:cubicBezTo>
                    <a:lnTo>
                      <a:pt x="1272754" y="1252488"/>
                    </a:lnTo>
                    <a:lnTo>
                      <a:pt x="1263591" y="1263592"/>
                    </a:lnTo>
                    <a:cubicBezTo>
                      <a:pt x="1129642" y="1397541"/>
                      <a:pt x="944593" y="1480390"/>
                      <a:pt x="740195" y="1480390"/>
                    </a:cubicBezTo>
                    <a:cubicBezTo>
                      <a:pt x="331397" y="1480390"/>
                      <a:pt x="0" y="1148993"/>
                      <a:pt x="0" y="740195"/>
                    </a:cubicBezTo>
                    <a:cubicBezTo>
                      <a:pt x="0" y="331397"/>
                      <a:pt x="331397" y="0"/>
                      <a:pt x="74019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椭圆 30"/>
              <p:cNvSpPr/>
              <p:nvPr/>
            </p:nvSpPr>
            <p:spPr bwMode="auto">
              <a:xfrm>
                <a:off x="3935760" y="2212987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>
                    <a:solidFill>
                      <a:schemeClr val="accent1"/>
                    </a:solidFill>
                  </a:rPr>
                  <a:t>关键词</a:t>
                </a: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6417265" y="2212987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>
                    <a:solidFill>
                      <a:schemeClr val="accent2"/>
                    </a:solidFill>
                  </a:rPr>
                  <a:t>关键词</a:t>
                </a:r>
              </a:p>
            </p:txBody>
          </p:sp>
          <p:sp>
            <p:nvSpPr>
              <p:cNvPr id="33" name="椭圆 32"/>
              <p:cNvSpPr/>
              <p:nvPr/>
            </p:nvSpPr>
            <p:spPr bwMode="auto">
              <a:xfrm>
                <a:off x="5180180" y="4437112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 dirty="0">
                    <a:solidFill>
                      <a:schemeClr val="accent3"/>
                    </a:solidFill>
                  </a:rPr>
                  <a:t>关键词</a:t>
                </a:r>
              </a:p>
            </p:txBody>
          </p:sp>
        </p:grpSp>
        <p:sp>
          <p:nvSpPr>
            <p:cNvPr id="18" name="椭圆 17"/>
            <p:cNvSpPr/>
            <p:nvPr/>
          </p:nvSpPr>
          <p:spPr bwMode="auto">
            <a:xfrm>
              <a:off x="3899756" y="1232756"/>
              <a:ext cx="4392488" cy="4392488"/>
            </a:xfrm>
            <a:prstGeom prst="ellips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椭圆 18"/>
            <p:cNvSpPr/>
            <p:nvPr/>
          </p:nvSpPr>
          <p:spPr bwMode="auto">
            <a:xfrm>
              <a:off x="4116093" y="1527064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椭圆 19"/>
            <p:cNvSpPr/>
            <p:nvPr/>
          </p:nvSpPr>
          <p:spPr bwMode="auto">
            <a:xfrm>
              <a:off x="7337652" y="1527064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4116093" y="4579843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7337652" y="4579843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任意多边形: 形状 22"/>
            <p:cNvSpPr>
              <a:spLocks noChangeAspect="1"/>
            </p:cNvSpPr>
            <p:nvPr/>
          </p:nvSpPr>
          <p:spPr bwMode="auto">
            <a:xfrm>
              <a:off x="4291320" y="1671305"/>
              <a:ext cx="381476" cy="443446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任意多边形: 形状 23"/>
            <p:cNvSpPr>
              <a:spLocks noChangeAspect="1"/>
            </p:cNvSpPr>
            <p:nvPr/>
          </p:nvSpPr>
          <p:spPr bwMode="auto">
            <a:xfrm>
              <a:off x="7482013" y="1671305"/>
              <a:ext cx="443209" cy="443446"/>
            </a:xfrm>
            <a:custGeom>
              <a:avLst/>
              <a:gdLst>
                <a:gd name="connsiteX0" fmla="*/ 94638 w 328437"/>
                <a:gd name="connsiteY0" fmla="*/ 163513 h 328613"/>
                <a:gd name="connsiteX1" fmla="*/ 95937 w 328437"/>
                <a:gd name="connsiteY1" fmla="*/ 163513 h 328613"/>
                <a:gd name="connsiteX2" fmla="*/ 134903 w 328437"/>
                <a:gd name="connsiteY2" fmla="*/ 169971 h 328613"/>
                <a:gd name="connsiteX3" fmla="*/ 136202 w 328437"/>
                <a:gd name="connsiteY3" fmla="*/ 171262 h 328613"/>
                <a:gd name="connsiteX4" fmla="*/ 136202 w 328437"/>
                <a:gd name="connsiteY4" fmla="*/ 238422 h 328613"/>
                <a:gd name="connsiteX5" fmla="*/ 136202 w 328437"/>
                <a:gd name="connsiteY5" fmla="*/ 239713 h 328613"/>
                <a:gd name="connsiteX6" fmla="*/ 134903 w 328437"/>
                <a:gd name="connsiteY6" fmla="*/ 239713 h 328613"/>
                <a:gd name="connsiteX7" fmla="*/ 133604 w 328437"/>
                <a:gd name="connsiteY7" fmla="*/ 239713 h 328613"/>
                <a:gd name="connsiteX8" fmla="*/ 94638 w 328437"/>
                <a:gd name="connsiteY8" fmla="*/ 226798 h 328613"/>
                <a:gd name="connsiteX9" fmla="*/ 93339 w 328437"/>
                <a:gd name="connsiteY9" fmla="*/ 225506 h 328613"/>
                <a:gd name="connsiteX10" fmla="*/ 93339 w 328437"/>
                <a:gd name="connsiteY10" fmla="*/ 166096 h 328613"/>
                <a:gd name="connsiteX11" fmla="*/ 94638 w 328437"/>
                <a:gd name="connsiteY11" fmla="*/ 163513 h 328613"/>
                <a:gd name="connsiteX12" fmla="*/ 45714 w 328437"/>
                <a:gd name="connsiteY12" fmla="*/ 157163 h 328613"/>
                <a:gd name="connsiteX13" fmla="*/ 48227 w 328437"/>
                <a:gd name="connsiteY13" fmla="*/ 157163 h 328613"/>
                <a:gd name="connsiteX14" fmla="*/ 74620 w 328437"/>
                <a:gd name="connsiteY14" fmla="*/ 161051 h 328613"/>
                <a:gd name="connsiteX15" fmla="*/ 75877 w 328437"/>
                <a:gd name="connsiteY15" fmla="*/ 162347 h 328613"/>
                <a:gd name="connsiteX16" fmla="*/ 75877 w 328437"/>
                <a:gd name="connsiteY16" fmla="*/ 218071 h 328613"/>
                <a:gd name="connsiteX17" fmla="*/ 74620 w 328437"/>
                <a:gd name="connsiteY17" fmla="*/ 219367 h 328613"/>
                <a:gd name="connsiteX18" fmla="*/ 73363 w 328437"/>
                <a:gd name="connsiteY18" fmla="*/ 220663 h 328613"/>
                <a:gd name="connsiteX19" fmla="*/ 46971 w 328437"/>
                <a:gd name="connsiteY19" fmla="*/ 211592 h 328613"/>
                <a:gd name="connsiteX20" fmla="*/ 45714 w 328437"/>
                <a:gd name="connsiteY20" fmla="*/ 209000 h 328613"/>
                <a:gd name="connsiteX21" fmla="*/ 45714 w 328437"/>
                <a:gd name="connsiteY21" fmla="*/ 158459 h 328613"/>
                <a:gd name="connsiteX22" fmla="*/ 45714 w 328437"/>
                <a:gd name="connsiteY22" fmla="*/ 157163 h 328613"/>
                <a:gd name="connsiteX23" fmla="*/ 34601 w 328437"/>
                <a:gd name="connsiteY23" fmla="*/ 131763 h 328613"/>
                <a:gd name="connsiteX24" fmla="*/ 34601 w 328437"/>
                <a:gd name="connsiteY24" fmla="*/ 246063 h 328613"/>
                <a:gd name="connsiteX25" fmla="*/ 161601 w 328437"/>
                <a:gd name="connsiteY25" fmla="*/ 311151 h 328613"/>
                <a:gd name="connsiteX26" fmla="*/ 161601 w 328437"/>
                <a:gd name="connsiteY26" fmla="*/ 133351 h 328613"/>
                <a:gd name="connsiteX27" fmla="*/ 134613 w 328437"/>
                <a:gd name="connsiteY27" fmla="*/ 133351 h 328613"/>
                <a:gd name="connsiteX28" fmla="*/ 235241 w 328437"/>
                <a:gd name="connsiteY28" fmla="*/ 15875 h 328613"/>
                <a:gd name="connsiteX29" fmla="*/ 147314 w 328437"/>
                <a:gd name="connsiteY29" fmla="*/ 120775 h 328613"/>
                <a:gd name="connsiteX30" fmla="*/ 165417 w 328437"/>
                <a:gd name="connsiteY30" fmla="*/ 120775 h 328613"/>
                <a:gd name="connsiteX31" fmla="*/ 171882 w 328437"/>
                <a:gd name="connsiteY31" fmla="*/ 127251 h 328613"/>
                <a:gd name="connsiteX32" fmla="*/ 171882 w 328437"/>
                <a:gd name="connsiteY32" fmla="*/ 311150 h 328613"/>
                <a:gd name="connsiteX33" fmla="*/ 222311 w 328437"/>
                <a:gd name="connsiteY33" fmla="*/ 285249 h 328613"/>
                <a:gd name="connsiteX34" fmla="*/ 222311 w 328437"/>
                <a:gd name="connsiteY34" fmla="*/ 157037 h 328613"/>
                <a:gd name="connsiteX35" fmla="*/ 223604 w 328437"/>
                <a:gd name="connsiteY35" fmla="*/ 154447 h 328613"/>
                <a:gd name="connsiteX36" fmla="*/ 257223 w 328437"/>
                <a:gd name="connsiteY36" fmla="*/ 151857 h 328613"/>
                <a:gd name="connsiteX37" fmla="*/ 258516 w 328437"/>
                <a:gd name="connsiteY37" fmla="*/ 151857 h 328613"/>
                <a:gd name="connsiteX38" fmla="*/ 259809 w 328437"/>
                <a:gd name="connsiteY38" fmla="*/ 153152 h 328613"/>
                <a:gd name="connsiteX39" fmla="*/ 259809 w 328437"/>
                <a:gd name="connsiteY39" fmla="*/ 265823 h 328613"/>
                <a:gd name="connsiteX40" fmla="*/ 293429 w 328437"/>
                <a:gd name="connsiteY40" fmla="*/ 247692 h 328613"/>
                <a:gd name="connsiteX41" fmla="*/ 294722 w 328437"/>
                <a:gd name="connsiteY41" fmla="*/ 118185 h 328613"/>
                <a:gd name="connsiteX42" fmla="*/ 296015 w 328437"/>
                <a:gd name="connsiteY42" fmla="*/ 114300 h 328613"/>
                <a:gd name="connsiteX43" fmla="*/ 301187 w 328437"/>
                <a:gd name="connsiteY43" fmla="*/ 111710 h 328613"/>
                <a:gd name="connsiteX44" fmla="*/ 307652 w 328437"/>
                <a:gd name="connsiteY44" fmla="*/ 113005 h 328613"/>
                <a:gd name="connsiteX45" fmla="*/ 235241 w 328437"/>
                <a:gd name="connsiteY45" fmla="*/ 15875 h 328613"/>
                <a:gd name="connsiteX46" fmla="*/ 235348 w 328437"/>
                <a:gd name="connsiteY46" fmla="*/ 0 h 328613"/>
                <a:gd name="connsiteX47" fmla="*/ 239233 w 328437"/>
                <a:gd name="connsiteY47" fmla="*/ 0 h 328613"/>
                <a:gd name="connsiteX48" fmla="*/ 241823 w 328437"/>
                <a:gd name="connsiteY48" fmla="*/ 2598 h 328613"/>
                <a:gd name="connsiteX49" fmla="*/ 327286 w 328437"/>
                <a:gd name="connsiteY49" fmla="*/ 115599 h 328613"/>
                <a:gd name="connsiteX50" fmla="*/ 327286 w 328437"/>
                <a:gd name="connsiteY50" fmla="*/ 123392 h 328613"/>
                <a:gd name="connsiteX51" fmla="*/ 322107 w 328437"/>
                <a:gd name="connsiteY51" fmla="*/ 125990 h 328613"/>
                <a:gd name="connsiteX52" fmla="*/ 307863 w 328437"/>
                <a:gd name="connsiteY52" fmla="*/ 124691 h 328613"/>
                <a:gd name="connsiteX53" fmla="*/ 307863 w 328437"/>
                <a:gd name="connsiteY53" fmla="*/ 251980 h 328613"/>
                <a:gd name="connsiteX54" fmla="*/ 303978 w 328437"/>
                <a:gd name="connsiteY54" fmla="*/ 257175 h 328613"/>
                <a:gd name="connsiteX55" fmla="*/ 169308 w 328437"/>
                <a:gd name="connsiteY55" fmla="*/ 327314 h 328613"/>
                <a:gd name="connsiteX56" fmla="*/ 166718 w 328437"/>
                <a:gd name="connsiteY56" fmla="*/ 328613 h 328613"/>
                <a:gd name="connsiteX57" fmla="*/ 164129 w 328437"/>
                <a:gd name="connsiteY57" fmla="*/ 327314 h 328613"/>
                <a:gd name="connsiteX58" fmla="*/ 25574 w 328437"/>
                <a:gd name="connsiteY58" fmla="*/ 254578 h 328613"/>
                <a:gd name="connsiteX59" fmla="*/ 21689 w 328437"/>
                <a:gd name="connsiteY59" fmla="*/ 249382 h 328613"/>
                <a:gd name="connsiteX60" fmla="*/ 21689 w 328437"/>
                <a:gd name="connsiteY60" fmla="*/ 129887 h 328613"/>
                <a:gd name="connsiteX61" fmla="*/ 6150 w 328437"/>
                <a:gd name="connsiteY61" fmla="*/ 129887 h 328613"/>
                <a:gd name="connsiteX62" fmla="*/ 971 w 328437"/>
                <a:gd name="connsiteY62" fmla="*/ 127289 h 328613"/>
                <a:gd name="connsiteX63" fmla="*/ 971 w 328437"/>
                <a:gd name="connsiteY63" fmla="*/ 120795 h 328613"/>
                <a:gd name="connsiteX64" fmla="*/ 34638 w 328437"/>
                <a:gd name="connsiteY64" fmla="*/ 54552 h 328613"/>
                <a:gd name="connsiteX65" fmla="*/ 38523 w 328437"/>
                <a:gd name="connsiteY65" fmla="*/ 50656 h 328613"/>
                <a:gd name="connsiteX66" fmla="*/ 59241 w 328437"/>
                <a:gd name="connsiteY66" fmla="*/ 45460 h 328613"/>
                <a:gd name="connsiteX67" fmla="*/ 59241 w 328437"/>
                <a:gd name="connsiteY67" fmla="*/ 27276 h 328613"/>
                <a:gd name="connsiteX68" fmla="*/ 63126 w 328437"/>
                <a:gd name="connsiteY68" fmla="*/ 20782 h 328613"/>
                <a:gd name="connsiteX69" fmla="*/ 83844 w 328437"/>
                <a:gd name="connsiteY69" fmla="*/ 14287 h 328613"/>
                <a:gd name="connsiteX70" fmla="*/ 85139 w 328437"/>
                <a:gd name="connsiteY70" fmla="*/ 14287 h 328613"/>
                <a:gd name="connsiteX71" fmla="*/ 86434 w 328437"/>
                <a:gd name="connsiteY71" fmla="*/ 14287 h 328613"/>
                <a:gd name="connsiteX72" fmla="*/ 98088 w 328437"/>
                <a:gd name="connsiteY72" fmla="*/ 16885 h 328613"/>
                <a:gd name="connsiteX73" fmla="*/ 103268 w 328437"/>
                <a:gd name="connsiteY73" fmla="*/ 22081 h 328613"/>
                <a:gd name="connsiteX74" fmla="*/ 103268 w 328437"/>
                <a:gd name="connsiteY74" fmla="*/ 33771 h 328613"/>
                <a:gd name="connsiteX75" fmla="*/ 235348 w 328437"/>
                <a:gd name="connsiteY75" fmla="*/ 0 h 328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</a:cxnLst>
              <a:rect l="l" t="t" r="r" b="b"/>
              <a:pathLst>
                <a:path w="328437" h="328613">
                  <a:moveTo>
                    <a:pt x="94638" y="163513"/>
                  </a:moveTo>
                  <a:cubicBezTo>
                    <a:pt x="94638" y="163513"/>
                    <a:pt x="95937" y="163513"/>
                    <a:pt x="95937" y="163513"/>
                  </a:cubicBezTo>
                  <a:cubicBezTo>
                    <a:pt x="95937" y="163513"/>
                    <a:pt x="95937" y="163513"/>
                    <a:pt x="134903" y="169971"/>
                  </a:cubicBezTo>
                  <a:cubicBezTo>
                    <a:pt x="136202" y="169971"/>
                    <a:pt x="136202" y="169971"/>
                    <a:pt x="136202" y="171262"/>
                  </a:cubicBezTo>
                  <a:cubicBezTo>
                    <a:pt x="136202" y="171262"/>
                    <a:pt x="136202" y="171262"/>
                    <a:pt x="136202" y="238422"/>
                  </a:cubicBezTo>
                  <a:cubicBezTo>
                    <a:pt x="136202" y="238422"/>
                    <a:pt x="136202" y="239713"/>
                    <a:pt x="136202" y="239713"/>
                  </a:cubicBezTo>
                  <a:cubicBezTo>
                    <a:pt x="134903" y="239713"/>
                    <a:pt x="134903" y="239713"/>
                    <a:pt x="134903" y="239713"/>
                  </a:cubicBezTo>
                  <a:cubicBezTo>
                    <a:pt x="134903" y="239713"/>
                    <a:pt x="134903" y="239713"/>
                    <a:pt x="133604" y="239713"/>
                  </a:cubicBezTo>
                  <a:cubicBezTo>
                    <a:pt x="133604" y="239713"/>
                    <a:pt x="133604" y="239713"/>
                    <a:pt x="94638" y="226798"/>
                  </a:cubicBezTo>
                  <a:cubicBezTo>
                    <a:pt x="94638" y="226798"/>
                    <a:pt x="93339" y="225506"/>
                    <a:pt x="93339" y="225506"/>
                  </a:cubicBezTo>
                  <a:cubicBezTo>
                    <a:pt x="93339" y="225506"/>
                    <a:pt x="93339" y="225506"/>
                    <a:pt x="93339" y="166096"/>
                  </a:cubicBezTo>
                  <a:cubicBezTo>
                    <a:pt x="93339" y="164805"/>
                    <a:pt x="94638" y="164805"/>
                    <a:pt x="94638" y="163513"/>
                  </a:cubicBezTo>
                  <a:close/>
                  <a:moveTo>
                    <a:pt x="45714" y="157163"/>
                  </a:moveTo>
                  <a:cubicBezTo>
                    <a:pt x="46971" y="157163"/>
                    <a:pt x="46971" y="157163"/>
                    <a:pt x="48227" y="157163"/>
                  </a:cubicBezTo>
                  <a:cubicBezTo>
                    <a:pt x="48227" y="157163"/>
                    <a:pt x="48227" y="157163"/>
                    <a:pt x="74620" y="161051"/>
                  </a:cubicBezTo>
                  <a:cubicBezTo>
                    <a:pt x="74620" y="161051"/>
                    <a:pt x="75877" y="161051"/>
                    <a:pt x="75877" y="162347"/>
                  </a:cubicBezTo>
                  <a:cubicBezTo>
                    <a:pt x="75877" y="162347"/>
                    <a:pt x="75877" y="162347"/>
                    <a:pt x="75877" y="218071"/>
                  </a:cubicBezTo>
                  <a:cubicBezTo>
                    <a:pt x="75877" y="219367"/>
                    <a:pt x="75877" y="219367"/>
                    <a:pt x="74620" y="219367"/>
                  </a:cubicBezTo>
                  <a:cubicBezTo>
                    <a:pt x="74620" y="220663"/>
                    <a:pt x="74620" y="220663"/>
                    <a:pt x="73363" y="220663"/>
                  </a:cubicBezTo>
                  <a:cubicBezTo>
                    <a:pt x="73363" y="220663"/>
                    <a:pt x="73363" y="220663"/>
                    <a:pt x="46971" y="211592"/>
                  </a:cubicBezTo>
                  <a:cubicBezTo>
                    <a:pt x="45714" y="210296"/>
                    <a:pt x="45714" y="210296"/>
                    <a:pt x="45714" y="209000"/>
                  </a:cubicBezTo>
                  <a:cubicBezTo>
                    <a:pt x="45714" y="209000"/>
                    <a:pt x="45714" y="209000"/>
                    <a:pt x="45714" y="158459"/>
                  </a:cubicBezTo>
                  <a:cubicBezTo>
                    <a:pt x="45714" y="158459"/>
                    <a:pt x="45714" y="157163"/>
                    <a:pt x="45714" y="157163"/>
                  </a:cubicBezTo>
                  <a:close/>
                  <a:moveTo>
                    <a:pt x="34601" y="131763"/>
                  </a:moveTo>
                  <a:lnTo>
                    <a:pt x="34601" y="246063"/>
                  </a:lnTo>
                  <a:lnTo>
                    <a:pt x="161601" y="311151"/>
                  </a:lnTo>
                  <a:lnTo>
                    <a:pt x="161601" y="133351"/>
                  </a:lnTo>
                  <a:lnTo>
                    <a:pt x="134613" y="133351"/>
                  </a:lnTo>
                  <a:close/>
                  <a:moveTo>
                    <a:pt x="235241" y="15875"/>
                  </a:moveTo>
                  <a:cubicBezTo>
                    <a:pt x="235241" y="15875"/>
                    <a:pt x="235241" y="15875"/>
                    <a:pt x="147314" y="120775"/>
                  </a:cubicBezTo>
                  <a:cubicBezTo>
                    <a:pt x="147314" y="120775"/>
                    <a:pt x="147314" y="120775"/>
                    <a:pt x="165417" y="120775"/>
                  </a:cubicBezTo>
                  <a:cubicBezTo>
                    <a:pt x="169296" y="120775"/>
                    <a:pt x="171882" y="123365"/>
                    <a:pt x="171882" y="127251"/>
                  </a:cubicBezTo>
                  <a:cubicBezTo>
                    <a:pt x="171882" y="127251"/>
                    <a:pt x="171882" y="127251"/>
                    <a:pt x="171882" y="311150"/>
                  </a:cubicBezTo>
                  <a:cubicBezTo>
                    <a:pt x="171882" y="311150"/>
                    <a:pt x="171882" y="311150"/>
                    <a:pt x="222311" y="285249"/>
                  </a:cubicBezTo>
                  <a:cubicBezTo>
                    <a:pt x="222311" y="285249"/>
                    <a:pt x="222311" y="285249"/>
                    <a:pt x="222311" y="157037"/>
                  </a:cubicBezTo>
                  <a:cubicBezTo>
                    <a:pt x="222311" y="155742"/>
                    <a:pt x="222311" y="154447"/>
                    <a:pt x="223604" y="154447"/>
                  </a:cubicBezTo>
                  <a:cubicBezTo>
                    <a:pt x="223604" y="154447"/>
                    <a:pt x="223604" y="154447"/>
                    <a:pt x="257223" y="151857"/>
                  </a:cubicBezTo>
                  <a:cubicBezTo>
                    <a:pt x="257223" y="151857"/>
                    <a:pt x="258516" y="151857"/>
                    <a:pt x="258516" y="151857"/>
                  </a:cubicBezTo>
                  <a:cubicBezTo>
                    <a:pt x="258516" y="153152"/>
                    <a:pt x="259809" y="153152"/>
                    <a:pt x="259809" y="153152"/>
                  </a:cubicBezTo>
                  <a:cubicBezTo>
                    <a:pt x="259809" y="153152"/>
                    <a:pt x="259809" y="153152"/>
                    <a:pt x="259809" y="265823"/>
                  </a:cubicBezTo>
                  <a:cubicBezTo>
                    <a:pt x="259809" y="265823"/>
                    <a:pt x="259809" y="265823"/>
                    <a:pt x="293429" y="247692"/>
                  </a:cubicBezTo>
                  <a:cubicBezTo>
                    <a:pt x="293429" y="247692"/>
                    <a:pt x="293429" y="247692"/>
                    <a:pt x="294722" y="118185"/>
                  </a:cubicBezTo>
                  <a:cubicBezTo>
                    <a:pt x="294722" y="116890"/>
                    <a:pt x="294722" y="115595"/>
                    <a:pt x="296015" y="114300"/>
                  </a:cubicBezTo>
                  <a:cubicBezTo>
                    <a:pt x="297308" y="113005"/>
                    <a:pt x="298601" y="111710"/>
                    <a:pt x="301187" y="111710"/>
                  </a:cubicBezTo>
                  <a:lnTo>
                    <a:pt x="307652" y="113005"/>
                  </a:lnTo>
                  <a:cubicBezTo>
                    <a:pt x="307652" y="113005"/>
                    <a:pt x="307652" y="113005"/>
                    <a:pt x="235241" y="15875"/>
                  </a:cubicBezTo>
                  <a:close/>
                  <a:moveTo>
                    <a:pt x="235348" y="0"/>
                  </a:moveTo>
                  <a:cubicBezTo>
                    <a:pt x="235348" y="0"/>
                    <a:pt x="237938" y="0"/>
                    <a:pt x="239233" y="0"/>
                  </a:cubicBezTo>
                  <a:cubicBezTo>
                    <a:pt x="241823" y="1299"/>
                    <a:pt x="241823" y="2598"/>
                    <a:pt x="241823" y="2598"/>
                  </a:cubicBezTo>
                  <a:cubicBezTo>
                    <a:pt x="241823" y="2598"/>
                    <a:pt x="241823" y="2598"/>
                    <a:pt x="327286" y="115599"/>
                  </a:cubicBezTo>
                  <a:cubicBezTo>
                    <a:pt x="327286" y="115599"/>
                    <a:pt x="329876" y="119496"/>
                    <a:pt x="327286" y="123392"/>
                  </a:cubicBezTo>
                  <a:cubicBezTo>
                    <a:pt x="324697" y="125990"/>
                    <a:pt x="322107" y="125990"/>
                    <a:pt x="322107" y="125990"/>
                  </a:cubicBezTo>
                  <a:cubicBezTo>
                    <a:pt x="322107" y="125990"/>
                    <a:pt x="322107" y="125990"/>
                    <a:pt x="307863" y="124691"/>
                  </a:cubicBezTo>
                  <a:cubicBezTo>
                    <a:pt x="307863" y="124691"/>
                    <a:pt x="307863" y="124691"/>
                    <a:pt x="307863" y="251980"/>
                  </a:cubicBezTo>
                  <a:cubicBezTo>
                    <a:pt x="307863" y="254578"/>
                    <a:pt x="306568" y="255877"/>
                    <a:pt x="303978" y="257175"/>
                  </a:cubicBezTo>
                  <a:cubicBezTo>
                    <a:pt x="303978" y="257175"/>
                    <a:pt x="303978" y="257175"/>
                    <a:pt x="169308" y="327314"/>
                  </a:cubicBezTo>
                  <a:cubicBezTo>
                    <a:pt x="169308" y="327314"/>
                    <a:pt x="168013" y="328613"/>
                    <a:pt x="166718" y="328613"/>
                  </a:cubicBezTo>
                  <a:cubicBezTo>
                    <a:pt x="165424" y="328613"/>
                    <a:pt x="164129" y="327314"/>
                    <a:pt x="164129" y="327314"/>
                  </a:cubicBezTo>
                  <a:cubicBezTo>
                    <a:pt x="164129" y="327314"/>
                    <a:pt x="164129" y="327314"/>
                    <a:pt x="25574" y="254578"/>
                  </a:cubicBezTo>
                  <a:cubicBezTo>
                    <a:pt x="22984" y="254578"/>
                    <a:pt x="21689" y="251980"/>
                    <a:pt x="21689" y="249382"/>
                  </a:cubicBezTo>
                  <a:cubicBezTo>
                    <a:pt x="21689" y="249382"/>
                    <a:pt x="21689" y="249382"/>
                    <a:pt x="21689" y="129887"/>
                  </a:cubicBezTo>
                  <a:cubicBezTo>
                    <a:pt x="21689" y="129887"/>
                    <a:pt x="21689" y="129887"/>
                    <a:pt x="6150" y="129887"/>
                  </a:cubicBezTo>
                  <a:cubicBezTo>
                    <a:pt x="3561" y="129887"/>
                    <a:pt x="2266" y="128588"/>
                    <a:pt x="971" y="127289"/>
                  </a:cubicBezTo>
                  <a:cubicBezTo>
                    <a:pt x="-324" y="125990"/>
                    <a:pt x="-324" y="123392"/>
                    <a:pt x="971" y="120795"/>
                  </a:cubicBezTo>
                  <a:cubicBezTo>
                    <a:pt x="971" y="120795"/>
                    <a:pt x="971" y="120795"/>
                    <a:pt x="34638" y="54552"/>
                  </a:cubicBezTo>
                  <a:cubicBezTo>
                    <a:pt x="35933" y="51955"/>
                    <a:pt x="37228" y="51955"/>
                    <a:pt x="38523" y="50656"/>
                  </a:cubicBezTo>
                  <a:cubicBezTo>
                    <a:pt x="38523" y="50656"/>
                    <a:pt x="38523" y="50656"/>
                    <a:pt x="59241" y="45460"/>
                  </a:cubicBezTo>
                  <a:cubicBezTo>
                    <a:pt x="59241" y="45460"/>
                    <a:pt x="59241" y="45460"/>
                    <a:pt x="59241" y="27276"/>
                  </a:cubicBezTo>
                  <a:cubicBezTo>
                    <a:pt x="59241" y="24678"/>
                    <a:pt x="60536" y="22081"/>
                    <a:pt x="63126" y="20782"/>
                  </a:cubicBezTo>
                  <a:cubicBezTo>
                    <a:pt x="63126" y="20782"/>
                    <a:pt x="63126" y="20782"/>
                    <a:pt x="83844" y="14287"/>
                  </a:cubicBezTo>
                  <a:cubicBezTo>
                    <a:pt x="83844" y="14287"/>
                    <a:pt x="83844" y="14287"/>
                    <a:pt x="85139" y="14287"/>
                  </a:cubicBezTo>
                  <a:cubicBezTo>
                    <a:pt x="86434" y="14287"/>
                    <a:pt x="86434" y="14287"/>
                    <a:pt x="86434" y="14287"/>
                  </a:cubicBezTo>
                  <a:cubicBezTo>
                    <a:pt x="86434" y="14287"/>
                    <a:pt x="86434" y="14287"/>
                    <a:pt x="98088" y="16885"/>
                  </a:cubicBezTo>
                  <a:cubicBezTo>
                    <a:pt x="100678" y="16885"/>
                    <a:pt x="103268" y="19483"/>
                    <a:pt x="103268" y="22081"/>
                  </a:cubicBezTo>
                  <a:cubicBezTo>
                    <a:pt x="103268" y="22081"/>
                    <a:pt x="103268" y="22081"/>
                    <a:pt x="103268" y="33771"/>
                  </a:cubicBezTo>
                  <a:cubicBezTo>
                    <a:pt x="103268" y="33771"/>
                    <a:pt x="103268" y="33771"/>
                    <a:pt x="235348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任意多边形: 形状 24"/>
            <p:cNvSpPr>
              <a:spLocks noChangeAspect="1"/>
            </p:cNvSpPr>
            <p:nvPr/>
          </p:nvSpPr>
          <p:spPr bwMode="auto">
            <a:xfrm>
              <a:off x="4259684" y="4724084"/>
              <a:ext cx="444749" cy="443446"/>
            </a:xfrm>
            <a:custGeom>
              <a:avLst/>
              <a:gdLst>
                <a:gd name="connsiteX0" fmla="*/ 101959 w 337539"/>
                <a:gd name="connsiteY0" fmla="*/ 249238 h 336550"/>
                <a:gd name="connsiteX1" fmla="*/ 78262 w 337539"/>
                <a:gd name="connsiteY1" fmla="*/ 259629 h 336550"/>
                <a:gd name="connsiteX2" fmla="*/ 74313 w 337539"/>
                <a:gd name="connsiteY2" fmla="*/ 276514 h 336550"/>
                <a:gd name="connsiteX3" fmla="*/ 111174 w 337539"/>
                <a:gd name="connsiteY3" fmla="*/ 299894 h 336550"/>
                <a:gd name="connsiteX4" fmla="*/ 128288 w 337539"/>
                <a:gd name="connsiteY4" fmla="*/ 306388 h 336550"/>
                <a:gd name="connsiteX5" fmla="*/ 101959 w 337539"/>
                <a:gd name="connsiteY5" fmla="*/ 249238 h 336550"/>
                <a:gd name="connsiteX6" fmla="*/ 126700 w 337539"/>
                <a:gd name="connsiteY6" fmla="*/ 247650 h 336550"/>
                <a:gd name="connsiteX7" fmla="*/ 163530 w 337539"/>
                <a:gd name="connsiteY7" fmla="*/ 311436 h 336550"/>
                <a:gd name="connsiteX8" fmla="*/ 264813 w 337539"/>
                <a:gd name="connsiteY8" fmla="*/ 274987 h 336550"/>
                <a:gd name="connsiteX9" fmla="*/ 251660 w 337539"/>
                <a:gd name="connsiteY9" fmla="*/ 274987 h 336550"/>
                <a:gd name="connsiteX10" fmla="*/ 179315 w 337539"/>
                <a:gd name="connsiteY10" fmla="*/ 260668 h 336550"/>
                <a:gd name="connsiteX11" fmla="*/ 126700 w 337539"/>
                <a:gd name="connsiteY11" fmla="*/ 247650 h 336550"/>
                <a:gd name="connsiteX12" fmla="*/ 29863 w 337539"/>
                <a:gd name="connsiteY12" fmla="*/ 209550 h 336550"/>
                <a:gd name="connsiteX13" fmla="*/ 52444 w 337539"/>
                <a:gd name="connsiteY13" fmla="*/ 252413 h 336550"/>
                <a:gd name="connsiteX14" fmla="*/ 59086 w 337539"/>
                <a:gd name="connsiteY14" fmla="*/ 243321 h 336550"/>
                <a:gd name="connsiteX15" fmla="*/ 94951 w 337539"/>
                <a:gd name="connsiteY15" fmla="*/ 223838 h 336550"/>
                <a:gd name="connsiteX16" fmla="*/ 93623 w 337539"/>
                <a:gd name="connsiteY16" fmla="*/ 214746 h 336550"/>
                <a:gd name="connsiteX17" fmla="*/ 29863 w 337539"/>
                <a:gd name="connsiteY17" fmla="*/ 209550 h 336550"/>
                <a:gd name="connsiteX18" fmla="*/ 312707 w 337539"/>
                <a:gd name="connsiteY18" fmla="*/ 161925 h 336550"/>
                <a:gd name="connsiteX19" fmla="*/ 245420 w 337539"/>
                <a:gd name="connsiteY19" fmla="*/ 189789 h 336550"/>
                <a:gd name="connsiteX20" fmla="*/ 118763 w 337539"/>
                <a:gd name="connsiteY20" fmla="*/ 213673 h 336550"/>
                <a:gd name="connsiteX21" fmla="*/ 120082 w 337539"/>
                <a:gd name="connsiteY21" fmla="*/ 222961 h 336550"/>
                <a:gd name="connsiteX22" fmla="*/ 121402 w 337539"/>
                <a:gd name="connsiteY22" fmla="*/ 222961 h 336550"/>
                <a:gd name="connsiteX23" fmla="*/ 188688 w 337539"/>
                <a:gd name="connsiteY23" fmla="*/ 237556 h 336550"/>
                <a:gd name="connsiteX24" fmla="*/ 253336 w 337539"/>
                <a:gd name="connsiteY24" fmla="*/ 250825 h 336550"/>
                <a:gd name="connsiteX25" fmla="*/ 290278 w 337539"/>
                <a:gd name="connsiteY25" fmla="*/ 246845 h 336550"/>
                <a:gd name="connsiteX26" fmla="*/ 300833 w 337539"/>
                <a:gd name="connsiteY26" fmla="*/ 226942 h 336550"/>
                <a:gd name="connsiteX27" fmla="*/ 312707 w 337539"/>
                <a:gd name="connsiteY27" fmla="*/ 161925 h 336550"/>
                <a:gd name="connsiteX28" fmla="*/ 41891 w 337539"/>
                <a:gd name="connsiteY28" fmla="*/ 101600 h 336550"/>
                <a:gd name="connsiteX29" fmla="*/ 36640 w 337539"/>
                <a:gd name="connsiteY29" fmla="*/ 110888 h 336550"/>
                <a:gd name="connsiteX30" fmla="*/ 26138 w 337539"/>
                <a:gd name="connsiteY30" fmla="*/ 183866 h 336550"/>
                <a:gd name="connsiteX31" fmla="*/ 90463 w 337539"/>
                <a:gd name="connsiteY31" fmla="*/ 190500 h 336550"/>
                <a:gd name="connsiteX32" fmla="*/ 91776 w 337539"/>
                <a:gd name="connsiteY32" fmla="*/ 165290 h 336550"/>
                <a:gd name="connsiteX33" fmla="*/ 44517 w 337539"/>
                <a:gd name="connsiteY33" fmla="*/ 113542 h 336550"/>
                <a:gd name="connsiteX34" fmla="*/ 41891 w 337539"/>
                <a:gd name="connsiteY34" fmla="*/ 101600 h 336550"/>
                <a:gd name="connsiteX35" fmla="*/ 258855 w 337539"/>
                <a:gd name="connsiteY35" fmla="*/ 57150 h 336550"/>
                <a:gd name="connsiteX36" fmla="*/ 204466 w 337539"/>
                <a:gd name="connsiteY36" fmla="*/ 115243 h 336550"/>
                <a:gd name="connsiteX37" fmla="*/ 123547 w 337539"/>
                <a:gd name="connsiteY37" fmla="*/ 173336 h 336550"/>
                <a:gd name="connsiteX38" fmla="*/ 115588 w 337539"/>
                <a:gd name="connsiteY38" fmla="*/ 173336 h 336550"/>
                <a:gd name="connsiteX39" fmla="*/ 115588 w 337539"/>
                <a:gd name="connsiteY39" fmla="*/ 190500 h 336550"/>
                <a:gd name="connsiteX40" fmla="*/ 309263 w 337539"/>
                <a:gd name="connsiteY40" fmla="*/ 136368 h 336550"/>
                <a:gd name="connsiteX41" fmla="*/ 258855 w 337539"/>
                <a:gd name="connsiteY41" fmla="*/ 57150 h 336550"/>
                <a:gd name="connsiteX42" fmla="*/ 136226 w 337539"/>
                <a:gd name="connsiteY42" fmla="*/ 28575 h 336550"/>
                <a:gd name="connsiteX43" fmla="*/ 69863 w 337539"/>
                <a:gd name="connsiteY43" fmla="*/ 62888 h 336550"/>
                <a:gd name="connsiteX44" fmla="*/ 95081 w 337539"/>
                <a:gd name="connsiteY44" fmla="*/ 138113 h 336550"/>
                <a:gd name="connsiteX45" fmla="*/ 136226 w 337539"/>
                <a:gd name="connsiteY45" fmla="*/ 28575 h 336550"/>
                <a:gd name="connsiteX46" fmla="*/ 167601 w 337539"/>
                <a:gd name="connsiteY46" fmla="*/ 25400 h 336550"/>
                <a:gd name="connsiteX47" fmla="*/ 118763 w 337539"/>
                <a:gd name="connsiteY47" fmla="*/ 147638 h 336550"/>
                <a:gd name="connsiteX48" fmla="*/ 124043 w 337539"/>
                <a:gd name="connsiteY48" fmla="*/ 147638 h 336550"/>
                <a:gd name="connsiteX49" fmla="*/ 184760 w 337539"/>
                <a:gd name="connsiteY49" fmla="*/ 101634 h 336550"/>
                <a:gd name="connsiteX50" fmla="*/ 236238 w 337539"/>
                <a:gd name="connsiteY50" fmla="*/ 42487 h 336550"/>
                <a:gd name="connsiteX51" fmla="*/ 226999 w 337539"/>
                <a:gd name="connsiteY51" fmla="*/ 37229 h 336550"/>
                <a:gd name="connsiteX52" fmla="*/ 168921 w 337539"/>
                <a:gd name="connsiteY52" fmla="*/ 25400 h 336550"/>
                <a:gd name="connsiteX53" fmla="*/ 167601 w 337539"/>
                <a:gd name="connsiteY53" fmla="*/ 25400 h 336550"/>
                <a:gd name="connsiteX54" fmla="*/ 168770 w 337539"/>
                <a:gd name="connsiteY54" fmla="*/ 0 h 336550"/>
                <a:gd name="connsiteX55" fmla="*/ 237249 w 337539"/>
                <a:gd name="connsiteY55" fmla="*/ 14461 h 336550"/>
                <a:gd name="connsiteX56" fmla="*/ 325481 w 337539"/>
                <a:gd name="connsiteY56" fmla="*/ 107801 h 336550"/>
                <a:gd name="connsiteX57" fmla="*/ 322848 w 337539"/>
                <a:gd name="connsiteY57" fmla="*/ 236637 h 336550"/>
                <a:gd name="connsiteX58" fmla="*/ 308362 w 337539"/>
                <a:gd name="connsiteY58" fmla="*/ 261615 h 336550"/>
                <a:gd name="connsiteX59" fmla="*/ 305728 w 337539"/>
                <a:gd name="connsiteY59" fmla="*/ 266874 h 336550"/>
                <a:gd name="connsiteX60" fmla="*/ 168770 w 337539"/>
                <a:gd name="connsiteY60" fmla="*/ 336550 h 336550"/>
                <a:gd name="connsiteX61" fmla="*/ 100290 w 337539"/>
                <a:gd name="connsiteY61" fmla="*/ 322089 h 336550"/>
                <a:gd name="connsiteX62" fmla="*/ 12058 w 337539"/>
                <a:gd name="connsiteY62" fmla="*/ 228749 h 336550"/>
                <a:gd name="connsiteX63" fmla="*/ 14691 w 337539"/>
                <a:gd name="connsiteY63" fmla="*/ 99913 h 336550"/>
                <a:gd name="connsiteX64" fmla="*/ 168770 w 337539"/>
                <a:gd name="connsiteY64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</a:cxnLst>
              <a:rect l="l" t="t" r="r" b="b"/>
              <a:pathLst>
                <a:path w="337539" h="336550">
                  <a:moveTo>
                    <a:pt x="101959" y="249238"/>
                  </a:moveTo>
                  <a:cubicBezTo>
                    <a:pt x="94060" y="250537"/>
                    <a:pt x="84845" y="253135"/>
                    <a:pt x="78262" y="259629"/>
                  </a:cubicBezTo>
                  <a:cubicBezTo>
                    <a:pt x="75629" y="263526"/>
                    <a:pt x="74313" y="270020"/>
                    <a:pt x="74313" y="276514"/>
                  </a:cubicBezTo>
                  <a:cubicBezTo>
                    <a:pt x="86161" y="285606"/>
                    <a:pt x="98009" y="293399"/>
                    <a:pt x="111174" y="299894"/>
                  </a:cubicBezTo>
                  <a:cubicBezTo>
                    <a:pt x="116440" y="302492"/>
                    <a:pt x="123022" y="303790"/>
                    <a:pt x="128288" y="306388"/>
                  </a:cubicBezTo>
                  <a:cubicBezTo>
                    <a:pt x="116440" y="288204"/>
                    <a:pt x="107224" y="268721"/>
                    <a:pt x="101959" y="249238"/>
                  </a:cubicBezTo>
                  <a:close/>
                  <a:moveTo>
                    <a:pt x="126700" y="247650"/>
                  </a:moveTo>
                  <a:cubicBezTo>
                    <a:pt x="134592" y="269780"/>
                    <a:pt x="147746" y="291910"/>
                    <a:pt x="163530" y="311436"/>
                  </a:cubicBezTo>
                  <a:cubicBezTo>
                    <a:pt x="201676" y="312738"/>
                    <a:pt x="237191" y="299721"/>
                    <a:pt x="264813" y="274987"/>
                  </a:cubicBezTo>
                  <a:cubicBezTo>
                    <a:pt x="260867" y="274987"/>
                    <a:pt x="256921" y="274987"/>
                    <a:pt x="251660" y="274987"/>
                  </a:cubicBezTo>
                  <a:cubicBezTo>
                    <a:pt x="224037" y="274987"/>
                    <a:pt x="201676" y="267177"/>
                    <a:pt x="179315" y="260668"/>
                  </a:cubicBezTo>
                  <a:cubicBezTo>
                    <a:pt x="162215" y="254159"/>
                    <a:pt x="146431" y="248952"/>
                    <a:pt x="126700" y="247650"/>
                  </a:cubicBezTo>
                  <a:close/>
                  <a:moveTo>
                    <a:pt x="29863" y="209550"/>
                  </a:moveTo>
                  <a:cubicBezTo>
                    <a:pt x="35176" y="225137"/>
                    <a:pt x="43146" y="239424"/>
                    <a:pt x="52444" y="252413"/>
                  </a:cubicBezTo>
                  <a:cubicBezTo>
                    <a:pt x="53773" y="249815"/>
                    <a:pt x="56429" y="245919"/>
                    <a:pt x="59086" y="243321"/>
                  </a:cubicBezTo>
                  <a:cubicBezTo>
                    <a:pt x="68384" y="231631"/>
                    <a:pt x="84324" y="226436"/>
                    <a:pt x="94951" y="223838"/>
                  </a:cubicBezTo>
                  <a:cubicBezTo>
                    <a:pt x="94951" y="221240"/>
                    <a:pt x="93623" y="217343"/>
                    <a:pt x="93623" y="214746"/>
                  </a:cubicBezTo>
                  <a:cubicBezTo>
                    <a:pt x="72369" y="214746"/>
                    <a:pt x="51116" y="212148"/>
                    <a:pt x="29863" y="209550"/>
                  </a:cubicBezTo>
                  <a:close/>
                  <a:moveTo>
                    <a:pt x="312707" y="161925"/>
                  </a:moveTo>
                  <a:cubicBezTo>
                    <a:pt x="298194" y="168559"/>
                    <a:pt x="274446" y="179174"/>
                    <a:pt x="245420" y="189789"/>
                  </a:cubicBezTo>
                  <a:cubicBezTo>
                    <a:pt x="203201" y="204385"/>
                    <a:pt x="159663" y="212346"/>
                    <a:pt x="118763" y="213673"/>
                  </a:cubicBezTo>
                  <a:cubicBezTo>
                    <a:pt x="118763" y="217653"/>
                    <a:pt x="120082" y="220307"/>
                    <a:pt x="120082" y="222961"/>
                  </a:cubicBezTo>
                  <a:cubicBezTo>
                    <a:pt x="120082" y="222961"/>
                    <a:pt x="121402" y="222961"/>
                    <a:pt x="121402" y="222961"/>
                  </a:cubicBezTo>
                  <a:cubicBezTo>
                    <a:pt x="146469" y="222961"/>
                    <a:pt x="167579" y="229595"/>
                    <a:pt x="188688" y="237556"/>
                  </a:cubicBezTo>
                  <a:cubicBezTo>
                    <a:pt x="207159" y="244191"/>
                    <a:pt x="228269" y="250825"/>
                    <a:pt x="253336" y="250825"/>
                  </a:cubicBezTo>
                  <a:cubicBezTo>
                    <a:pt x="265210" y="250825"/>
                    <a:pt x="277084" y="249498"/>
                    <a:pt x="290278" y="246845"/>
                  </a:cubicBezTo>
                  <a:cubicBezTo>
                    <a:pt x="294236" y="240210"/>
                    <a:pt x="296875" y="233576"/>
                    <a:pt x="300833" y="226942"/>
                  </a:cubicBezTo>
                  <a:cubicBezTo>
                    <a:pt x="310068" y="207039"/>
                    <a:pt x="314026" y="184482"/>
                    <a:pt x="312707" y="161925"/>
                  </a:cubicBezTo>
                  <a:close/>
                  <a:moveTo>
                    <a:pt x="41891" y="101600"/>
                  </a:moveTo>
                  <a:cubicBezTo>
                    <a:pt x="39266" y="104254"/>
                    <a:pt x="37953" y="108234"/>
                    <a:pt x="36640" y="110888"/>
                  </a:cubicBezTo>
                  <a:cubicBezTo>
                    <a:pt x="27451" y="133445"/>
                    <a:pt x="23513" y="158655"/>
                    <a:pt x="26138" y="183866"/>
                  </a:cubicBezTo>
                  <a:cubicBezTo>
                    <a:pt x="47142" y="187846"/>
                    <a:pt x="68146" y="190500"/>
                    <a:pt x="90463" y="190500"/>
                  </a:cubicBezTo>
                  <a:cubicBezTo>
                    <a:pt x="90463" y="182539"/>
                    <a:pt x="90463" y="174578"/>
                    <a:pt x="91776" y="165290"/>
                  </a:cubicBezTo>
                  <a:cubicBezTo>
                    <a:pt x="78648" y="158655"/>
                    <a:pt x="55019" y="141406"/>
                    <a:pt x="44517" y="113542"/>
                  </a:cubicBezTo>
                  <a:cubicBezTo>
                    <a:pt x="43204" y="109561"/>
                    <a:pt x="41891" y="105580"/>
                    <a:pt x="41891" y="101600"/>
                  </a:cubicBezTo>
                  <a:close/>
                  <a:moveTo>
                    <a:pt x="258855" y="57150"/>
                  </a:moveTo>
                  <a:cubicBezTo>
                    <a:pt x="234977" y="72993"/>
                    <a:pt x="219058" y="95438"/>
                    <a:pt x="204466" y="115243"/>
                  </a:cubicBezTo>
                  <a:cubicBezTo>
                    <a:pt x="184568" y="144289"/>
                    <a:pt x="164670" y="173336"/>
                    <a:pt x="123547" y="173336"/>
                  </a:cubicBezTo>
                  <a:cubicBezTo>
                    <a:pt x="120894" y="173336"/>
                    <a:pt x="118241" y="173336"/>
                    <a:pt x="115588" y="173336"/>
                  </a:cubicBezTo>
                  <a:cubicBezTo>
                    <a:pt x="115588" y="178617"/>
                    <a:pt x="115588" y="183899"/>
                    <a:pt x="115588" y="190500"/>
                  </a:cubicBezTo>
                  <a:cubicBezTo>
                    <a:pt x="211099" y="185219"/>
                    <a:pt x="286712" y="148250"/>
                    <a:pt x="309263" y="136368"/>
                  </a:cubicBezTo>
                  <a:cubicBezTo>
                    <a:pt x="301304" y="104681"/>
                    <a:pt x="284059" y="76954"/>
                    <a:pt x="258855" y="57150"/>
                  </a:cubicBezTo>
                  <a:close/>
                  <a:moveTo>
                    <a:pt x="136226" y="28575"/>
                  </a:moveTo>
                  <a:cubicBezTo>
                    <a:pt x="111008" y="35174"/>
                    <a:pt x="88444" y="47051"/>
                    <a:pt x="69863" y="62888"/>
                  </a:cubicBezTo>
                  <a:cubicBezTo>
                    <a:pt x="55263" y="99841"/>
                    <a:pt x="76499" y="123596"/>
                    <a:pt x="95081" y="138113"/>
                  </a:cubicBezTo>
                  <a:cubicBezTo>
                    <a:pt x="103044" y="91922"/>
                    <a:pt x="121626" y="52330"/>
                    <a:pt x="136226" y="28575"/>
                  </a:cubicBezTo>
                  <a:close/>
                  <a:moveTo>
                    <a:pt x="167601" y="25400"/>
                  </a:moveTo>
                  <a:cubicBezTo>
                    <a:pt x="158361" y="39858"/>
                    <a:pt x="128003" y="87176"/>
                    <a:pt x="118763" y="147638"/>
                  </a:cubicBezTo>
                  <a:cubicBezTo>
                    <a:pt x="120083" y="147638"/>
                    <a:pt x="122723" y="147638"/>
                    <a:pt x="124043" y="147638"/>
                  </a:cubicBezTo>
                  <a:cubicBezTo>
                    <a:pt x="151762" y="147638"/>
                    <a:pt x="164961" y="127922"/>
                    <a:pt x="184760" y="101634"/>
                  </a:cubicBezTo>
                  <a:cubicBezTo>
                    <a:pt x="197960" y="81919"/>
                    <a:pt x="212479" y="59574"/>
                    <a:pt x="236238" y="42487"/>
                  </a:cubicBezTo>
                  <a:cubicBezTo>
                    <a:pt x="233598" y="41173"/>
                    <a:pt x="230958" y="38544"/>
                    <a:pt x="226999" y="37229"/>
                  </a:cubicBezTo>
                  <a:cubicBezTo>
                    <a:pt x="208519" y="29343"/>
                    <a:pt x="188720" y="25400"/>
                    <a:pt x="168921" y="25400"/>
                  </a:cubicBezTo>
                  <a:cubicBezTo>
                    <a:pt x="168921" y="25400"/>
                    <a:pt x="167601" y="25400"/>
                    <a:pt x="167601" y="25400"/>
                  </a:cubicBezTo>
                  <a:close/>
                  <a:moveTo>
                    <a:pt x="168770" y="0"/>
                  </a:moveTo>
                  <a:cubicBezTo>
                    <a:pt x="192474" y="0"/>
                    <a:pt x="216178" y="5258"/>
                    <a:pt x="237249" y="14461"/>
                  </a:cubicBezTo>
                  <a:cubicBezTo>
                    <a:pt x="278073" y="32866"/>
                    <a:pt x="309679" y="65732"/>
                    <a:pt x="325481" y="107801"/>
                  </a:cubicBezTo>
                  <a:cubicBezTo>
                    <a:pt x="342601" y="149870"/>
                    <a:pt x="341284" y="195883"/>
                    <a:pt x="322848" y="236637"/>
                  </a:cubicBezTo>
                  <a:cubicBezTo>
                    <a:pt x="318897" y="245839"/>
                    <a:pt x="313629" y="253727"/>
                    <a:pt x="308362" y="261615"/>
                  </a:cubicBezTo>
                  <a:cubicBezTo>
                    <a:pt x="308362" y="261615"/>
                    <a:pt x="308362" y="261615"/>
                    <a:pt x="305728" y="266874"/>
                  </a:cubicBezTo>
                  <a:cubicBezTo>
                    <a:pt x="274122" y="310257"/>
                    <a:pt x="222763" y="336550"/>
                    <a:pt x="168770" y="336550"/>
                  </a:cubicBezTo>
                  <a:cubicBezTo>
                    <a:pt x="145065" y="336550"/>
                    <a:pt x="121361" y="331292"/>
                    <a:pt x="100290" y="322089"/>
                  </a:cubicBezTo>
                  <a:cubicBezTo>
                    <a:pt x="59466" y="303684"/>
                    <a:pt x="27861" y="270818"/>
                    <a:pt x="12058" y="228749"/>
                  </a:cubicBezTo>
                  <a:cubicBezTo>
                    <a:pt x="-5062" y="186680"/>
                    <a:pt x="-3745" y="140667"/>
                    <a:pt x="14691" y="99913"/>
                  </a:cubicBezTo>
                  <a:cubicBezTo>
                    <a:pt x="42346" y="39439"/>
                    <a:pt x="102924" y="0"/>
                    <a:pt x="168770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任意多边形: 形状 25"/>
            <p:cNvSpPr>
              <a:spLocks noChangeAspect="1"/>
            </p:cNvSpPr>
            <p:nvPr/>
          </p:nvSpPr>
          <p:spPr bwMode="auto">
            <a:xfrm>
              <a:off x="7473242" y="4716513"/>
              <a:ext cx="460752" cy="458588"/>
            </a:xfrm>
            <a:custGeom>
              <a:avLst/>
              <a:gdLst>
                <a:gd name="connsiteX0" fmla="*/ 241300 w 338138"/>
                <a:gd name="connsiteY0" fmla="*/ 103187 h 336550"/>
                <a:gd name="connsiteX1" fmla="*/ 152400 w 338138"/>
                <a:gd name="connsiteY1" fmla="*/ 193675 h 336550"/>
                <a:gd name="connsiteX2" fmla="*/ 96837 w 338138"/>
                <a:gd name="connsiteY2" fmla="*/ 136525 h 336550"/>
                <a:gd name="connsiteX3" fmla="*/ 77787 w 338138"/>
                <a:gd name="connsiteY3" fmla="*/ 157162 h 336550"/>
                <a:gd name="connsiteX4" fmla="*/ 152400 w 338138"/>
                <a:gd name="connsiteY4" fmla="*/ 233362 h 336550"/>
                <a:gd name="connsiteX5" fmla="*/ 261937 w 338138"/>
                <a:gd name="connsiteY5" fmla="*/ 123825 h 336550"/>
                <a:gd name="connsiteX6" fmla="*/ 241301 w 338138"/>
                <a:gd name="connsiteY6" fmla="*/ 77787 h 336550"/>
                <a:gd name="connsiteX7" fmla="*/ 287338 w 338138"/>
                <a:gd name="connsiteY7" fmla="*/ 123825 h 336550"/>
                <a:gd name="connsiteX8" fmla="*/ 152400 w 338138"/>
                <a:gd name="connsiteY8" fmla="*/ 258762 h 336550"/>
                <a:gd name="connsiteX9" fmla="*/ 50800 w 338138"/>
                <a:gd name="connsiteY9" fmla="*/ 157162 h 336550"/>
                <a:gd name="connsiteX10" fmla="*/ 96838 w 338138"/>
                <a:gd name="connsiteY10" fmla="*/ 111125 h 336550"/>
                <a:gd name="connsiteX11" fmla="*/ 152400 w 338138"/>
                <a:gd name="connsiteY11" fmla="*/ 165100 h 336550"/>
                <a:gd name="connsiteX12" fmla="*/ 169069 w 338138"/>
                <a:gd name="connsiteY12" fmla="*/ 19050 h 336550"/>
                <a:gd name="connsiteX13" fmla="*/ 19050 w 338138"/>
                <a:gd name="connsiteY13" fmla="*/ 169069 h 336550"/>
                <a:gd name="connsiteX14" fmla="*/ 169069 w 338138"/>
                <a:gd name="connsiteY14" fmla="*/ 319088 h 336550"/>
                <a:gd name="connsiteX15" fmla="*/ 319088 w 338138"/>
                <a:gd name="connsiteY15" fmla="*/ 169069 h 336550"/>
                <a:gd name="connsiteX16" fmla="*/ 169069 w 338138"/>
                <a:gd name="connsiteY16" fmla="*/ 19050 h 336550"/>
                <a:gd name="connsiteX17" fmla="*/ 169069 w 338138"/>
                <a:gd name="connsiteY17" fmla="*/ 0 h 336550"/>
                <a:gd name="connsiteX18" fmla="*/ 338138 w 338138"/>
                <a:gd name="connsiteY18" fmla="*/ 168275 h 336550"/>
                <a:gd name="connsiteX19" fmla="*/ 169069 w 338138"/>
                <a:gd name="connsiteY19" fmla="*/ 336550 h 336550"/>
                <a:gd name="connsiteX20" fmla="*/ 0 w 338138"/>
                <a:gd name="connsiteY20" fmla="*/ 168275 h 336550"/>
                <a:gd name="connsiteX21" fmla="*/ 169069 w 338138"/>
                <a:gd name="connsiteY21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338138" h="336550">
                  <a:moveTo>
                    <a:pt x="241300" y="103187"/>
                  </a:moveTo>
                  <a:lnTo>
                    <a:pt x="152400" y="193675"/>
                  </a:lnTo>
                  <a:lnTo>
                    <a:pt x="96837" y="136525"/>
                  </a:lnTo>
                  <a:lnTo>
                    <a:pt x="77787" y="157162"/>
                  </a:lnTo>
                  <a:lnTo>
                    <a:pt x="152400" y="233362"/>
                  </a:lnTo>
                  <a:lnTo>
                    <a:pt x="261937" y="123825"/>
                  </a:lnTo>
                  <a:close/>
                  <a:moveTo>
                    <a:pt x="241301" y="77787"/>
                  </a:moveTo>
                  <a:lnTo>
                    <a:pt x="287338" y="123825"/>
                  </a:lnTo>
                  <a:lnTo>
                    <a:pt x="152400" y="258762"/>
                  </a:lnTo>
                  <a:lnTo>
                    <a:pt x="50800" y="157162"/>
                  </a:lnTo>
                  <a:lnTo>
                    <a:pt x="96838" y="111125"/>
                  </a:lnTo>
                  <a:lnTo>
                    <a:pt x="152400" y="165100"/>
                  </a:lnTo>
                  <a:close/>
                  <a:moveTo>
                    <a:pt x="169069" y="19050"/>
                  </a:moveTo>
                  <a:cubicBezTo>
                    <a:pt x="86216" y="19050"/>
                    <a:pt x="19050" y="86216"/>
                    <a:pt x="19050" y="169069"/>
                  </a:cubicBezTo>
                  <a:cubicBezTo>
                    <a:pt x="19050" y="251922"/>
                    <a:pt x="86216" y="319088"/>
                    <a:pt x="169069" y="319088"/>
                  </a:cubicBezTo>
                  <a:cubicBezTo>
                    <a:pt x="251922" y="319088"/>
                    <a:pt x="319088" y="251922"/>
                    <a:pt x="319088" y="169069"/>
                  </a:cubicBezTo>
                  <a:cubicBezTo>
                    <a:pt x="319088" y="86216"/>
                    <a:pt x="251922" y="19050"/>
                    <a:pt x="169069" y="19050"/>
                  </a:cubicBezTo>
                  <a:close/>
                  <a:moveTo>
                    <a:pt x="169069" y="0"/>
                  </a:moveTo>
                  <a:cubicBezTo>
                    <a:pt x="262443" y="0"/>
                    <a:pt x="338138" y="75339"/>
                    <a:pt x="338138" y="168275"/>
                  </a:cubicBezTo>
                  <a:cubicBezTo>
                    <a:pt x="338138" y="261211"/>
                    <a:pt x="262443" y="336550"/>
                    <a:pt x="169069" y="336550"/>
                  </a:cubicBezTo>
                  <a:cubicBezTo>
                    <a:pt x="75695" y="336550"/>
                    <a:pt x="0" y="261211"/>
                    <a:pt x="0" y="168275"/>
                  </a:cubicBezTo>
                  <a:cubicBezTo>
                    <a:pt x="0" y="75339"/>
                    <a:pt x="75695" y="0"/>
                    <a:pt x="16906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2714" y="1032992"/>
            <a:ext cx="8078573" cy="3020516"/>
            <a:chOff x="532714" y="1032992"/>
            <a:chExt cx="8078573" cy="3020516"/>
          </a:xfrm>
        </p:grpSpPr>
        <p:grpSp>
          <p:nvGrpSpPr>
            <p:cNvPr id="5" name="组合 4"/>
            <p:cNvGrpSpPr/>
            <p:nvPr/>
          </p:nvGrpSpPr>
          <p:grpSpPr>
            <a:xfrm>
              <a:off x="6412732" y="1032992"/>
              <a:ext cx="2173194" cy="661253"/>
              <a:chOff x="8550308" y="1903956"/>
              <a:chExt cx="2897592" cy="881671"/>
            </a:xfrm>
          </p:grpSpPr>
          <p:sp>
            <p:nvSpPr>
              <p:cNvPr id="15" name="文本框 60"/>
              <p:cNvSpPr txBox="1"/>
              <p:nvPr/>
            </p:nvSpPr>
            <p:spPr>
              <a:xfrm>
                <a:off x="8550308" y="1903956"/>
                <a:ext cx="2897592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r>
                  <a:rPr lang="zh-CN" altLang="en-US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8550308" y="2180954"/>
                <a:ext cx="2897592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6424624" y="3389694"/>
              <a:ext cx="2186663" cy="661253"/>
              <a:chOff x="8566165" y="4068958"/>
              <a:chExt cx="2915550" cy="881671"/>
            </a:xfrm>
          </p:grpSpPr>
          <p:sp>
            <p:nvSpPr>
              <p:cNvPr id="13" name="文本框 62"/>
              <p:cNvSpPr txBox="1"/>
              <p:nvPr/>
            </p:nvSpPr>
            <p:spPr>
              <a:xfrm>
                <a:off x="8566165" y="4068958"/>
                <a:ext cx="2915550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r>
                  <a:rPr lang="zh-CN" altLang="en-US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8566165" y="4345956"/>
                <a:ext cx="2915550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532714" y="1089682"/>
              <a:ext cx="2176511" cy="661253"/>
              <a:chOff x="710285" y="1979542"/>
              <a:chExt cx="2902014" cy="881671"/>
            </a:xfrm>
          </p:grpSpPr>
          <p:sp>
            <p:nvSpPr>
              <p:cNvPr id="11" name="文本框 56"/>
              <p:cNvSpPr txBox="1"/>
              <p:nvPr/>
            </p:nvSpPr>
            <p:spPr>
              <a:xfrm>
                <a:off x="710285" y="1979542"/>
                <a:ext cx="2902014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r"/>
                <a:r>
                  <a:rPr lang="zh-CN" altLang="en-US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710285" y="2256540"/>
                <a:ext cx="2902014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 algn="r">
                  <a:lnSpc>
                    <a:spcPct val="120000"/>
                  </a:lnSpc>
                </a:pPr>
                <a:r>
                  <a:rPr lang="zh-CN" altLang="en-US" sz="1050" dirty="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 dirty="0">
                    <a:solidFill>
                      <a:sysClr val="windowText" lastClr="000000"/>
                    </a:solidFill>
                  </a:rPr>
                </a:br>
                <a:r>
                  <a:rPr lang="zh-CN" altLang="en-US" sz="1050" dirty="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532714" y="3392255"/>
              <a:ext cx="2141672" cy="661253"/>
              <a:chOff x="710285" y="4072373"/>
              <a:chExt cx="2855562" cy="881671"/>
            </a:xfrm>
          </p:grpSpPr>
          <p:sp>
            <p:nvSpPr>
              <p:cNvPr id="9" name="文本框 58"/>
              <p:cNvSpPr txBox="1"/>
              <p:nvPr/>
            </p:nvSpPr>
            <p:spPr>
              <a:xfrm>
                <a:off x="710285" y="4072373"/>
                <a:ext cx="2855562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r"/>
                <a:r>
                  <a:rPr lang="zh-CN" altLang="en-US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710285" y="4349371"/>
                <a:ext cx="2855562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 algn="r"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</p:grpSp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1159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bb89024-4c12-4ada-be55-8ab8ed807542"/>
          <p:cNvGrpSpPr>
            <a:grpSpLocks noChangeAspect="1"/>
          </p:cNvGrpSpPr>
          <p:nvPr/>
        </p:nvGrpSpPr>
        <p:grpSpPr>
          <a:xfrm>
            <a:off x="613402" y="1302609"/>
            <a:ext cx="7727651" cy="2833430"/>
            <a:chOff x="817869" y="1736812"/>
            <a:chExt cx="10303534" cy="3777906"/>
          </a:xfrm>
        </p:grpSpPr>
        <p:sp>
          <p:nvSpPr>
            <p:cNvPr id="4" name="Freeform: Shape 1"/>
            <p:cNvSpPr/>
            <p:nvPr/>
          </p:nvSpPr>
          <p:spPr>
            <a:xfrm>
              <a:off x="6743448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2"/>
            <p:cNvSpPr/>
            <p:nvPr/>
          </p:nvSpPr>
          <p:spPr>
            <a:xfrm>
              <a:off x="2799579" y="1736812"/>
              <a:ext cx="2420434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39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39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3"/>
            <p:cNvSpPr/>
            <p:nvPr/>
          </p:nvSpPr>
          <p:spPr>
            <a:xfrm>
              <a:off x="4774671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4"/>
            <p:cNvSpPr/>
            <p:nvPr/>
          </p:nvSpPr>
          <p:spPr>
            <a:xfrm>
              <a:off x="817869" y="1736812"/>
              <a:ext cx="2420434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76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672" y="2532"/>
                  </a:cubicBezTo>
                  <a:cubicBezTo>
                    <a:pt x="4231" y="4696"/>
                    <a:pt x="5085" y="7636"/>
                    <a:pt x="5085" y="10780"/>
                  </a:cubicBezTo>
                  <a:cubicBezTo>
                    <a:pt x="5085" y="13964"/>
                    <a:pt x="4231" y="16904"/>
                    <a:pt x="2672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769" y="21600"/>
                    <a:pt x="13769" y="21600"/>
                    <a:pt x="13769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769" y="0"/>
                  </a:cubicBez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Rectangle 5"/>
            <p:cNvSpPr/>
            <p:nvPr/>
          </p:nvSpPr>
          <p:spPr>
            <a:xfrm>
              <a:off x="158465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9" name="Rectangle 6"/>
            <p:cNvSpPr/>
            <p:nvPr/>
          </p:nvSpPr>
          <p:spPr>
            <a:xfrm>
              <a:off x="3606190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0" name="Rectangle 7"/>
            <p:cNvSpPr/>
            <p:nvPr/>
          </p:nvSpPr>
          <p:spPr>
            <a:xfrm>
              <a:off x="545969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1" name="Rectangle 8"/>
            <p:cNvSpPr/>
            <p:nvPr/>
          </p:nvSpPr>
          <p:spPr>
            <a:xfrm>
              <a:off x="7522870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 dirty="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2" name="Freeform: Shape 9"/>
            <p:cNvSpPr/>
            <p:nvPr/>
          </p:nvSpPr>
          <p:spPr>
            <a:xfrm>
              <a:off x="8700970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5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Rectangle 10"/>
            <p:cNvSpPr/>
            <p:nvPr/>
          </p:nvSpPr>
          <p:spPr>
            <a:xfrm>
              <a:off x="938599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4" name="Rectangle 11"/>
            <p:cNvSpPr/>
            <p:nvPr/>
          </p:nvSpPr>
          <p:spPr>
            <a:xfrm>
              <a:off x="965726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5" name="Rectangle 12"/>
            <p:cNvSpPr/>
            <p:nvPr/>
          </p:nvSpPr>
          <p:spPr>
            <a:xfrm>
              <a:off x="2932370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6" name="Rectangle 13"/>
            <p:cNvSpPr/>
            <p:nvPr/>
          </p:nvSpPr>
          <p:spPr>
            <a:xfrm>
              <a:off x="4899015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7" name="Rectangle 14"/>
            <p:cNvSpPr/>
            <p:nvPr/>
          </p:nvSpPr>
          <p:spPr>
            <a:xfrm>
              <a:off x="6865659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8" name="Rectangle 15"/>
            <p:cNvSpPr/>
            <p:nvPr/>
          </p:nvSpPr>
          <p:spPr>
            <a:xfrm>
              <a:off x="8832304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9" name="TextBox 16"/>
            <p:cNvSpPr txBox="1"/>
            <p:nvPr/>
          </p:nvSpPr>
          <p:spPr>
            <a:xfrm>
              <a:off x="891753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0" name="TextBox 17"/>
            <p:cNvSpPr txBox="1"/>
            <p:nvPr/>
          </p:nvSpPr>
          <p:spPr>
            <a:xfrm>
              <a:off x="2858396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1" name="TextBox 18"/>
            <p:cNvSpPr txBox="1"/>
            <p:nvPr/>
          </p:nvSpPr>
          <p:spPr>
            <a:xfrm>
              <a:off x="4825039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2" name="TextBox 19"/>
            <p:cNvSpPr txBox="1"/>
            <p:nvPr/>
          </p:nvSpPr>
          <p:spPr>
            <a:xfrm>
              <a:off x="6791682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3" name="TextBox 20"/>
            <p:cNvSpPr txBox="1"/>
            <p:nvPr/>
          </p:nvSpPr>
          <p:spPr>
            <a:xfrm>
              <a:off x="8758325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5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4" name="Freeform: Shape 21"/>
            <p:cNvSpPr>
              <a:spLocks noChangeAspect="1"/>
            </p:cNvSpPr>
            <p:nvPr/>
          </p:nvSpPr>
          <p:spPr bwMode="auto">
            <a:xfrm>
              <a:off x="5772932" y="2357132"/>
              <a:ext cx="609685" cy="555432"/>
            </a:xfrm>
            <a:custGeom>
              <a:avLst/>
              <a:gdLst>
                <a:gd name="connsiteX0" fmla="*/ 260506 w 331788"/>
                <a:gd name="connsiteY0" fmla="*/ 76839 h 302264"/>
                <a:gd name="connsiteX1" fmla="*/ 326604 w 331788"/>
                <a:gd name="connsiteY1" fmla="*/ 76839 h 302264"/>
                <a:gd name="connsiteX2" fmla="*/ 326604 w 331788"/>
                <a:gd name="connsiteY2" fmla="*/ 291959 h 302264"/>
                <a:gd name="connsiteX3" fmla="*/ 331788 w 331788"/>
                <a:gd name="connsiteY3" fmla="*/ 297111 h 302264"/>
                <a:gd name="connsiteX4" fmla="*/ 326604 w 331788"/>
                <a:gd name="connsiteY4" fmla="*/ 302264 h 302264"/>
                <a:gd name="connsiteX5" fmla="*/ 5184 w 331788"/>
                <a:gd name="connsiteY5" fmla="*/ 302264 h 302264"/>
                <a:gd name="connsiteX6" fmla="*/ 0 w 331788"/>
                <a:gd name="connsiteY6" fmla="*/ 297111 h 302264"/>
                <a:gd name="connsiteX7" fmla="*/ 5184 w 331788"/>
                <a:gd name="connsiteY7" fmla="*/ 291959 h 302264"/>
                <a:gd name="connsiteX8" fmla="*/ 11664 w 331788"/>
                <a:gd name="connsiteY8" fmla="*/ 291959 h 302264"/>
                <a:gd name="connsiteX9" fmla="*/ 11664 w 331788"/>
                <a:gd name="connsiteY9" fmla="*/ 214670 h 302264"/>
                <a:gd name="connsiteX10" fmla="*/ 77763 w 331788"/>
                <a:gd name="connsiteY10" fmla="*/ 214670 h 302264"/>
                <a:gd name="connsiteX11" fmla="*/ 77763 w 331788"/>
                <a:gd name="connsiteY11" fmla="*/ 291959 h 302264"/>
                <a:gd name="connsiteX12" fmla="*/ 94612 w 331788"/>
                <a:gd name="connsiteY12" fmla="*/ 291959 h 302264"/>
                <a:gd name="connsiteX13" fmla="*/ 94612 w 331788"/>
                <a:gd name="connsiteY13" fmla="*/ 165721 h 302264"/>
                <a:gd name="connsiteX14" fmla="*/ 160710 w 331788"/>
                <a:gd name="connsiteY14" fmla="*/ 165721 h 302264"/>
                <a:gd name="connsiteX15" fmla="*/ 160710 w 331788"/>
                <a:gd name="connsiteY15" fmla="*/ 291959 h 302264"/>
                <a:gd name="connsiteX16" fmla="*/ 177559 w 331788"/>
                <a:gd name="connsiteY16" fmla="*/ 291959 h 302264"/>
                <a:gd name="connsiteX17" fmla="*/ 177559 w 331788"/>
                <a:gd name="connsiteY17" fmla="*/ 121924 h 302264"/>
                <a:gd name="connsiteX18" fmla="*/ 243657 w 331788"/>
                <a:gd name="connsiteY18" fmla="*/ 121924 h 302264"/>
                <a:gd name="connsiteX19" fmla="*/ 243657 w 331788"/>
                <a:gd name="connsiteY19" fmla="*/ 291959 h 302264"/>
                <a:gd name="connsiteX20" fmla="*/ 260506 w 331788"/>
                <a:gd name="connsiteY20" fmla="*/ 291959 h 302264"/>
                <a:gd name="connsiteX21" fmla="*/ 260506 w 331788"/>
                <a:gd name="connsiteY21" fmla="*/ 76839 h 302264"/>
                <a:gd name="connsiteX22" fmla="*/ 212230 w 331788"/>
                <a:gd name="connsiteY22" fmla="*/ 334 h 302264"/>
                <a:gd name="connsiteX23" fmla="*/ 259954 w 331788"/>
                <a:gd name="connsiteY23" fmla="*/ 4179 h 302264"/>
                <a:gd name="connsiteX24" fmla="*/ 261244 w 331788"/>
                <a:gd name="connsiteY24" fmla="*/ 5460 h 302264"/>
                <a:gd name="connsiteX25" fmla="*/ 262534 w 331788"/>
                <a:gd name="connsiteY25" fmla="*/ 5460 h 302264"/>
                <a:gd name="connsiteX26" fmla="*/ 263823 w 331788"/>
                <a:gd name="connsiteY26" fmla="*/ 6742 h 302264"/>
                <a:gd name="connsiteX27" fmla="*/ 263823 w 331788"/>
                <a:gd name="connsiteY27" fmla="*/ 8024 h 302264"/>
                <a:gd name="connsiteX28" fmla="*/ 265113 w 331788"/>
                <a:gd name="connsiteY28" fmla="*/ 8024 h 302264"/>
                <a:gd name="connsiteX29" fmla="*/ 265113 w 331788"/>
                <a:gd name="connsiteY29" fmla="*/ 9305 h 302264"/>
                <a:gd name="connsiteX30" fmla="*/ 265113 w 331788"/>
                <a:gd name="connsiteY30" fmla="*/ 10587 h 302264"/>
                <a:gd name="connsiteX31" fmla="*/ 265113 w 331788"/>
                <a:gd name="connsiteY31" fmla="*/ 11869 h 302264"/>
                <a:gd name="connsiteX32" fmla="*/ 263823 w 331788"/>
                <a:gd name="connsiteY32" fmla="*/ 11869 h 302264"/>
                <a:gd name="connsiteX33" fmla="*/ 244476 w 331788"/>
                <a:gd name="connsiteY33" fmla="*/ 55445 h 302264"/>
                <a:gd name="connsiteX34" fmla="*/ 239316 w 331788"/>
                <a:gd name="connsiteY34" fmla="*/ 58008 h 302264"/>
                <a:gd name="connsiteX35" fmla="*/ 238026 w 331788"/>
                <a:gd name="connsiteY35" fmla="*/ 58008 h 302264"/>
                <a:gd name="connsiteX36" fmla="*/ 234157 w 331788"/>
                <a:gd name="connsiteY36" fmla="*/ 50318 h 302264"/>
                <a:gd name="connsiteX37" fmla="*/ 247055 w 331788"/>
                <a:gd name="connsiteY37" fmla="*/ 23403 h 302264"/>
                <a:gd name="connsiteX38" fmla="*/ 47129 w 331788"/>
                <a:gd name="connsiteY38" fmla="*/ 137470 h 302264"/>
                <a:gd name="connsiteX39" fmla="*/ 44549 w 331788"/>
                <a:gd name="connsiteY39" fmla="*/ 138752 h 302264"/>
                <a:gd name="connsiteX40" fmla="*/ 40680 w 331788"/>
                <a:gd name="connsiteY40" fmla="*/ 136189 h 302264"/>
                <a:gd name="connsiteX41" fmla="*/ 41970 w 331788"/>
                <a:gd name="connsiteY41" fmla="*/ 128499 h 302264"/>
                <a:gd name="connsiteX42" fmla="*/ 241896 w 331788"/>
                <a:gd name="connsiteY42" fmla="*/ 13150 h 302264"/>
                <a:gd name="connsiteX43" fmla="*/ 212230 w 331788"/>
                <a:gd name="connsiteY43" fmla="*/ 10587 h 302264"/>
                <a:gd name="connsiteX44" fmla="*/ 207070 w 331788"/>
                <a:gd name="connsiteY44" fmla="*/ 5460 h 302264"/>
                <a:gd name="connsiteX45" fmla="*/ 212230 w 331788"/>
                <a:gd name="connsiteY45" fmla="*/ 334 h 3022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331788" h="302264">
                  <a:moveTo>
                    <a:pt x="260506" y="76839"/>
                  </a:moveTo>
                  <a:cubicBezTo>
                    <a:pt x="260506" y="76839"/>
                    <a:pt x="260506" y="76839"/>
                    <a:pt x="326604" y="76839"/>
                  </a:cubicBezTo>
                  <a:cubicBezTo>
                    <a:pt x="326604" y="76839"/>
                    <a:pt x="326604" y="76839"/>
                    <a:pt x="326604" y="291959"/>
                  </a:cubicBezTo>
                  <a:cubicBezTo>
                    <a:pt x="329196" y="291959"/>
                    <a:pt x="331788" y="294535"/>
                    <a:pt x="331788" y="297111"/>
                  </a:cubicBezTo>
                  <a:cubicBezTo>
                    <a:pt x="331788" y="299688"/>
                    <a:pt x="329196" y="302264"/>
                    <a:pt x="326604" y="302264"/>
                  </a:cubicBezTo>
                  <a:cubicBezTo>
                    <a:pt x="326604" y="302264"/>
                    <a:pt x="326604" y="302264"/>
                    <a:pt x="5184" y="302264"/>
                  </a:cubicBezTo>
                  <a:cubicBezTo>
                    <a:pt x="2592" y="302264"/>
                    <a:pt x="0" y="299688"/>
                    <a:pt x="0" y="297111"/>
                  </a:cubicBezTo>
                  <a:cubicBezTo>
                    <a:pt x="0" y="294535"/>
                    <a:pt x="2592" y="291959"/>
                    <a:pt x="5184" y="291959"/>
                  </a:cubicBezTo>
                  <a:cubicBezTo>
                    <a:pt x="5184" y="291959"/>
                    <a:pt x="5184" y="291959"/>
                    <a:pt x="11664" y="291959"/>
                  </a:cubicBezTo>
                  <a:cubicBezTo>
                    <a:pt x="11664" y="291959"/>
                    <a:pt x="11664" y="291959"/>
                    <a:pt x="11664" y="214670"/>
                  </a:cubicBezTo>
                  <a:cubicBezTo>
                    <a:pt x="11664" y="214670"/>
                    <a:pt x="11664" y="214670"/>
                    <a:pt x="77763" y="214670"/>
                  </a:cubicBezTo>
                  <a:cubicBezTo>
                    <a:pt x="77763" y="214670"/>
                    <a:pt x="77763" y="214670"/>
                    <a:pt x="77763" y="291959"/>
                  </a:cubicBezTo>
                  <a:cubicBezTo>
                    <a:pt x="77763" y="291959"/>
                    <a:pt x="77763" y="291959"/>
                    <a:pt x="94612" y="291959"/>
                  </a:cubicBezTo>
                  <a:cubicBezTo>
                    <a:pt x="94612" y="291959"/>
                    <a:pt x="94612" y="291959"/>
                    <a:pt x="94612" y="165721"/>
                  </a:cubicBezTo>
                  <a:cubicBezTo>
                    <a:pt x="94612" y="165721"/>
                    <a:pt x="94612" y="165721"/>
                    <a:pt x="160710" y="165721"/>
                  </a:cubicBezTo>
                  <a:cubicBezTo>
                    <a:pt x="160710" y="165721"/>
                    <a:pt x="160710" y="165721"/>
                    <a:pt x="160710" y="291959"/>
                  </a:cubicBezTo>
                  <a:cubicBezTo>
                    <a:pt x="160710" y="291959"/>
                    <a:pt x="160710" y="291959"/>
                    <a:pt x="177559" y="291959"/>
                  </a:cubicBezTo>
                  <a:cubicBezTo>
                    <a:pt x="177559" y="291959"/>
                    <a:pt x="177559" y="291959"/>
                    <a:pt x="177559" y="121924"/>
                  </a:cubicBezTo>
                  <a:cubicBezTo>
                    <a:pt x="177559" y="121924"/>
                    <a:pt x="177559" y="121924"/>
                    <a:pt x="243657" y="121924"/>
                  </a:cubicBezTo>
                  <a:cubicBezTo>
                    <a:pt x="243657" y="121924"/>
                    <a:pt x="243657" y="121924"/>
                    <a:pt x="243657" y="291959"/>
                  </a:cubicBezTo>
                  <a:cubicBezTo>
                    <a:pt x="243657" y="291959"/>
                    <a:pt x="243657" y="291959"/>
                    <a:pt x="260506" y="291959"/>
                  </a:cubicBezTo>
                  <a:cubicBezTo>
                    <a:pt x="260506" y="291959"/>
                    <a:pt x="260506" y="291959"/>
                    <a:pt x="260506" y="76839"/>
                  </a:cubicBezTo>
                  <a:close/>
                  <a:moveTo>
                    <a:pt x="212230" y="334"/>
                  </a:moveTo>
                  <a:cubicBezTo>
                    <a:pt x="212230" y="334"/>
                    <a:pt x="212230" y="334"/>
                    <a:pt x="259954" y="4179"/>
                  </a:cubicBezTo>
                  <a:cubicBezTo>
                    <a:pt x="259954" y="4179"/>
                    <a:pt x="261244" y="4179"/>
                    <a:pt x="261244" y="5460"/>
                  </a:cubicBezTo>
                  <a:cubicBezTo>
                    <a:pt x="262534" y="5460"/>
                    <a:pt x="262534" y="5460"/>
                    <a:pt x="262534" y="5460"/>
                  </a:cubicBezTo>
                  <a:cubicBezTo>
                    <a:pt x="262534" y="5460"/>
                    <a:pt x="263823" y="6742"/>
                    <a:pt x="263823" y="6742"/>
                  </a:cubicBezTo>
                  <a:cubicBezTo>
                    <a:pt x="263823" y="6742"/>
                    <a:pt x="263823" y="8024"/>
                    <a:pt x="263823" y="8024"/>
                  </a:cubicBezTo>
                  <a:cubicBezTo>
                    <a:pt x="263823" y="8024"/>
                    <a:pt x="265113" y="8024"/>
                    <a:pt x="265113" y="8024"/>
                  </a:cubicBezTo>
                  <a:cubicBezTo>
                    <a:pt x="265113" y="8024"/>
                    <a:pt x="265113" y="8024"/>
                    <a:pt x="265113" y="9305"/>
                  </a:cubicBezTo>
                  <a:cubicBezTo>
                    <a:pt x="265113" y="9305"/>
                    <a:pt x="265113" y="10587"/>
                    <a:pt x="265113" y="10587"/>
                  </a:cubicBezTo>
                  <a:cubicBezTo>
                    <a:pt x="265113" y="10587"/>
                    <a:pt x="265113" y="11869"/>
                    <a:pt x="265113" y="11869"/>
                  </a:cubicBezTo>
                  <a:cubicBezTo>
                    <a:pt x="263823" y="11869"/>
                    <a:pt x="263823" y="11869"/>
                    <a:pt x="263823" y="11869"/>
                  </a:cubicBezTo>
                  <a:cubicBezTo>
                    <a:pt x="263823" y="11869"/>
                    <a:pt x="263823" y="11869"/>
                    <a:pt x="244476" y="55445"/>
                  </a:cubicBezTo>
                  <a:cubicBezTo>
                    <a:pt x="244476" y="56726"/>
                    <a:pt x="241896" y="58008"/>
                    <a:pt x="239316" y="58008"/>
                  </a:cubicBezTo>
                  <a:cubicBezTo>
                    <a:pt x="239316" y="58008"/>
                    <a:pt x="238026" y="58008"/>
                    <a:pt x="238026" y="58008"/>
                  </a:cubicBezTo>
                  <a:cubicBezTo>
                    <a:pt x="234157" y="56726"/>
                    <a:pt x="232867" y="52881"/>
                    <a:pt x="234157" y="50318"/>
                  </a:cubicBezTo>
                  <a:cubicBezTo>
                    <a:pt x="234157" y="50318"/>
                    <a:pt x="234157" y="50318"/>
                    <a:pt x="247055" y="23403"/>
                  </a:cubicBezTo>
                  <a:cubicBezTo>
                    <a:pt x="247055" y="23403"/>
                    <a:pt x="247055" y="23403"/>
                    <a:pt x="47129" y="137470"/>
                  </a:cubicBezTo>
                  <a:cubicBezTo>
                    <a:pt x="47129" y="138752"/>
                    <a:pt x="45839" y="138752"/>
                    <a:pt x="44549" y="138752"/>
                  </a:cubicBezTo>
                  <a:cubicBezTo>
                    <a:pt x="43260" y="138752"/>
                    <a:pt x="40680" y="137470"/>
                    <a:pt x="40680" y="136189"/>
                  </a:cubicBezTo>
                  <a:cubicBezTo>
                    <a:pt x="38100" y="133625"/>
                    <a:pt x="39390" y="129780"/>
                    <a:pt x="41970" y="128499"/>
                  </a:cubicBezTo>
                  <a:cubicBezTo>
                    <a:pt x="41970" y="128499"/>
                    <a:pt x="41970" y="128499"/>
                    <a:pt x="241896" y="13150"/>
                  </a:cubicBezTo>
                  <a:cubicBezTo>
                    <a:pt x="241896" y="13150"/>
                    <a:pt x="241896" y="13150"/>
                    <a:pt x="212230" y="10587"/>
                  </a:cubicBezTo>
                  <a:cubicBezTo>
                    <a:pt x="208360" y="10587"/>
                    <a:pt x="207070" y="8024"/>
                    <a:pt x="207070" y="5460"/>
                  </a:cubicBezTo>
                  <a:cubicBezTo>
                    <a:pt x="207070" y="1615"/>
                    <a:pt x="209650" y="-948"/>
                    <a:pt x="212230" y="33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Freeform: Shape 22"/>
            <p:cNvSpPr>
              <a:spLocks noChangeAspect="1"/>
            </p:cNvSpPr>
            <p:nvPr/>
          </p:nvSpPr>
          <p:spPr bwMode="auto">
            <a:xfrm>
              <a:off x="3992872" y="2330006"/>
              <a:ext cx="364653" cy="609685"/>
            </a:xfrm>
            <a:custGeom>
              <a:avLst/>
              <a:gdLst>
                <a:gd name="connsiteX0" fmla="*/ 67491 w 201291"/>
                <a:gd name="connsiteY0" fmla="*/ 292100 h 336550"/>
                <a:gd name="connsiteX1" fmla="*/ 134027 w 201291"/>
                <a:gd name="connsiteY1" fmla="*/ 292100 h 336550"/>
                <a:gd name="connsiteX2" fmla="*/ 146003 w 201291"/>
                <a:gd name="connsiteY2" fmla="*/ 302559 h 336550"/>
                <a:gd name="connsiteX3" fmla="*/ 134027 w 201291"/>
                <a:gd name="connsiteY3" fmla="*/ 314325 h 336550"/>
                <a:gd name="connsiteX4" fmla="*/ 123381 w 201291"/>
                <a:gd name="connsiteY4" fmla="*/ 314325 h 336550"/>
                <a:gd name="connsiteX5" fmla="*/ 100759 w 201291"/>
                <a:gd name="connsiteY5" fmla="*/ 336550 h 336550"/>
                <a:gd name="connsiteX6" fmla="*/ 78137 w 201291"/>
                <a:gd name="connsiteY6" fmla="*/ 314325 h 336550"/>
                <a:gd name="connsiteX7" fmla="*/ 67491 w 201291"/>
                <a:gd name="connsiteY7" fmla="*/ 314325 h 336550"/>
                <a:gd name="connsiteX8" fmla="*/ 55515 w 201291"/>
                <a:gd name="connsiteY8" fmla="*/ 302559 h 336550"/>
                <a:gd name="connsiteX9" fmla="*/ 67491 w 201291"/>
                <a:gd name="connsiteY9" fmla="*/ 292100 h 336550"/>
                <a:gd name="connsiteX10" fmla="*/ 67491 w 201291"/>
                <a:gd name="connsiteY10" fmla="*/ 254000 h 336550"/>
                <a:gd name="connsiteX11" fmla="*/ 134027 w 201291"/>
                <a:gd name="connsiteY11" fmla="*/ 254000 h 336550"/>
                <a:gd name="connsiteX12" fmla="*/ 146003 w 201291"/>
                <a:gd name="connsiteY12" fmla="*/ 265766 h 336550"/>
                <a:gd name="connsiteX13" fmla="*/ 134027 w 201291"/>
                <a:gd name="connsiteY13" fmla="*/ 276225 h 336550"/>
                <a:gd name="connsiteX14" fmla="*/ 67491 w 201291"/>
                <a:gd name="connsiteY14" fmla="*/ 276225 h 336550"/>
                <a:gd name="connsiteX15" fmla="*/ 55515 w 201291"/>
                <a:gd name="connsiteY15" fmla="*/ 265766 h 336550"/>
                <a:gd name="connsiteX16" fmla="*/ 67491 w 201291"/>
                <a:gd name="connsiteY16" fmla="*/ 254000 h 336550"/>
                <a:gd name="connsiteX17" fmla="*/ 64632 w 201291"/>
                <a:gd name="connsiteY17" fmla="*/ 110583 h 336550"/>
                <a:gd name="connsiteX18" fmla="*/ 56604 w 201291"/>
                <a:gd name="connsiteY18" fmla="*/ 123748 h 336550"/>
                <a:gd name="connsiteX19" fmla="*/ 83365 w 201291"/>
                <a:gd name="connsiteY19" fmla="*/ 215900 h 336550"/>
                <a:gd name="connsiteX20" fmla="*/ 118154 w 201291"/>
                <a:gd name="connsiteY20" fmla="*/ 215900 h 336550"/>
                <a:gd name="connsiteX21" fmla="*/ 144915 w 201291"/>
                <a:gd name="connsiteY21" fmla="*/ 123748 h 336550"/>
                <a:gd name="connsiteX22" fmla="*/ 136887 w 201291"/>
                <a:gd name="connsiteY22" fmla="*/ 110583 h 336550"/>
                <a:gd name="connsiteX23" fmla="*/ 123506 w 201291"/>
                <a:gd name="connsiteY23" fmla="*/ 118482 h 336550"/>
                <a:gd name="connsiteX24" fmla="*/ 100760 w 201291"/>
                <a:gd name="connsiteY24" fmla="*/ 193520 h 336550"/>
                <a:gd name="connsiteX25" fmla="*/ 78013 w 201291"/>
                <a:gd name="connsiteY25" fmla="*/ 118482 h 336550"/>
                <a:gd name="connsiteX26" fmla="*/ 64632 w 201291"/>
                <a:gd name="connsiteY26" fmla="*/ 110583 h 336550"/>
                <a:gd name="connsiteX27" fmla="*/ 100507 w 201291"/>
                <a:gd name="connsiteY27" fmla="*/ 0 h 336550"/>
                <a:gd name="connsiteX28" fmla="*/ 195324 w 201291"/>
                <a:gd name="connsiteY28" fmla="*/ 123667 h 336550"/>
                <a:gd name="connsiteX29" fmla="*/ 158451 w 201291"/>
                <a:gd name="connsiteY29" fmla="*/ 177607 h 336550"/>
                <a:gd name="connsiteX30" fmla="*/ 145281 w 201291"/>
                <a:gd name="connsiteY30" fmla="*/ 224969 h 336550"/>
                <a:gd name="connsiteX31" fmla="*/ 130796 w 201291"/>
                <a:gd name="connsiteY31" fmla="*/ 238125 h 336550"/>
                <a:gd name="connsiteX32" fmla="*/ 70218 w 201291"/>
                <a:gd name="connsiteY32" fmla="*/ 238125 h 336550"/>
                <a:gd name="connsiteX33" fmla="*/ 55732 w 201291"/>
                <a:gd name="connsiteY33" fmla="*/ 224969 h 336550"/>
                <a:gd name="connsiteX34" fmla="*/ 41246 w 201291"/>
                <a:gd name="connsiteY34" fmla="*/ 174976 h 336550"/>
                <a:gd name="connsiteX35" fmla="*/ 3056 w 201291"/>
                <a:gd name="connsiteY35" fmla="*/ 115774 h 336550"/>
                <a:gd name="connsiteX36" fmla="*/ 100507 w 201291"/>
                <a:gd name="connsiteY36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01291" h="336550">
                  <a:moveTo>
                    <a:pt x="67491" y="292100"/>
                  </a:moveTo>
                  <a:cubicBezTo>
                    <a:pt x="67491" y="292100"/>
                    <a:pt x="67491" y="292100"/>
                    <a:pt x="134027" y="292100"/>
                  </a:cubicBezTo>
                  <a:cubicBezTo>
                    <a:pt x="140680" y="292100"/>
                    <a:pt x="146003" y="297330"/>
                    <a:pt x="146003" y="302559"/>
                  </a:cubicBezTo>
                  <a:cubicBezTo>
                    <a:pt x="146003" y="309096"/>
                    <a:pt x="140680" y="314325"/>
                    <a:pt x="134027" y="314325"/>
                  </a:cubicBezTo>
                  <a:cubicBezTo>
                    <a:pt x="134027" y="314325"/>
                    <a:pt x="134027" y="314325"/>
                    <a:pt x="123381" y="314325"/>
                  </a:cubicBezTo>
                  <a:cubicBezTo>
                    <a:pt x="123381" y="326091"/>
                    <a:pt x="112735" y="336550"/>
                    <a:pt x="100759" y="336550"/>
                  </a:cubicBezTo>
                  <a:cubicBezTo>
                    <a:pt x="88783" y="336550"/>
                    <a:pt x="78137" y="326091"/>
                    <a:pt x="78137" y="314325"/>
                  </a:cubicBezTo>
                  <a:cubicBezTo>
                    <a:pt x="78137" y="314325"/>
                    <a:pt x="78137" y="314325"/>
                    <a:pt x="67491" y="314325"/>
                  </a:cubicBezTo>
                  <a:cubicBezTo>
                    <a:pt x="60838" y="314325"/>
                    <a:pt x="55515" y="309096"/>
                    <a:pt x="55515" y="302559"/>
                  </a:cubicBezTo>
                  <a:cubicBezTo>
                    <a:pt x="55515" y="297330"/>
                    <a:pt x="60838" y="292100"/>
                    <a:pt x="67491" y="292100"/>
                  </a:cubicBezTo>
                  <a:close/>
                  <a:moveTo>
                    <a:pt x="67491" y="254000"/>
                  </a:moveTo>
                  <a:cubicBezTo>
                    <a:pt x="67491" y="254000"/>
                    <a:pt x="67491" y="254000"/>
                    <a:pt x="134027" y="254000"/>
                  </a:cubicBezTo>
                  <a:cubicBezTo>
                    <a:pt x="140680" y="254000"/>
                    <a:pt x="146003" y="259230"/>
                    <a:pt x="146003" y="265766"/>
                  </a:cubicBezTo>
                  <a:cubicBezTo>
                    <a:pt x="146003" y="270996"/>
                    <a:pt x="140680" y="276225"/>
                    <a:pt x="134027" y="276225"/>
                  </a:cubicBezTo>
                  <a:cubicBezTo>
                    <a:pt x="134027" y="276225"/>
                    <a:pt x="134027" y="276225"/>
                    <a:pt x="67491" y="276225"/>
                  </a:cubicBezTo>
                  <a:cubicBezTo>
                    <a:pt x="60838" y="276225"/>
                    <a:pt x="55515" y="270996"/>
                    <a:pt x="55515" y="265766"/>
                  </a:cubicBezTo>
                  <a:cubicBezTo>
                    <a:pt x="55515" y="259230"/>
                    <a:pt x="60838" y="254000"/>
                    <a:pt x="67491" y="254000"/>
                  </a:cubicBezTo>
                  <a:close/>
                  <a:moveTo>
                    <a:pt x="64632" y="110583"/>
                  </a:moveTo>
                  <a:cubicBezTo>
                    <a:pt x="57942" y="111900"/>
                    <a:pt x="53928" y="118482"/>
                    <a:pt x="56604" y="123748"/>
                  </a:cubicBezTo>
                  <a:cubicBezTo>
                    <a:pt x="56604" y="123748"/>
                    <a:pt x="56604" y="123748"/>
                    <a:pt x="83365" y="215900"/>
                  </a:cubicBezTo>
                  <a:lnTo>
                    <a:pt x="118154" y="215900"/>
                  </a:lnTo>
                  <a:cubicBezTo>
                    <a:pt x="118154" y="215900"/>
                    <a:pt x="118154" y="215900"/>
                    <a:pt x="144915" y="123748"/>
                  </a:cubicBezTo>
                  <a:cubicBezTo>
                    <a:pt x="147591" y="118482"/>
                    <a:pt x="143577" y="111900"/>
                    <a:pt x="136887" y="110583"/>
                  </a:cubicBezTo>
                  <a:cubicBezTo>
                    <a:pt x="131535" y="107950"/>
                    <a:pt x="124844" y="111900"/>
                    <a:pt x="123506" y="118482"/>
                  </a:cubicBezTo>
                  <a:cubicBezTo>
                    <a:pt x="123506" y="118482"/>
                    <a:pt x="123506" y="118482"/>
                    <a:pt x="100760" y="193520"/>
                  </a:cubicBezTo>
                  <a:cubicBezTo>
                    <a:pt x="100760" y="193520"/>
                    <a:pt x="100760" y="193520"/>
                    <a:pt x="78013" y="118482"/>
                  </a:cubicBezTo>
                  <a:cubicBezTo>
                    <a:pt x="76675" y="111900"/>
                    <a:pt x="69985" y="107950"/>
                    <a:pt x="64632" y="110583"/>
                  </a:cubicBezTo>
                  <a:close/>
                  <a:moveTo>
                    <a:pt x="100507" y="0"/>
                  </a:moveTo>
                  <a:cubicBezTo>
                    <a:pt x="168986" y="0"/>
                    <a:pt x="219028" y="63149"/>
                    <a:pt x="195324" y="123667"/>
                  </a:cubicBezTo>
                  <a:cubicBezTo>
                    <a:pt x="184789" y="152611"/>
                    <a:pt x="171620" y="153926"/>
                    <a:pt x="158451" y="177607"/>
                  </a:cubicBezTo>
                  <a:cubicBezTo>
                    <a:pt x="149232" y="192079"/>
                    <a:pt x="145281" y="207866"/>
                    <a:pt x="145281" y="224969"/>
                  </a:cubicBezTo>
                  <a:cubicBezTo>
                    <a:pt x="145281" y="232863"/>
                    <a:pt x="138697" y="238125"/>
                    <a:pt x="130796" y="238125"/>
                  </a:cubicBezTo>
                  <a:cubicBezTo>
                    <a:pt x="130796" y="238125"/>
                    <a:pt x="130796" y="238125"/>
                    <a:pt x="70218" y="238125"/>
                  </a:cubicBezTo>
                  <a:cubicBezTo>
                    <a:pt x="62317" y="238125"/>
                    <a:pt x="55732" y="232863"/>
                    <a:pt x="55732" y="224969"/>
                  </a:cubicBezTo>
                  <a:cubicBezTo>
                    <a:pt x="55732" y="206551"/>
                    <a:pt x="50464" y="189448"/>
                    <a:pt x="41246" y="174976"/>
                  </a:cubicBezTo>
                  <a:cubicBezTo>
                    <a:pt x="29394" y="155242"/>
                    <a:pt x="10957" y="147348"/>
                    <a:pt x="3056" y="115774"/>
                  </a:cubicBezTo>
                  <a:cubicBezTo>
                    <a:pt x="-12747" y="56571"/>
                    <a:pt x="34661" y="0"/>
                    <a:pt x="10050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Freeform: Shape 23"/>
            <p:cNvSpPr>
              <a:spLocks noChangeAspect="1"/>
            </p:cNvSpPr>
            <p:nvPr/>
          </p:nvSpPr>
          <p:spPr bwMode="auto">
            <a:xfrm>
              <a:off x="1987910" y="2330006"/>
              <a:ext cx="589555" cy="609685"/>
            </a:xfrm>
            <a:custGeom>
              <a:avLst/>
              <a:gdLst>
                <a:gd name="connsiteX0" fmla="*/ 216580 w 325438"/>
                <a:gd name="connsiteY0" fmla="*/ 198438 h 336550"/>
                <a:gd name="connsiteX1" fmla="*/ 208416 w 325438"/>
                <a:gd name="connsiteY1" fmla="*/ 201069 h 336550"/>
                <a:gd name="connsiteX2" fmla="*/ 204333 w 325438"/>
                <a:gd name="connsiteY2" fmla="*/ 205015 h 336550"/>
                <a:gd name="connsiteX3" fmla="*/ 202973 w 325438"/>
                <a:gd name="connsiteY3" fmla="*/ 212907 h 336550"/>
                <a:gd name="connsiteX4" fmla="*/ 201612 w 325438"/>
                <a:gd name="connsiteY4" fmla="*/ 222115 h 336550"/>
                <a:gd name="connsiteX5" fmla="*/ 202973 w 325438"/>
                <a:gd name="connsiteY5" fmla="*/ 231323 h 336550"/>
                <a:gd name="connsiteX6" fmla="*/ 204333 w 325438"/>
                <a:gd name="connsiteY6" fmla="*/ 237899 h 336550"/>
                <a:gd name="connsiteX7" fmla="*/ 208416 w 325438"/>
                <a:gd name="connsiteY7" fmla="*/ 243161 h 336550"/>
                <a:gd name="connsiteX8" fmla="*/ 216580 w 325438"/>
                <a:gd name="connsiteY8" fmla="*/ 244476 h 336550"/>
                <a:gd name="connsiteX9" fmla="*/ 223383 w 325438"/>
                <a:gd name="connsiteY9" fmla="*/ 243161 h 336550"/>
                <a:gd name="connsiteX10" fmla="*/ 227466 w 325438"/>
                <a:gd name="connsiteY10" fmla="*/ 237899 h 336550"/>
                <a:gd name="connsiteX11" fmla="*/ 230187 w 325438"/>
                <a:gd name="connsiteY11" fmla="*/ 231323 h 336550"/>
                <a:gd name="connsiteX12" fmla="*/ 230187 w 325438"/>
                <a:gd name="connsiteY12" fmla="*/ 222115 h 336550"/>
                <a:gd name="connsiteX13" fmla="*/ 230187 w 325438"/>
                <a:gd name="connsiteY13" fmla="*/ 212907 h 336550"/>
                <a:gd name="connsiteX14" fmla="*/ 227466 w 325438"/>
                <a:gd name="connsiteY14" fmla="*/ 205015 h 336550"/>
                <a:gd name="connsiteX15" fmla="*/ 223383 w 325438"/>
                <a:gd name="connsiteY15" fmla="*/ 201069 h 336550"/>
                <a:gd name="connsiteX16" fmla="*/ 216580 w 325438"/>
                <a:gd name="connsiteY16" fmla="*/ 198438 h 336550"/>
                <a:gd name="connsiteX17" fmla="*/ 216568 w 325438"/>
                <a:gd name="connsiteY17" fmla="*/ 139700 h 336550"/>
                <a:gd name="connsiteX18" fmla="*/ 205874 w 325438"/>
                <a:gd name="connsiteY18" fmla="*/ 146269 h 336550"/>
                <a:gd name="connsiteX19" fmla="*/ 203200 w 325438"/>
                <a:gd name="connsiteY19" fmla="*/ 158093 h 336550"/>
                <a:gd name="connsiteX20" fmla="*/ 207211 w 325438"/>
                <a:gd name="connsiteY20" fmla="*/ 173859 h 336550"/>
                <a:gd name="connsiteX21" fmla="*/ 216568 w 325438"/>
                <a:gd name="connsiteY21" fmla="*/ 177800 h 336550"/>
                <a:gd name="connsiteX22" fmla="*/ 225926 w 325438"/>
                <a:gd name="connsiteY22" fmla="*/ 173859 h 336550"/>
                <a:gd name="connsiteX23" fmla="*/ 228600 w 325438"/>
                <a:gd name="connsiteY23" fmla="*/ 158093 h 336550"/>
                <a:gd name="connsiteX24" fmla="*/ 225926 w 325438"/>
                <a:gd name="connsiteY24" fmla="*/ 146269 h 336550"/>
                <a:gd name="connsiteX25" fmla="*/ 216568 w 325438"/>
                <a:gd name="connsiteY25" fmla="*/ 139700 h 336550"/>
                <a:gd name="connsiteX26" fmla="*/ 216552 w 325438"/>
                <a:gd name="connsiteY26" fmla="*/ 119063 h 336550"/>
                <a:gd name="connsiteX27" fmla="*/ 236124 w 325438"/>
                <a:gd name="connsiteY27" fmla="*/ 121676 h 336550"/>
                <a:gd name="connsiteX28" fmla="*/ 250477 w 325438"/>
                <a:gd name="connsiteY28" fmla="*/ 129515 h 336550"/>
                <a:gd name="connsiteX29" fmla="*/ 257001 w 325438"/>
                <a:gd name="connsiteY29" fmla="*/ 141274 h 336550"/>
                <a:gd name="connsiteX30" fmla="*/ 259611 w 325438"/>
                <a:gd name="connsiteY30" fmla="*/ 156953 h 336550"/>
                <a:gd name="connsiteX31" fmla="*/ 254391 w 325438"/>
                <a:gd name="connsiteY31" fmla="*/ 176551 h 336550"/>
                <a:gd name="connsiteX32" fmla="*/ 240039 w 325438"/>
                <a:gd name="connsiteY32" fmla="*/ 187003 h 336550"/>
                <a:gd name="connsiteX33" fmla="*/ 257001 w 325438"/>
                <a:gd name="connsiteY33" fmla="*/ 197455 h 336550"/>
                <a:gd name="connsiteX34" fmla="*/ 263525 w 325438"/>
                <a:gd name="connsiteY34" fmla="*/ 220973 h 336550"/>
                <a:gd name="connsiteX35" fmla="*/ 262220 w 325438"/>
                <a:gd name="connsiteY35" fmla="*/ 239264 h 336550"/>
                <a:gd name="connsiteX36" fmla="*/ 254391 w 325438"/>
                <a:gd name="connsiteY36" fmla="*/ 253636 h 336550"/>
                <a:gd name="connsiteX37" fmla="*/ 240039 w 325438"/>
                <a:gd name="connsiteY37" fmla="*/ 262782 h 336550"/>
                <a:gd name="connsiteX38" fmla="*/ 216552 w 325438"/>
                <a:gd name="connsiteY38" fmla="*/ 266701 h 336550"/>
                <a:gd name="connsiteX39" fmla="*/ 191761 w 325438"/>
                <a:gd name="connsiteY39" fmla="*/ 262782 h 336550"/>
                <a:gd name="connsiteX40" fmla="*/ 177409 w 325438"/>
                <a:gd name="connsiteY40" fmla="*/ 253636 h 336550"/>
                <a:gd name="connsiteX41" fmla="*/ 169580 w 325438"/>
                <a:gd name="connsiteY41" fmla="*/ 239264 h 336550"/>
                <a:gd name="connsiteX42" fmla="*/ 168275 w 325438"/>
                <a:gd name="connsiteY42" fmla="*/ 220973 h 336550"/>
                <a:gd name="connsiteX43" fmla="*/ 169580 w 325438"/>
                <a:gd name="connsiteY43" fmla="*/ 209214 h 336550"/>
                <a:gd name="connsiteX44" fmla="*/ 173494 w 325438"/>
                <a:gd name="connsiteY44" fmla="*/ 198762 h 336550"/>
                <a:gd name="connsiteX45" fmla="*/ 181323 w 325438"/>
                <a:gd name="connsiteY45" fmla="*/ 190922 h 336550"/>
                <a:gd name="connsiteX46" fmla="*/ 191761 w 325438"/>
                <a:gd name="connsiteY46" fmla="*/ 187003 h 336550"/>
                <a:gd name="connsiteX47" fmla="*/ 177409 w 325438"/>
                <a:gd name="connsiteY47" fmla="*/ 176551 h 336550"/>
                <a:gd name="connsiteX48" fmla="*/ 172189 w 325438"/>
                <a:gd name="connsiteY48" fmla="*/ 156953 h 336550"/>
                <a:gd name="connsiteX49" fmla="*/ 174799 w 325438"/>
                <a:gd name="connsiteY49" fmla="*/ 141274 h 336550"/>
                <a:gd name="connsiteX50" fmla="*/ 182628 w 325438"/>
                <a:gd name="connsiteY50" fmla="*/ 129515 h 336550"/>
                <a:gd name="connsiteX51" fmla="*/ 195676 w 325438"/>
                <a:gd name="connsiteY51" fmla="*/ 121676 h 336550"/>
                <a:gd name="connsiteX52" fmla="*/ 216552 w 325438"/>
                <a:gd name="connsiteY52" fmla="*/ 119063 h 336550"/>
                <a:gd name="connsiteX53" fmla="*/ 106627 w 325438"/>
                <a:gd name="connsiteY53" fmla="*/ 119063 h 336550"/>
                <a:gd name="connsiteX54" fmla="*/ 131762 w 325438"/>
                <a:gd name="connsiteY54" fmla="*/ 119063 h 336550"/>
                <a:gd name="connsiteX55" fmla="*/ 131762 w 325438"/>
                <a:gd name="connsiteY55" fmla="*/ 265113 h 336550"/>
                <a:gd name="connsiteX56" fmla="*/ 97366 w 325438"/>
                <a:gd name="connsiteY56" fmla="*/ 265113 h 336550"/>
                <a:gd name="connsiteX57" fmla="*/ 97366 w 325438"/>
                <a:gd name="connsiteY57" fmla="*/ 163799 h 336550"/>
                <a:gd name="connsiteX58" fmla="*/ 68262 w 325438"/>
                <a:gd name="connsiteY58" fmla="*/ 163799 h 336550"/>
                <a:gd name="connsiteX59" fmla="*/ 68262 w 325438"/>
                <a:gd name="connsiteY59" fmla="*/ 141431 h 336550"/>
                <a:gd name="connsiteX60" fmla="*/ 73554 w 325438"/>
                <a:gd name="connsiteY60" fmla="*/ 141431 h 336550"/>
                <a:gd name="connsiteX61" fmla="*/ 89429 w 325438"/>
                <a:gd name="connsiteY61" fmla="*/ 140116 h 336550"/>
                <a:gd name="connsiteX62" fmla="*/ 98689 w 325438"/>
                <a:gd name="connsiteY62" fmla="*/ 133537 h 336550"/>
                <a:gd name="connsiteX63" fmla="*/ 105304 w 325438"/>
                <a:gd name="connsiteY63" fmla="*/ 126958 h 336550"/>
                <a:gd name="connsiteX64" fmla="*/ 106627 w 325438"/>
                <a:gd name="connsiteY64" fmla="*/ 119063 h 336550"/>
                <a:gd name="connsiteX65" fmla="*/ 15875 w 325438"/>
                <a:gd name="connsiteY65" fmla="*/ 92075 h 336550"/>
                <a:gd name="connsiteX66" fmla="*/ 15875 w 325438"/>
                <a:gd name="connsiteY66" fmla="*/ 308851 h 336550"/>
                <a:gd name="connsiteX67" fmla="*/ 27781 w 325438"/>
                <a:gd name="connsiteY67" fmla="*/ 320675 h 336550"/>
                <a:gd name="connsiteX68" fmla="*/ 259292 w 325438"/>
                <a:gd name="connsiteY68" fmla="*/ 320675 h 336550"/>
                <a:gd name="connsiteX69" fmla="*/ 261938 w 325438"/>
                <a:gd name="connsiteY69" fmla="*/ 318048 h 336550"/>
                <a:gd name="connsiteX70" fmla="*/ 261938 w 325438"/>
                <a:gd name="connsiteY70" fmla="*/ 293086 h 336550"/>
                <a:gd name="connsiteX71" fmla="*/ 283105 w 325438"/>
                <a:gd name="connsiteY71" fmla="*/ 273379 h 336550"/>
                <a:gd name="connsiteX72" fmla="*/ 306917 w 325438"/>
                <a:gd name="connsiteY72" fmla="*/ 273379 h 336550"/>
                <a:gd name="connsiteX73" fmla="*/ 309563 w 325438"/>
                <a:gd name="connsiteY73" fmla="*/ 269437 h 336550"/>
                <a:gd name="connsiteX74" fmla="*/ 309563 w 325438"/>
                <a:gd name="connsiteY74" fmla="*/ 92075 h 336550"/>
                <a:gd name="connsiteX75" fmla="*/ 15875 w 325438"/>
                <a:gd name="connsiteY75" fmla="*/ 92075 h 336550"/>
                <a:gd name="connsiteX76" fmla="*/ 157797 w 325438"/>
                <a:gd name="connsiteY76" fmla="*/ 44450 h 336550"/>
                <a:gd name="connsiteX77" fmla="*/ 155257 w 325438"/>
                <a:gd name="connsiteY77" fmla="*/ 45794 h 336550"/>
                <a:gd name="connsiteX78" fmla="*/ 153987 w 325438"/>
                <a:gd name="connsiteY78" fmla="*/ 47137 h 336550"/>
                <a:gd name="connsiteX79" fmla="*/ 153987 w 325438"/>
                <a:gd name="connsiteY79" fmla="*/ 49823 h 336550"/>
                <a:gd name="connsiteX80" fmla="*/ 153987 w 325438"/>
                <a:gd name="connsiteY80" fmla="*/ 53853 h 336550"/>
                <a:gd name="connsiteX81" fmla="*/ 153987 w 325438"/>
                <a:gd name="connsiteY81" fmla="*/ 57883 h 336550"/>
                <a:gd name="connsiteX82" fmla="*/ 155257 w 325438"/>
                <a:gd name="connsiteY82" fmla="*/ 60570 h 336550"/>
                <a:gd name="connsiteX83" fmla="*/ 155257 w 325438"/>
                <a:gd name="connsiteY83" fmla="*/ 61913 h 336550"/>
                <a:gd name="connsiteX84" fmla="*/ 157797 w 325438"/>
                <a:gd name="connsiteY84" fmla="*/ 61913 h 336550"/>
                <a:gd name="connsiteX85" fmla="*/ 159067 w 325438"/>
                <a:gd name="connsiteY85" fmla="*/ 61913 h 336550"/>
                <a:gd name="connsiteX86" fmla="*/ 160337 w 325438"/>
                <a:gd name="connsiteY86" fmla="*/ 60570 h 336550"/>
                <a:gd name="connsiteX87" fmla="*/ 160337 w 325438"/>
                <a:gd name="connsiteY87" fmla="*/ 57883 h 336550"/>
                <a:gd name="connsiteX88" fmla="*/ 160337 w 325438"/>
                <a:gd name="connsiteY88" fmla="*/ 53853 h 336550"/>
                <a:gd name="connsiteX89" fmla="*/ 160337 w 325438"/>
                <a:gd name="connsiteY89" fmla="*/ 47137 h 336550"/>
                <a:gd name="connsiteX90" fmla="*/ 157797 w 325438"/>
                <a:gd name="connsiteY90" fmla="*/ 44450 h 336550"/>
                <a:gd name="connsiteX91" fmla="*/ 174625 w 325438"/>
                <a:gd name="connsiteY91" fmla="*/ 39688 h 336550"/>
                <a:gd name="connsiteX92" fmla="*/ 183886 w 325438"/>
                <a:gd name="connsiteY92" fmla="*/ 39688 h 336550"/>
                <a:gd name="connsiteX93" fmla="*/ 183886 w 325438"/>
                <a:gd name="connsiteY93" fmla="*/ 59360 h 336550"/>
                <a:gd name="connsiteX94" fmla="*/ 183886 w 325438"/>
                <a:gd name="connsiteY94" fmla="*/ 61983 h 336550"/>
                <a:gd name="connsiteX95" fmla="*/ 186531 w 325438"/>
                <a:gd name="connsiteY95" fmla="*/ 63294 h 336550"/>
                <a:gd name="connsiteX96" fmla="*/ 187854 w 325438"/>
                <a:gd name="connsiteY96" fmla="*/ 61983 h 336550"/>
                <a:gd name="connsiteX97" fmla="*/ 189177 w 325438"/>
                <a:gd name="connsiteY97" fmla="*/ 59360 h 336550"/>
                <a:gd name="connsiteX98" fmla="*/ 189177 w 325438"/>
                <a:gd name="connsiteY98" fmla="*/ 39688 h 336550"/>
                <a:gd name="connsiteX99" fmla="*/ 198438 w 325438"/>
                <a:gd name="connsiteY99" fmla="*/ 39688 h 336550"/>
                <a:gd name="connsiteX100" fmla="*/ 198438 w 325438"/>
                <a:gd name="connsiteY100" fmla="*/ 69851 h 336550"/>
                <a:gd name="connsiteX101" fmla="*/ 189177 w 325438"/>
                <a:gd name="connsiteY101" fmla="*/ 69851 h 336550"/>
                <a:gd name="connsiteX102" fmla="*/ 189177 w 325438"/>
                <a:gd name="connsiteY102" fmla="*/ 65917 h 336550"/>
                <a:gd name="connsiteX103" fmla="*/ 186531 w 325438"/>
                <a:gd name="connsiteY103" fmla="*/ 68540 h 336550"/>
                <a:gd name="connsiteX104" fmla="*/ 182563 w 325438"/>
                <a:gd name="connsiteY104" fmla="*/ 69851 h 336550"/>
                <a:gd name="connsiteX105" fmla="*/ 175948 w 325438"/>
                <a:gd name="connsiteY105" fmla="*/ 68540 h 336550"/>
                <a:gd name="connsiteX106" fmla="*/ 174625 w 325438"/>
                <a:gd name="connsiteY106" fmla="*/ 61983 h 336550"/>
                <a:gd name="connsiteX107" fmla="*/ 174625 w 325438"/>
                <a:gd name="connsiteY107" fmla="*/ 39688 h 336550"/>
                <a:gd name="connsiteX108" fmla="*/ 115887 w 325438"/>
                <a:gd name="connsiteY108" fmla="*/ 39688 h 336550"/>
                <a:gd name="connsiteX109" fmla="*/ 124660 w 325438"/>
                <a:gd name="connsiteY109" fmla="*/ 39688 h 336550"/>
                <a:gd name="connsiteX110" fmla="*/ 124660 w 325438"/>
                <a:gd name="connsiteY110" fmla="*/ 59360 h 336550"/>
                <a:gd name="connsiteX111" fmla="*/ 125914 w 325438"/>
                <a:gd name="connsiteY111" fmla="*/ 61983 h 336550"/>
                <a:gd name="connsiteX112" fmla="*/ 127167 w 325438"/>
                <a:gd name="connsiteY112" fmla="*/ 63294 h 336550"/>
                <a:gd name="connsiteX113" fmla="*/ 129673 w 325438"/>
                <a:gd name="connsiteY113" fmla="*/ 61983 h 336550"/>
                <a:gd name="connsiteX114" fmla="*/ 130927 w 325438"/>
                <a:gd name="connsiteY114" fmla="*/ 59360 h 336550"/>
                <a:gd name="connsiteX115" fmla="*/ 130927 w 325438"/>
                <a:gd name="connsiteY115" fmla="*/ 39688 h 336550"/>
                <a:gd name="connsiteX116" fmla="*/ 139700 w 325438"/>
                <a:gd name="connsiteY116" fmla="*/ 39688 h 336550"/>
                <a:gd name="connsiteX117" fmla="*/ 139700 w 325438"/>
                <a:gd name="connsiteY117" fmla="*/ 69851 h 336550"/>
                <a:gd name="connsiteX118" fmla="*/ 130927 w 325438"/>
                <a:gd name="connsiteY118" fmla="*/ 69851 h 336550"/>
                <a:gd name="connsiteX119" fmla="*/ 130927 w 325438"/>
                <a:gd name="connsiteY119" fmla="*/ 65917 h 336550"/>
                <a:gd name="connsiteX120" fmla="*/ 128420 w 325438"/>
                <a:gd name="connsiteY120" fmla="*/ 68540 h 336550"/>
                <a:gd name="connsiteX121" fmla="*/ 123407 w 325438"/>
                <a:gd name="connsiteY121" fmla="*/ 69851 h 336550"/>
                <a:gd name="connsiteX122" fmla="*/ 118394 w 325438"/>
                <a:gd name="connsiteY122" fmla="*/ 68540 h 336550"/>
                <a:gd name="connsiteX123" fmla="*/ 115887 w 325438"/>
                <a:gd name="connsiteY123" fmla="*/ 61983 h 336550"/>
                <a:gd name="connsiteX124" fmla="*/ 115887 w 325438"/>
                <a:gd name="connsiteY124" fmla="*/ 39688 h 336550"/>
                <a:gd name="connsiteX125" fmla="*/ 213518 w 325438"/>
                <a:gd name="connsiteY125" fmla="*/ 38100 h 336550"/>
                <a:gd name="connsiteX126" fmla="*/ 218810 w 325438"/>
                <a:gd name="connsiteY126" fmla="*/ 38100 h 336550"/>
                <a:gd name="connsiteX127" fmla="*/ 222779 w 325438"/>
                <a:gd name="connsiteY127" fmla="*/ 40746 h 336550"/>
                <a:gd name="connsiteX128" fmla="*/ 224102 w 325438"/>
                <a:gd name="connsiteY128" fmla="*/ 43392 h 336550"/>
                <a:gd name="connsiteX129" fmla="*/ 225425 w 325438"/>
                <a:gd name="connsiteY129" fmla="*/ 46038 h 336550"/>
                <a:gd name="connsiteX130" fmla="*/ 225425 w 325438"/>
                <a:gd name="connsiteY130" fmla="*/ 47361 h 336550"/>
                <a:gd name="connsiteX131" fmla="*/ 216164 w 325438"/>
                <a:gd name="connsiteY131" fmla="*/ 47361 h 336550"/>
                <a:gd name="connsiteX132" fmla="*/ 216164 w 325438"/>
                <a:gd name="connsiteY132" fmla="*/ 44715 h 336550"/>
                <a:gd name="connsiteX133" fmla="*/ 213518 w 325438"/>
                <a:gd name="connsiteY133" fmla="*/ 43392 h 336550"/>
                <a:gd name="connsiteX134" fmla="*/ 210873 w 325438"/>
                <a:gd name="connsiteY134" fmla="*/ 44715 h 336550"/>
                <a:gd name="connsiteX135" fmla="*/ 210873 w 325438"/>
                <a:gd name="connsiteY135" fmla="*/ 46038 h 336550"/>
                <a:gd name="connsiteX136" fmla="*/ 212196 w 325438"/>
                <a:gd name="connsiteY136" fmla="*/ 48684 h 336550"/>
                <a:gd name="connsiteX137" fmla="*/ 214841 w 325438"/>
                <a:gd name="connsiteY137" fmla="*/ 50006 h 336550"/>
                <a:gd name="connsiteX138" fmla="*/ 217487 w 325438"/>
                <a:gd name="connsiteY138" fmla="*/ 51329 h 336550"/>
                <a:gd name="connsiteX139" fmla="*/ 221456 w 325438"/>
                <a:gd name="connsiteY139" fmla="*/ 52652 h 336550"/>
                <a:gd name="connsiteX140" fmla="*/ 224102 w 325438"/>
                <a:gd name="connsiteY140" fmla="*/ 55298 h 336550"/>
                <a:gd name="connsiteX141" fmla="*/ 225425 w 325438"/>
                <a:gd name="connsiteY141" fmla="*/ 60590 h 336550"/>
                <a:gd name="connsiteX142" fmla="*/ 222779 w 325438"/>
                <a:gd name="connsiteY142" fmla="*/ 67204 h 336550"/>
                <a:gd name="connsiteX143" fmla="*/ 213518 w 325438"/>
                <a:gd name="connsiteY143" fmla="*/ 69850 h 336550"/>
                <a:gd name="connsiteX144" fmla="*/ 204258 w 325438"/>
                <a:gd name="connsiteY144" fmla="*/ 68527 h 336550"/>
                <a:gd name="connsiteX145" fmla="*/ 201612 w 325438"/>
                <a:gd name="connsiteY145" fmla="*/ 60590 h 336550"/>
                <a:gd name="connsiteX146" fmla="*/ 201612 w 325438"/>
                <a:gd name="connsiteY146" fmla="*/ 59267 h 336550"/>
                <a:gd name="connsiteX147" fmla="*/ 209550 w 325438"/>
                <a:gd name="connsiteY147" fmla="*/ 59267 h 336550"/>
                <a:gd name="connsiteX148" fmla="*/ 209550 w 325438"/>
                <a:gd name="connsiteY148" fmla="*/ 61913 h 336550"/>
                <a:gd name="connsiteX149" fmla="*/ 210873 w 325438"/>
                <a:gd name="connsiteY149" fmla="*/ 63236 h 336550"/>
                <a:gd name="connsiteX150" fmla="*/ 212196 w 325438"/>
                <a:gd name="connsiteY150" fmla="*/ 64559 h 336550"/>
                <a:gd name="connsiteX151" fmla="*/ 213518 w 325438"/>
                <a:gd name="connsiteY151" fmla="*/ 64559 h 336550"/>
                <a:gd name="connsiteX152" fmla="*/ 216164 w 325438"/>
                <a:gd name="connsiteY152" fmla="*/ 63236 h 336550"/>
                <a:gd name="connsiteX153" fmla="*/ 216164 w 325438"/>
                <a:gd name="connsiteY153" fmla="*/ 61913 h 336550"/>
                <a:gd name="connsiteX154" fmla="*/ 216164 w 325438"/>
                <a:gd name="connsiteY154" fmla="*/ 59267 h 336550"/>
                <a:gd name="connsiteX155" fmla="*/ 213518 w 325438"/>
                <a:gd name="connsiteY155" fmla="*/ 57944 h 336550"/>
                <a:gd name="connsiteX156" fmla="*/ 208227 w 325438"/>
                <a:gd name="connsiteY156" fmla="*/ 55298 h 336550"/>
                <a:gd name="connsiteX157" fmla="*/ 204258 w 325438"/>
                <a:gd name="connsiteY157" fmla="*/ 53975 h 336550"/>
                <a:gd name="connsiteX158" fmla="*/ 202935 w 325438"/>
                <a:gd name="connsiteY158" fmla="*/ 51329 h 336550"/>
                <a:gd name="connsiteX159" fmla="*/ 201612 w 325438"/>
                <a:gd name="connsiteY159" fmla="*/ 47361 h 336550"/>
                <a:gd name="connsiteX160" fmla="*/ 205581 w 325438"/>
                <a:gd name="connsiteY160" fmla="*/ 40746 h 336550"/>
                <a:gd name="connsiteX161" fmla="*/ 213518 w 325438"/>
                <a:gd name="connsiteY161" fmla="*/ 38100 h 336550"/>
                <a:gd name="connsiteX162" fmla="*/ 153820 w 325438"/>
                <a:gd name="connsiteY162" fmla="*/ 38100 h 336550"/>
                <a:gd name="connsiteX163" fmla="*/ 157830 w 325438"/>
                <a:gd name="connsiteY163" fmla="*/ 39440 h 336550"/>
                <a:gd name="connsiteX164" fmla="*/ 160504 w 325438"/>
                <a:gd name="connsiteY164" fmla="*/ 43458 h 336550"/>
                <a:gd name="connsiteX165" fmla="*/ 160504 w 325438"/>
                <a:gd name="connsiteY165" fmla="*/ 38100 h 336550"/>
                <a:gd name="connsiteX166" fmla="*/ 169862 w 325438"/>
                <a:gd name="connsiteY166" fmla="*/ 38100 h 336550"/>
                <a:gd name="connsiteX167" fmla="*/ 169862 w 325438"/>
                <a:gd name="connsiteY167" fmla="*/ 68908 h 336550"/>
                <a:gd name="connsiteX168" fmla="*/ 168525 w 325438"/>
                <a:gd name="connsiteY168" fmla="*/ 74266 h 336550"/>
                <a:gd name="connsiteX169" fmla="*/ 167188 w 325438"/>
                <a:gd name="connsiteY169" fmla="*/ 76945 h 336550"/>
                <a:gd name="connsiteX170" fmla="*/ 163178 w 325438"/>
                <a:gd name="connsiteY170" fmla="*/ 79624 h 336550"/>
                <a:gd name="connsiteX171" fmla="*/ 156494 w 325438"/>
                <a:gd name="connsiteY171" fmla="*/ 80963 h 336550"/>
                <a:gd name="connsiteX172" fmla="*/ 151146 w 325438"/>
                <a:gd name="connsiteY172" fmla="*/ 79624 h 336550"/>
                <a:gd name="connsiteX173" fmla="*/ 147136 w 325438"/>
                <a:gd name="connsiteY173" fmla="*/ 78284 h 336550"/>
                <a:gd name="connsiteX174" fmla="*/ 145799 w 325438"/>
                <a:gd name="connsiteY174" fmla="*/ 75605 h 336550"/>
                <a:gd name="connsiteX175" fmla="*/ 144462 w 325438"/>
                <a:gd name="connsiteY175" fmla="*/ 71587 h 336550"/>
                <a:gd name="connsiteX176" fmla="*/ 153820 w 325438"/>
                <a:gd name="connsiteY176" fmla="*/ 71587 h 336550"/>
                <a:gd name="connsiteX177" fmla="*/ 155157 w 325438"/>
                <a:gd name="connsiteY177" fmla="*/ 74266 h 336550"/>
                <a:gd name="connsiteX178" fmla="*/ 156494 w 325438"/>
                <a:gd name="connsiteY178" fmla="*/ 74266 h 336550"/>
                <a:gd name="connsiteX179" fmla="*/ 159167 w 325438"/>
                <a:gd name="connsiteY179" fmla="*/ 74266 h 336550"/>
                <a:gd name="connsiteX180" fmla="*/ 160504 w 325438"/>
                <a:gd name="connsiteY180" fmla="*/ 72926 h 336550"/>
                <a:gd name="connsiteX181" fmla="*/ 160504 w 325438"/>
                <a:gd name="connsiteY181" fmla="*/ 70247 h 336550"/>
                <a:gd name="connsiteX182" fmla="*/ 160504 w 325438"/>
                <a:gd name="connsiteY182" fmla="*/ 66229 h 336550"/>
                <a:gd name="connsiteX183" fmla="*/ 160504 w 325438"/>
                <a:gd name="connsiteY183" fmla="*/ 64890 h 336550"/>
                <a:gd name="connsiteX184" fmla="*/ 157830 w 325438"/>
                <a:gd name="connsiteY184" fmla="*/ 67569 h 336550"/>
                <a:gd name="connsiteX185" fmla="*/ 153820 w 325438"/>
                <a:gd name="connsiteY185" fmla="*/ 68908 h 336550"/>
                <a:gd name="connsiteX186" fmla="*/ 148473 w 325438"/>
                <a:gd name="connsiteY186" fmla="*/ 67569 h 336550"/>
                <a:gd name="connsiteX187" fmla="*/ 145799 w 325438"/>
                <a:gd name="connsiteY187" fmla="*/ 64890 h 336550"/>
                <a:gd name="connsiteX188" fmla="*/ 144462 w 325438"/>
                <a:gd name="connsiteY188" fmla="*/ 59532 h 336550"/>
                <a:gd name="connsiteX189" fmla="*/ 144462 w 325438"/>
                <a:gd name="connsiteY189" fmla="*/ 54174 h 336550"/>
                <a:gd name="connsiteX190" fmla="*/ 144462 w 325438"/>
                <a:gd name="connsiteY190" fmla="*/ 48816 h 336550"/>
                <a:gd name="connsiteX191" fmla="*/ 145799 w 325438"/>
                <a:gd name="connsiteY191" fmla="*/ 43458 h 336550"/>
                <a:gd name="connsiteX192" fmla="*/ 148473 w 325438"/>
                <a:gd name="connsiteY192" fmla="*/ 39440 h 336550"/>
                <a:gd name="connsiteX193" fmla="*/ 153820 w 325438"/>
                <a:gd name="connsiteY193" fmla="*/ 38100 h 336550"/>
                <a:gd name="connsiteX194" fmla="*/ 96838 w 325438"/>
                <a:gd name="connsiteY194" fmla="*/ 36513 h 336550"/>
                <a:gd name="connsiteX195" fmla="*/ 92075 w 325438"/>
                <a:gd name="connsiteY195" fmla="*/ 53976 h 336550"/>
                <a:gd name="connsiteX196" fmla="*/ 100013 w 325438"/>
                <a:gd name="connsiteY196" fmla="*/ 53976 h 336550"/>
                <a:gd name="connsiteX197" fmla="*/ 231042 w 325438"/>
                <a:gd name="connsiteY197" fmla="*/ 30163 h 336550"/>
                <a:gd name="connsiteX198" fmla="*/ 240445 w 325438"/>
                <a:gd name="connsiteY198" fmla="*/ 30163 h 336550"/>
                <a:gd name="connsiteX199" fmla="*/ 240445 w 325438"/>
                <a:gd name="connsiteY199" fmla="*/ 39424 h 336550"/>
                <a:gd name="connsiteX200" fmla="*/ 244475 w 325438"/>
                <a:gd name="connsiteY200" fmla="*/ 39424 h 336550"/>
                <a:gd name="connsiteX201" fmla="*/ 244475 w 325438"/>
                <a:gd name="connsiteY201" fmla="*/ 44716 h 336550"/>
                <a:gd name="connsiteX202" fmla="*/ 240445 w 325438"/>
                <a:gd name="connsiteY202" fmla="*/ 44716 h 336550"/>
                <a:gd name="connsiteX203" fmla="*/ 240445 w 325438"/>
                <a:gd name="connsiteY203" fmla="*/ 60591 h 336550"/>
                <a:gd name="connsiteX204" fmla="*/ 240445 w 325438"/>
                <a:gd name="connsiteY204" fmla="*/ 63237 h 336550"/>
                <a:gd name="connsiteX205" fmla="*/ 243132 w 325438"/>
                <a:gd name="connsiteY205" fmla="*/ 63237 h 336550"/>
                <a:gd name="connsiteX206" fmla="*/ 244475 w 325438"/>
                <a:gd name="connsiteY206" fmla="*/ 63237 h 336550"/>
                <a:gd name="connsiteX207" fmla="*/ 244475 w 325438"/>
                <a:gd name="connsiteY207" fmla="*/ 69851 h 336550"/>
                <a:gd name="connsiteX208" fmla="*/ 239102 w 325438"/>
                <a:gd name="connsiteY208" fmla="*/ 69851 h 336550"/>
                <a:gd name="connsiteX209" fmla="*/ 235072 w 325438"/>
                <a:gd name="connsiteY209" fmla="*/ 69851 h 336550"/>
                <a:gd name="connsiteX210" fmla="*/ 232385 w 325438"/>
                <a:gd name="connsiteY210" fmla="*/ 68528 h 336550"/>
                <a:gd name="connsiteX211" fmla="*/ 231042 w 325438"/>
                <a:gd name="connsiteY211" fmla="*/ 65882 h 336550"/>
                <a:gd name="connsiteX212" fmla="*/ 231042 w 325438"/>
                <a:gd name="connsiteY212" fmla="*/ 61914 h 336550"/>
                <a:gd name="connsiteX213" fmla="*/ 231042 w 325438"/>
                <a:gd name="connsiteY213" fmla="*/ 44716 h 336550"/>
                <a:gd name="connsiteX214" fmla="*/ 227012 w 325438"/>
                <a:gd name="connsiteY214" fmla="*/ 44716 h 336550"/>
                <a:gd name="connsiteX215" fmla="*/ 227012 w 325438"/>
                <a:gd name="connsiteY215" fmla="*/ 39424 h 336550"/>
                <a:gd name="connsiteX216" fmla="*/ 231042 w 325438"/>
                <a:gd name="connsiteY216" fmla="*/ 39424 h 336550"/>
                <a:gd name="connsiteX217" fmla="*/ 231042 w 325438"/>
                <a:gd name="connsiteY217" fmla="*/ 30163 h 336550"/>
                <a:gd name="connsiteX218" fmla="*/ 90487 w 325438"/>
                <a:gd name="connsiteY218" fmla="*/ 28575 h 336550"/>
                <a:gd name="connsiteX219" fmla="*/ 101600 w 325438"/>
                <a:gd name="connsiteY219" fmla="*/ 28575 h 336550"/>
                <a:gd name="connsiteX220" fmla="*/ 112712 w 325438"/>
                <a:gd name="connsiteY220" fmla="*/ 69850 h 336550"/>
                <a:gd name="connsiteX221" fmla="*/ 103187 w 325438"/>
                <a:gd name="connsiteY221" fmla="*/ 69850 h 336550"/>
                <a:gd name="connsiteX222" fmla="*/ 100012 w 325438"/>
                <a:gd name="connsiteY222" fmla="*/ 61913 h 336550"/>
                <a:gd name="connsiteX223" fmla="*/ 92075 w 325438"/>
                <a:gd name="connsiteY223" fmla="*/ 61913 h 336550"/>
                <a:gd name="connsiteX224" fmla="*/ 90487 w 325438"/>
                <a:gd name="connsiteY224" fmla="*/ 69850 h 336550"/>
                <a:gd name="connsiteX225" fmla="*/ 80962 w 325438"/>
                <a:gd name="connsiteY225" fmla="*/ 69850 h 336550"/>
                <a:gd name="connsiteX226" fmla="*/ 25135 w 325438"/>
                <a:gd name="connsiteY226" fmla="*/ 22225 h 336550"/>
                <a:gd name="connsiteX227" fmla="*/ 15875 w 325438"/>
                <a:gd name="connsiteY227" fmla="*/ 32764 h 336550"/>
                <a:gd name="connsiteX228" fmla="*/ 15875 w 325438"/>
                <a:gd name="connsiteY228" fmla="*/ 73600 h 336550"/>
                <a:gd name="connsiteX229" fmla="*/ 25135 w 325438"/>
                <a:gd name="connsiteY229" fmla="*/ 84138 h 336550"/>
                <a:gd name="connsiteX230" fmla="*/ 300303 w 325438"/>
                <a:gd name="connsiteY230" fmla="*/ 84138 h 336550"/>
                <a:gd name="connsiteX231" fmla="*/ 309563 w 325438"/>
                <a:gd name="connsiteY231" fmla="*/ 73600 h 336550"/>
                <a:gd name="connsiteX232" fmla="*/ 309563 w 325438"/>
                <a:gd name="connsiteY232" fmla="*/ 32764 h 336550"/>
                <a:gd name="connsiteX233" fmla="*/ 300303 w 325438"/>
                <a:gd name="connsiteY233" fmla="*/ 22225 h 336550"/>
                <a:gd name="connsiteX234" fmla="*/ 25135 w 325438"/>
                <a:gd name="connsiteY234" fmla="*/ 22225 h 336550"/>
                <a:gd name="connsiteX235" fmla="*/ 48948 w 325438"/>
                <a:gd name="connsiteY235" fmla="*/ 0 h 336550"/>
                <a:gd name="connsiteX236" fmla="*/ 59531 w 325438"/>
                <a:gd name="connsiteY236" fmla="*/ 10517 h 336550"/>
                <a:gd name="connsiteX237" fmla="*/ 58208 w 325438"/>
                <a:gd name="connsiteY237" fmla="*/ 13146 h 336550"/>
                <a:gd name="connsiteX238" fmla="*/ 96573 w 325438"/>
                <a:gd name="connsiteY238" fmla="*/ 13146 h 336550"/>
                <a:gd name="connsiteX239" fmla="*/ 96573 w 325438"/>
                <a:gd name="connsiteY239" fmla="*/ 10517 h 336550"/>
                <a:gd name="connsiteX240" fmla="*/ 105834 w 325438"/>
                <a:gd name="connsiteY240" fmla="*/ 0 h 336550"/>
                <a:gd name="connsiteX241" fmla="*/ 116417 w 325438"/>
                <a:gd name="connsiteY241" fmla="*/ 10517 h 336550"/>
                <a:gd name="connsiteX242" fmla="*/ 115094 w 325438"/>
                <a:gd name="connsiteY242" fmla="*/ 13146 h 336550"/>
                <a:gd name="connsiteX243" fmla="*/ 153459 w 325438"/>
                <a:gd name="connsiteY243" fmla="*/ 13146 h 336550"/>
                <a:gd name="connsiteX244" fmla="*/ 153459 w 325438"/>
                <a:gd name="connsiteY244" fmla="*/ 10517 h 336550"/>
                <a:gd name="connsiteX245" fmla="*/ 162719 w 325438"/>
                <a:gd name="connsiteY245" fmla="*/ 0 h 336550"/>
                <a:gd name="connsiteX246" fmla="*/ 173302 w 325438"/>
                <a:gd name="connsiteY246" fmla="*/ 10517 h 336550"/>
                <a:gd name="connsiteX247" fmla="*/ 171979 w 325438"/>
                <a:gd name="connsiteY247" fmla="*/ 13146 h 336550"/>
                <a:gd name="connsiteX248" fmla="*/ 210344 w 325438"/>
                <a:gd name="connsiteY248" fmla="*/ 13146 h 336550"/>
                <a:gd name="connsiteX249" fmla="*/ 209021 w 325438"/>
                <a:gd name="connsiteY249" fmla="*/ 10517 h 336550"/>
                <a:gd name="connsiteX250" fmla="*/ 219604 w 325438"/>
                <a:gd name="connsiteY250" fmla="*/ 0 h 336550"/>
                <a:gd name="connsiteX251" fmla="*/ 228865 w 325438"/>
                <a:gd name="connsiteY251" fmla="*/ 10517 h 336550"/>
                <a:gd name="connsiteX252" fmla="*/ 228865 w 325438"/>
                <a:gd name="connsiteY252" fmla="*/ 13146 h 336550"/>
                <a:gd name="connsiteX253" fmla="*/ 267230 w 325438"/>
                <a:gd name="connsiteY253" fmla="*/ 13146 h 336550"/>
                <a:gd name="connsiteX254" fmla="*/ 265907 w 325438"/>
                <a:gd name="connsiteY254" fmla="*/ 10517 h 336550"/>
                <a:gd name="connsiteX255" fmla="*/ 276490 w 325438"/>
                <a:gd name="connsiteY255" fmla="*/ 0 h 336550"/>
                <a:gd name="connsiteX256" fmla="*/ 285750 w 325438"/>
                <a:gd name="connsiteY256" fmla="*/ 10517 h 336550"/>
                <a:gd name="connsiteX257" fmla="*/ 285750 w 325438"/>
                <a:gd name="connsiteY257" fmla="*/ 13146 h 336550"/>
                <a:gd name="connsiteX258" fmla="*/ 297657 w 325438"/>
                <a:gd name="connsiteY258" fmla="*/ 13146 h 336550"/>
                <a:gd name="connsiteX259" fmla="*/ 325438 w 325438"/>
                <a:gd name="connsiteY259" fmla="*/ 40754 h 336550"/>
                <a:gd name="connsiteX260" fmla="*/ 325438 w 325438"/>
                <a:gd name="connsiteY260" fmla="*/ 276076 h 336550"/>
                <a:gd name="connsiteX261" fmla="*/ 264584 w 325438"/>
                <a:gd name="connsiteY261" fmla="*/ 336550 h 336550"/>
                <a:gd name="connsiteX262" fmla="*/ 27781 w 325438"/>
                <a:gd name="connsiteY262" fmla="*/ 336550 h 336550"/>
                <a:gd name="connsiteX263" fmla="*/ 0 w 325438"/>
                <a:gd name="connsiteY263" fmla="*/ 308943 h 336550"/>
                <a:gd name="connsiteX264" fmla="*/ 0 w 325438"/>
                <a:gd name="connsiteY264" fmla="*/ 40754 h 336550"/>
                <a:gd name="connsiteX265" fmla="*/ 27781 w 325438"/>
                <a:gd name="connsiteY265" fmla="*/ 13146 h 336550"/>
                <a:gd name="connsiteX266" fmla="*/ 39688 w 325438"/>
                <a:gd name="connsiteY266" fmla="*/ 13146 h 336550"/>
                <a:gd name="connsiteX267" fmla="*/ 39688 w 325438"/>
                <a:gd name="connsiteY267" fmla="*/ 10517 h 336550"/>
                <a:gd name="connsiteX268" fmla="*/ 48948 w 325438"/>
                <a:gd name="connsiteY268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</a:cxnLst>
              <a:rect l="l" t="t" r="r" b="b"/>
              <a:pathLst>
                <a:path w="325438" h="336550">
                  <a:moveTo>
                    <a:pt x="216580" y="198438"/>
                  </a:moveTo>
                  <a:cubicBezTo>
                    <a:pt x="213858" y="198438"/>
                    <a:pt x="211137" y="199754"/>
                    <a:pt x="208416" y="201069"/>
                  </a:cubicBezTo>
                  <a:cubicBezTo>
                    <a:pt x="207055" y="201069"/>
                    <a:pt x="205694" y="203700"/>
                    <a:pt x="204333" y="205015"/>
                  </a:cubicBezTo>
                  <a:cubicBezTo>
                    <a:pt x="204333" y="207646"/>
                    <a:pt x="202973" y="210277"/>
                    <a:pt x="202973" y="212907"/>
                  </a:cubicBezTo>
                  <a:cubicBezTo>
                    <a:pt x="201612" y="215538"/>
                    <a:pt x="201612" y="218169"/>
                    <a:pt x="201612" y="222115"/>
                  </a:cubicBezTo>
                  <a:cubicBezTo>
                    <a:pt x="201612" y="224746"/>
                    <a:pt x="201612" y="227376"/>
                    <a:pt x="202973" y="231323"/>
                  </a:cubicBezTo>
                  <a:cubicBezTo>
                    <a:pt x="202973" y="233953"/>
                    <a:pt x="204333" y="236584"/>
                    <a:pt x="204333" y="237899"/>
                  </a:cubicBezTo>
                  <a:cubicBezTo>
                    <a:pt x="205694" y="240530"/>
                    <a:pt x="207055" y="241846"/>
                    <a:pt x="208416" y="243161"/>
                  </a:cubicBezTo>
                  <a:cubicBezTo>
                    <a:pt x="211137" y="244476"/>
                    <a:pt x="213858" y="244476"/>
                    <a:pt x="216580" y="244476"/>
                  </a:cubicBezTo>
                  <a:cubicBezTo>
                    <a:pt x="219301" y="244476"/>
                    <a:pt x="220662" y="244476"/>
                    <a:pt x="223383" y="243161"/>
                  </a:cubicBezTo>
                  <a:cubicBezTo>
                    <a:pt x="224744" y="241846"/>
                    <a:pt x="226105" y="240530"/>
                    <a:pt x="227466" y="237899"/>
                  </a:cubicBezTo>
                  <a:cubicBezTo>
                    <a:pt x="228826" y="236584"/>
                    <a:pt x="228826" y="233953"/>
                    <a:pt x="230187" y="231323"/>
                  </a:cubicBezTo>
                  <a:cubicBezTo>
                    <a:pt x="230187" y="227376"/>
                    <a:pt x="230187" y="224746"/>
                    <a:pt x="230187" y="222115"/>
                  </a:cubicBezTo>
                  <a:cubicBezTo>
                    <a:pt x="230187" y="218169"/>
                    <a:pt x="230187" y="215538"/>
                    <a:pt x="230187" y="212907"/>
                  </a:cubicBezTo>
                  <a:cubicBezTo>
                    <a:pt x="228826" y="210277"/>
                    <a:pt x="228826" y="207646"/>
                    <a:pt x="227466" y="205015"/>
                  </a:cubicBezTo>
                  <a:cubicBezTo>
                    <a:pt x="226105" y="203700"/>
                    <a:pt x="224744" y="201069"/>
                    <a:pt x="223383" y="201069"/>
                  </a:cubicBezTo>
                  <a:cubicBezTo>
                    <a:pt x="220662" y="199754"/>
                    <a:pt x="219301" y="198438"/>
                    <a:pt x="216580" y="198438"/>
                  </a:cubicBezTo>
                  <a:close/>
                  <a:moveTo>
                    <a:pt x="216568" y="139700"/>
                  </a:moveTo>
                  <a:cubicBezTo>
                    <a:pt x="211221" y="139700"/>
                    <a:pt x="208547" y="142328"/>
                    <a:pt x="205874" y="146269"/>
                  </a:cubicBezTo>
                  <a:cubicBezTo>
                    <a:pt x="204537" y="148897"/>
                    <a:pt x="203200" y="154152"/>
                    <a:pt x="203200" y="158093"/>
                  </a:cubicBezTo>
                  <a:cubicBezTo>
                    <a:pt x="203200" y="165976"/>
                    <a:pt x="204537" y="171231"/>
                    <a:pt x="207211" y="173859"/>
                  </a:cubicBezTo>
                  <a:cubicBezTo>
                    <a:pt x="208547" y="176486"/>
                    <a:pt x="212558" y="177800"/>
                    <a:pt x="216568" y="177800"/>
                  </a:cubicBezTo>
                  <a:cubicBezTo>
                    <a:pt x="220579" y="177800"/>
                    <a:pt x="223253" y="176486"/>
                    <a:pt x="225926" y="173859"/>
                  </a:cubicBezTo>
                  <a:cubicBezTo>
                    <a:pt x="227263" y="171231"/>
                    <a:pt x="228600" y="165976"/>
                    <a:pt x="228600" y="158093"/>
                  </a:cubicBezTo>
                  <a:cubicBezTo>
                    <a:pt x="228600" y="154152"/>
                    <a:pt x="227263" y="148897"/>
                    <a:pt x="225926" y="146269"/>
                  </a:cubicBezTo>
                  <a:cubicBezTo>
                    <a:pt x="224589" y="142328"/>
                    <a:pt x="220579" y="139700"/>
                    <a:pt x="216568" y="139700"/>
                  </a:cubicBezTo>
                  <a:close/>
                  <a:moveTo>
                    <a:pt x="216552" y="119063"/>
                  </a:moveTo>
                  <a:cubicBezTo>
                    <a:pt x="224381" y="119063"/>
                    <a:pt x="230905" y="120370"/>
                    <a:pt x="236124" y="121676"/>
                  </a:cubicBezTo>
                  <a:cubicBezTo>
                    <a:pt x="242648" y="122983"/>
                    <a:pt x="246563" y="125596"/>
                    <a:pt x="250477" y="129515"/>
                  </a:cubicBezTo>
                  <a:cubicBezTo>
                    <a:pt x="253087" y="132129"/>
                    <a:pt x="255696" y="136048"/>
                    <a:pt x="257001" y="141274"/>
                  </a:cubicBezTo>
                  <a:cubicBezTo>
                    <a:pt x="259611" y="145194"/>
                    <a:pt x="259611" y="150420"/>
                    <a:pt x="259611" y="156953"/>
                  </a:cubicBezTo>
                  <a:cubicBezTo>
                    <a:pt x="259611" y="164792"/>
                    <a:pt x="258306" y="171324"/>
                    <a:pt x="254391" y="176551"/>
                  </a:cubicBezTo>
                  <a:cubicBezTo>
                    <a:pt x="251782" y="181777"/>
                    <a:pt x="246563" y="185696"/>
                    <a:pt x="240039" y="187003"/>
                  </a:cubicBezTo>
                  <a:cubicBezTo>
                    <a:pt x="247867" y="188309"/>
                    <a:pt x="253087" y="192229"/>
                    <a:pt x="257001" y="197455"/>
                  </a:cubicBezTo>
                  <a:cubicBezTo>
                    <a:pt x="262220" y="203988"/>
                    <a:pt x="263525" y="211827"/>
                    <a:pt x="263525" y="220973"/>
                  </a:cubicBezTo>
                  <a:cubicBezTo>
                    <a:pt x="263525" y="227505"/>
                    <a:pt x="263525" y="232731"/>
                    <a:pt x="262220" y="239264"/>
                  </a:cubicBezTo>
                  <a:cubicBezTo>
                    <a:pt x="260915" y="244490"/>
                    <a:pt x="258306" y="248410"/>
                    <a:pt x="254391" y="253636"/>
                  </a:cubicBezTo>
                  <a:cubicBezTo>
                    <a:pt x="251782" y="257556"/>
                    <a:pt x="246563" y="260169"/>
                    <a:pt x="240039" y="262782"/>
                  </a:cubicBezTo>
                  <a:cubicBezTo>
                    <a:pt x="233515" y="265395"/>
                    <a:pt x="225686" y="266701"/>
                    <a:pt x="216552" y="266701"/>
                  </a:cubicBezTo>
                  <a:cubicBezTo>
                    <a:pt x="206114" y="266701"/>
                    <a:pt x="198285" y="265395"/>
                    <a:pt x="191761" y="262782"/>
                  </a:cubicBezTo>
                  <a:cubicBezTo>
                    <a:pt x="185237" y="261475"/>
                    <a:pt x="181323" y="257556"/>
                    <a:pt x="177409" y="253636"/>
                  </a:cubicBezTo>
                  <a:cubicBezTo>
                    <a:pt x="173494" y="249716"/>
                    <a:pt x="170885" y="244490"/>
                    <a:pt x="169580" y="239264"/>
                  </a:cubicBezTo>
                  <a:cubicBezTo>
                    <a:pt x="168275" y="234038"/>
                    <a:pt x="168275" y="227505"/>
                    <a:pt x="168275" y="220973"/>
                  </a:cubicBezTo>
                  <a:cubicBezTo>
                    <a:pt x="168275" y="217053"/>
                    <a:pt x="168275" y="213133"/>
                    <a:pt x="169580" y="209214"/>
                  </a:cubicBezTo>
                  <a:cubicBezTo>
                    <a:pt x="170885" y="205294"/>
                    <a:pt x="172189" y="202681"/>
                    <a:pt x="173494" y="198762"/>
                  </a:cubicBezTo>
                  <a:cubicBezTo>
                    <a:pt x="176104" y="196149"/>
                    <a:pt x="177409" y="193536"/>
                    <a:pt x="181323" y="190922"/>
                  </a:cubicBezTo>
                  <a:cubicBezTo>
                    <a:pt x="183933" y="189616"/>
                    <a:pt x="187847" y="188309"/>
                    <a:pt x="191761" y="187003"/>
                  </a:cubicBezTo>
                  <a:cubicBezTo>
                    <a:pt x="186542" y="185696"/>
                    <a:pt x="181323" y="181777"/>
                    <a:pt x="177409" y="176551"/>
                  </a:cubicBezTo>
                  <a:cubicBezTo>
                    <a:pt x="173494" y="171324"/>
                    <a:pt x="172189" y="164792"/>
                    <a:pt x="172189" y="156953"/>
                  </a:cubicBezTo>
                  <a:cubicBezTo>
                    <a:pt x="172189" y="150420"/>
                    <a:pt x="173494" y="146500"/>
                    <a:pt x="174799" y="141274"/>
                  </a:cubicBezTo>
                  <a:cubicBezTo>
                    <a:pt x="176104" y="137355"/>
                    <a:pt x="178713" y="133435"/>
                    <a:pt x="182628" y="129515"/>
                  </a:cubicBezTo>
                  <a:cubicBezTo>
                    <a:pt x="185237" y="125596"/>
                    <a:pt x="190456" y="122983"/>
                    <a:pt x="195676" y="121676"/>
                  </a:cubicBezTo>
                  <a:cubicBezTo>
                    <a:pt x="200895" y="120370"/>
                    <a:pt x="207419" y="119063"/>
                    <a:pt x="216552" y="119063"/>
                  </a:cubicBezTo>
                  <a:close/>
                  <a:moveTo>
                    <a:pt x="106627" y="119063"/>
                  </a:moveTo>
                  <a:cubicBezTo>
                    <a:pt x="106627" y="119063"/>
                    <a:pt x="106627" y="119063"/>
                    <a:pt x="131762" y="119063"/>
                  </a:cubicBezTo>
                  <a:cubicBezTo>
                    <a:pt x="131762" y="119063"/>
                    <a:pt x="131762" y="119063"/>
                    <a:pt x="131762" y="265113"/>
                  </a:cubicBezTo>
                  <a:cubicBezTo>
                    <a:pt x="131762" y="265113"/>
                    <a:pt x="131762" y="265113"/>
                    <a:pt x="97366" y="265113"/>
                  </a:cubicBezTo>
                  <a:lnTo>
                    <a:pt x="97366" y="163799"/>
                  </a:lnTo>
                  <a:cubicBezTo>
                    <a:pt x="97366" y="163799"/>
                    <a:pt x="97366" y="163799"/>
                    <a:pt x="68262" y="163799"/>
                  </a:cubicBezTo>
                  <a:cubicBezTo>
                    <a:pt x="68262" y="163799"/>
                    <a:pt x="68262" y="163799"/>
                    <a:pt x="68262" y="141431"/>
                  </a:cubicBezTo>
                  <a:cubicBezTo>
                    <a:pt x="68262" y="141431"/>
                    <a:pt x="68262" y="141431"/>
                    <a:pt x="73554" y="141431"/>
                  </a:cubicBezTo>
                  <a:cubicBezTo>
                    <a:pt x="80168" y="141431"/>
                    <a:pt x="85460" y="141431"/>
                    <a:pt x="89429" y="140116"/>
                  </a:cubicBezTo>
                  <a:cubicBezTo>
                    <a:pt x="93397" y="137484"/>
                    <a:pt x="97366" y="136168"/>
                    <a:pt x="98689" y="133537"/>
                  </a:cubicBezTo>
                  <a:cubicBezTo>
                    <a:pt x="101335" y="132221"/>
                    <a:pt x="103981" y="129589"/>
                    <a:pt x="105304" y="126958"/>
                  </a:cubicBezTo>
                  <a:cubicBezTo>
                    <a:pt x="105304" y="124326"/>
                    <a:pt x="106627" y="121695"/>
                    <a:pt x="106627" y="119063"/>
                  </a:cubicBezTo>
                  <a:close/>
                  <a:moveTo>
                    <a:pt x="15875" y="92075"/>
                  </a:moveTo>
                  <a:cubicBezTo>
                    <a:pt x="15875" y="92075"/>
                    <a:pt x="15875" y="92075"/>
                    <a:pt x="15875" y="308851"/>
                  </a:cubicBezTo>
                  <a:cubicBezTo>
                    <a:pt x="15875" y="315420"/>
                    <a:pt x="21167" y="320675"/>
                    <a:pt x="27781" y="320675"/>
                  </a:cubicBezTo>
                  <a:cubicBezTo>
                    <a:pt x="27781" y="320675"/>
                    <a:pt x="27781" y="320675"/>
                    <a:pt x="259292" y="320675"/>
                  </a:cubicBezTo>
                  <a:cubicBezTo>
                    <a:pt x="259292" y="320675"/>
                    <a:pt x="259292" y="320675"/>
                    <a:pt x="261938" y="318048"/>
                  </a:cubicBezTo>
                  <a:cubicBezTo>
                    <a:pt x="261938" y="318048"/>
                    <a:pt x="261938" y="318048"/>
                    <a:pt x="261938" y="293086"/>
                  </a:cubicBezTo>
                  <a:cubicBezTo>
                    <a:pt x="261938" y="282575"/>
                    <a:pt x="271198" y="273379"/>
                    <a:pt x="283105" y="273379"/>
                  </a:cubicBezTo>
                  <a:cubicBezTo>
                    <a:pt x="283105" y="273379"/>
                    <a:pt x="283105" y="273379"/>
                    <a:pt x="306917" y="273379"/>
                  </a:cubicBezTo>
                  <a:cubicBezTo>
                    <a:pt x="306917" y="273379"/>
                    <a:pt x="306917" y="273379"/>
                    <a:pt x="309563" y="269437"/>
                  </a:cubicBezTo>
                  <a:lnTo>
                    <a:pt x="309563" y="92075"/>
                  </a:lnTo>
                  <a:cubicBezTo>
                    <a:pt x="309563" y="92075"/>
                    <a:pt x="309563" y="92075"/>
                    <a:pt x="15875" y="92075"/>
                  </a:cubicBezTo>
                  <a:close/>
                  <a:moveTo>
                    <a:pt x="157797" y="44450"/>
                  </a:moveTo>
                  <a:cubicBezTo>
                    <a:pt x="156527" y="44450"/>
                    <a:pt x="156527" y="44450"/>
                    <a:pt x="155257" y="45794"/>
                  </a:cubicBezTo>
                  <a:cubicBezTo>
                    <a:pt x="155257" y="45794"/>
                    <a:pt x="155257" y="45794"/>
                    <a:pt x="153987" y="47137"/>
                  </a:cubicBezTo>
                  <a:cubicBezTo>
                    <a:pt x="153987" y="48480"/>
                    <a:pt x="153987" y="48480"/>
                    <a:pt x="153987" y="49823"/>
                  </a:cubicBezTo>
                  <a:cubicBezTo>
                    <a:pt x="153987" y="51167"/>
                    <a:pt x="153987" y="52510"/>
                    <a:pt x="153987" y="53853"/>
                  </a:cubicBezTo>
                  <a:cubicBezTo>
                    <a:pt x="153987" y="55197"/>
                    <a:pt x="153987" y="56540"/>
                    <a:pt x="153987" y="57883"/>
                  </a:cubicBezTo>
                  <a:cubicBezTo>
                    <a:pt x="153987" y="59227"/>
                    <a:pt x="153987" y="59227"/>
                    <a:pt x="155257" y="60570"/>
                  </a:cubicBezTo>
                  <a:cubicBezTo>
                    <a:pt x="155257" y="60570"/>
                    <a:pt x="155257" y="61913"/>
                    <a:pt x="155257" y="61913"/>
                  </a:cubicBezTo>
                  <a:cubicBezTo>
                    <a:pt x="156527" y="61913"/>
                    <a:pt x="156527" y="61913"/>
                    <a:pt x="157797" y="61913"/>
                  </a:cubicBezTo>
                  <a:cubicBezTo>
                    <a:pt x="157797" y="61913"/>
                    <a:pt x="157797" y="61913"/>
                    <a:pt x="159067" y="61913"/>
                  </a:cubicBezTo>
                  <a:cubicBezTo>
                    <a:pt x="159067" y="61913"/>
                    <a:pt x="159067" y="60570"/>
                    <a:pt x="160337" y="60570"/>
                  </a:cubicBezTo>
                  <a:cubicBezTo>
                    <a:pt x="160337" y="59227"/>
                    <a:pt x="160337" y="59227"/>
                    <a:pt x="160337" y="57883"/>
                  </a:cubicBezTo>
                  <a:cubicBezTo>
                    <a:pt x="160337" y="56540"/>
                    <a:pt x="160337" y="55197"/>
                    <a:pt x="160337" y="53853"/>
                  </a:cubicBezTo>
                  <a:cubicBezTo>
                    <a:pt x="160337" y="49823"/>
                    <a:pt x="160337" y="48480"/>
                    <a:pt x="160337" y="47137"/>
                  </a:cubicBezTo>
                  <a:cubicBezTo>
                    <a:pt x="159067" y="45794"/>
                    <a:pt x="159067" y="44450"/>
                    <a:pt x="157797" y="44450"/>
                  </a:cubicBezTo>
                  <a:close/>
                  <a:moveTo>
                    <a:pt x="174625" y="39688"/>
                  </a:moveTo>
                  <a:cubicBezTo>
                    <a:pt x="174625" y="39688"/>
                    <a:pt x="174625" y="39688"/>
                    <a:pt x="183886" y="39688"/>
                  </a:cubicBezTo>
                  <a:cubicBezTo>
                    <a:pt x="183886" y="39688"/>
                    <a:pt x="183886" y="39688"/>
                    <a:pt x="183886" y="59360"/>
                  </a:cubicBezTo>
                  <a:cubicBezTo>
                    <a:pt x="183886" y="60671"/>
                    <a:pt x="183886" y="61983"/>
                    <a:pt x="183886" y="61983"/>
                  </a:cubicBezTo>
                  <a:cubicBezTo>
                    <a:pt x="185209" y="63294"/>
                    <a:pt x="185209" y="63294"/>
                    <a:pt x="186531" y="63294"/>
                  </a:cubicBezTo>
                  <a:cubicBezTo>
                    <a:pt x="186531" y="63294"/>
                    <a:pt x="187854" y="63294"/>
                    <a:pt x="187854" y="61983"/>
                  </a:cubicBezTo>
                  <a:cubicBezTo>
                    <a:pt x="189177" y="61983"/>
                    <a:pt x="189177" y="60671"/>
                    <a:pt x="189177" y="59360"/>
                  </a:cubicBezTo>
                  <a:lnTo>
                    <a:pt x="189177" y="39688"/>
                  </a:lnTo>
                  <a:cubicBezTo>
                    <a:pt x="189177" y="39688"/>
                    <a:pt x="189177" y="39688"/>
                    <a:pt x="198438" y="39688"/>
                  </a:cubicBezTo>
                  <a:cubicBezTo>
                    <a:pt x="198438" y="39688"/>
                    <a:pt x="198438" y="39688"/>
                    <a:pt x="198438" y="69851"/>
                  </a:cubicBezTo>
                  <a:cubicBezTo>
                    <a:pt x="198438" y="69851"/>
                    <a:pt x="198438" y="69851"/>
                    <a:pt x="189177" y="69851"/>
                  </a:cubicBezTo>
                  <a:cubicBezTo>
                    <a:pt x="189177" y="69851"/>
                    <a:pt x="189177" y="69851"/>
                    <a:pt x="189177" y="65917"/>
                  </a:cubicBezTo>
                  <a:cubicBezTo>
                    <a:pt x="189177" y="67228"/>
                    <a:pt x="187854" y="68540"/>
                    <a:pt x="186531" y="68540"/>
                  </a:cubicBezTo>
                  <a:cubicBezTo>
                    <a:pt x="185209" y="69851"/>
                    <a:pt x="183886" y="69851"/>
                    <a:pt x="182563" y="69851"/>
                  </a:cubicBezTo>
                  <a:cubicBezTo>
                    <a:pt x="179917" y="69851"/>
                    <a:pt x="177271" y="69851"/>
                    <a:pt x="175948" y="68540"/>
                  </a:cubicBezTo>
                  <a:cubicBezTo>
                    <a:pt x="174625" y="67228"/>
                    <a:pt x="174625" y="64606"/>
                    <a:pt x="174625" y="61983"/>
                  </a:cubicBezTo>
                  <a:cubicBezTo>
                    <a:pt x="174625" y="61983"/>
                    <a:pt x="174625" y="61983"/>
                    <a:pt x="174625" y="39688"/>
                  </a:cubicBezTo>
                  <a:close/>
                  <a:moveTo>
                    <a:pt x="115887" y="39688"/>
                  </a:moveTo>
                  <a:cubicBezTo>
                    <a:pt x="115887" y="39688"/>
                    <a:pt x="115887" y="39688"/>
                    <a:pt x="124660" y="39688"/>
                  </a:cubicBezTo>
                  <a:cubicBezTo>
                    <a:pt x="124660" y="39688"/>
                    <a:pt x="124660" y="39688"/>
                    <a:pt x="124660" y="59360"/>
                  </a:cubicBezTo>
                  <a:cubicBezTo>
                    <a:pt x="124660" y="60671"/>
                    <a:pt x="124660" y="61983"/>
                    <a:pt x="125914" y="61983"/>
                  </a:cubicBezTo>
                  <a:cubicBezTo>
                    <a:pt x="125914" y="63294"/>
                    <a:pt x="125914" y="63294"/>
                    <a:pt x="127167" y="63294"/>
                  </a:cubicBezTo>
                  <a:cubicBezTo>
                    <a:pt x="128420" y="63294"/>
                    <a:pt x="128420" y="63294"/>
                    <a:pt x="129673" y="61983"/>
                  </a:cubicBezTo>
                  <a:cubicBezTo>
                    <a:pt x="129673" y="61983"/>
                    <a:pt x="130927" y="60671"/>
                    <a:pt x="130927" y="59360"/>
                  </a:cubicBezTo>
                  <a:lnTo>
                    <a:pt x="130927" y="39688"/>
                  </a:lnTo>
                  <a:cubicBezTo>
                    <a:pt x="130927" y="39688"/>
                    <a:pt x="130927" y="39688"/>
                    <a:pt x="139700" y="39688"/>
                  </a:cubicBezTo>
                  <a:cubicBezTo>
                    <a:pt x="139700" y="39688"/>
                    <a:pt x="139700" y="39688"/>
                    <a:pt x="139700" y="69851"/>
                  </a:cubicBezTo>
                  <a:cubicBezTo>
                    <a:pt x="139700" y="69851"/>
                    <a:pt x="139700" y="69851"/>
                    <a:pt x="130927" y="69851"/>
                  </a:cubicBezTo>
                  <a:cubicBezTo>
                    <a:pt x="130927" y="69851"/>
                    <a:pt x="130927" y="69851"/>
                    <a:pt x="130927" y="65917"/>
                  </a:cubicBezTo>
                  <a:cubicBezTo>
                    <a:pt x="129673" y="67228"/>
                    <a:pt x="129673" y="68540"/>
                    <a:pt x="128420" y="68540"/>
                  </a:cubicBezTo>
                  <a:cubicBezTo>
                    <a:pt x="127167" y="69851"/>
                    <a:pt x="124660" y="69851"/>
                    <a:pt x="123407" y="69851"/>
                  </a:cubicBezTo>
                  <a:cubicBezTo>
                    <a:pt x="120900" y="69851"/>
                    <a:pt x="119647" y="69851"/>
                    <a:pt x="118394" y="68540"/>
                  </a:cubicBezTo>
                  <a:cubicBezTo>
                    <a:pt x="117140" y="67228"/>
                    <a:pt x="115887" y="64606"/>
                    <a:pt x="115887" y="61983"/>
                  </a:cubicBezTo>
                  <a:cubicBezTo>
                    <a:pt x="115887" y="61983"/>
                    <a:pt x="115887" y="61983"/>
                    <a:pt x="115887" y="39688"/>
                  </a:cubicBezTo>
                  <a:close/>
                  <a:moveTo>
                    <a:pt x="213518" y="38100"/>
                  </a:moveTo>
                  <a:cubicBezTo>
                    <a:pt x="216164" y="38100"/>
                    <a:pt x="217487" y="38100"/>
                    <a:pt x="218810" y="38100"/>
                  </a:cubicBezTo>
                  <a:cubicBezTo>
                    <a:pt x="220133" y="39423"/>
                    <a:pt x="221456" y="39423"/>
                    <a:pt x="222779" y="40746"/>
                  </a:cubicBezTo>
                  <a:cubicBezTo>
                    <a:pt x="222779" y="42069"/>
                    <a:pt x="224102" y="42069"/>
                    <a:pt x="224102" y="43392"/>
                  </a:cubicBezTo>
                  <a:cubicBezTo>
                    <a:pt x="224102" y="44715"/>
                    <a:pt x="225425" y="46038"/>
                    <a:pt x="225425" y="46038"/>
                  </a:cubicBezTo>
                  <a:cubicBezTo>
                    <a:pt x="225425" y="46038"/>
                    <a:pt x="225425" y="46038"/>
                    <a:pt x="225425" y="47361"/>
                  </a:cubicBezTo>
                  <a:cubicBezTo>
                    <a:pt x="225425" y="47361"/>
                    <a:pt x="225425" y="47361"/>
                    <a:pt x="216164" y="47361"/>
                  </a:cubicBezTo>
                  <a:cubicBezTo>
                    <a:pt x="216164" y="46038"/>
                    <a:pt x="216164" y="44715"/>
                    <a:pt x="216164" y="44715"/>
                  </a:cubicBezTo>
                  <a:cubicBezTo>
                    <a:pt x="214841" y="43392"/>
                    <a:pt x="214841" y="43392"/>
                    <a:pt x="213518" y="43392"/>
                  </a:cubicBezTo>
                  <a:cubicBezTo>
                    <a:pt x="212196" y="43392"/>
                    <a:pt x="212196" y="43392"/>
                    <a:pt x="210873" y="44715"/>
                  </a:cubicBezTo>
                  <a:cubicBezTo>
                    <a:pt x="210873" y="44715"/>
                    <a:pt x="210873" y="46038"/>
                    <a:pt x="210873" y="46038"/>
                  </a:cubicBezTo>
                  <a:cubicBezTo>
                    <a:pt x="210873" y="47361"/>
                    <a:pt x="210873" y="48684"/>
                    <a:pt x="212196" y="48684"/>
                  </a:cubicBezTo>
                  <a:cubicBezTo>
                    <a:pt x="212196" y="48684"/>
                    <a:pt x="213518" y="50006"/>
                    <a:pt x="214841" y="50006"/>
                  </a:cubicBezTo>
                  <a:cubicBezTo>
                    <a:pt x="214841" y="50006"/>
                    <a:pt x="216164" y="50006"/>
                    <a:pt x="217487" y="51329"/>
                  </a:cubicBezTo>
                  <a:cubicBezTo>
                    <a:pt x="218810" y="51329"/>
                    <a:pt x="220133" y="51329"/>
                    <a:pt x="221456" y="52652"/>
                  </a:cubicBezTo>
                  <a:cubicBezTo>
                    <a:pt x="222779" y="53975"/>
                    <a:pt x="224102" y="53975"/>
                    <a:pt x="224102" y="55298"/>
                  </a:cubicBezTo>
                  <a:cubicBezTo>
                    <a:pt x="225425" y="56621"/>
                    <a:pt x="225425" y="57944"/>
                    <a:pt x="225425" y="60590"/>
                  </a:cubicBezTo>
                  <a:cubicBezTo>
                    <a:pt x="225425" y="63236"/>
                    <a:pt x="224102" y="65881"/>
                    <a:pt x="222779" y="67204"/>
                  </a:cubicBezTo>
                  <a:cubicBezTo>
                    <a:pt x="220133" y="69850"/>
                    <a:pt x="217487" y="69850"/>
                    <a:pt x="213518" y="69850"/>
                  </a:cubicBezTo>
                  <a:cubicBezTo>
                    <a:pt x="209550" y="69850"/>
                    <a:pt x="206904" y="69850"/>
                    <a:pt x="204258" y="68527"/>
                  </a:cubicBezTo>
                  <a:cubicBezTo>
                    <a:pt x="202935" y="65881"/>
                    <a:pt x="201612" y="64559"/>
                    <a:pt x="201612" y="60590"/>
                  </a:cubicBezTo>
                  <a:cubicBezTo>
                    <a:pt x="201612" y="60590"/>
                    <a:pt x="201612" y="60590"/>
                    <a:pt x="201612" y="59267"/>
                  </a:cubicBezTo>
                  <a:cubicBezTo>
                    <a:pt x="201612" y="59267"/>
                    <a:pt x="201612" y="59267"/>
                    <a:pt x="209550" y="59267"/>
                  </a:cubicBezTo>
                  <a:cubicBezTo>
                    <a:pt x="209550" y="60590"/>
                    <a:pt x="209550" y="60590"/>
                    <a:pt x="209550" y="61913"/>
                  </a:cubicBezTo>
                  <a:cubicBezTo>
                    <a:pt x="210873" y="61913"/>
                    <a:pt x="210873" y="63236"/>
                    <a:pt x="210873" y="63236"/>
                  </a:cubicBezTo>
                  <a:cubicBezTo>
                    <a:pt x="210873" y="63236"/>
                    <a:pt x="210873" y="64559"/>
                    <a:pt x="212196" y="64559"/>
                  </a:cubicBezTo>
                  <a:cubicBezTo>
                    <a:pt x="212196" y="64559"/>
                    <a:pt x="212196" y="64559"/>
                    <a:pt x="213518" y="64559"/>
                  </a:cubicBezTo>
                  <a:cubicBezTo>
                    <a:pt x="214841" y="64559"/>
                    <a:pt x="214841" y="64559"/>
                    <a:pt x="216164" y="63236"/>
                  </a:cubicBezTo>
                  <a:cubicBezTo>
                    <a:pt x="216164" y="63236"/>
                    <a:pt x="216164" y="61913"/>
                    <a:pt x="216164" y="61913"/>
                  </a:cubicBezTo>
                  <a:cubicBezTo>
                    <a:pt x="216164" y="60590"/>
                    <a:pt x="216164" y="60590"/>
                    <a:pt x="216164" y="59267"/>
                  </a:cubicBezTo>
                  <a:cubicBezTo>
                    <a:pt x="216164" y="59267"/>
                    <a:pt x="214841" y="57944"/>
                    <a:pt x="213518" y="57944"/>
                  </a:cubicBezTo>
                  <a:cubicBezTo>
                    <a:pt x="210873" y="56621"/>
                    <a:pt x="209550" y="56621"/>
                    <a:pt x="208227" y="55298"/>
                  </a:cubicBezTo>
                  <a:cubicBezTo>
                    <a:pt x="206904" y="55298"/>
                    <a:pt x="205581" y="55298"/>
                    <a:pt x="204258" y="53975"/>
                  </a:cubicBezTo>
                  <a:cubicBezTo>
                    <a:pt x="204258" y="52652"/>
                    <a:pt x="202935" y="52652"/>
                    <a:pt x="202935" y="51329"/>
                  </a:cubicBezTo>
                  <a:cubicBezTo>
                    <a:pt x="201612" y="50006"/>
                    <a:pt x="201612" y="48684"/>
                    <a:pt x="201612" y="47361"/>
                  </a:cubicBezTo>
                  <a:cubicBezTo>
                    <a:pt x="201612" y="44715"/>
                    <a:pt x="202935" y="42069"/>
                    <a:pt x="205581" y="40746"/>
                  </a:cubicBezTo>
                  <a:cubicBezTo>
                    <a:pt x="206904" y="39423"/>
                    <a:pt x="209550" y="38100"/>
                    <a:pt x="213518" y="38100"/>
                  </a:cubicBezTo>
                  <a:close/>
                  <a:moveTo>
                    <a:pt x="153820" y="38100"/>
                  </a:moveTo>
                  <a:cubicBezTo>
                    <a:pt x="155157" y="38100"/>
                    <a:pt x="157830" y="38100"/>
                    <a:pt x="157830" y="39440"/>
                  </a:cubicBezTo>
                  <a:cubicBezTo>
                    <a:pt x="159167" y="40779"/>
                    <a:pt x="160504" y="42119"/>
                    <a:pt x="160504" y="43458"/>
                  </a:cubicBezTo>
                  <a:cubicBezTo>
                    <a:pt x="160504" y="43458"/>
                    <a:pt x="160504" y="43458"/>
                    <a:pt x="160504" y="38100"/>
                  </a:cubicBezTo>
                  <a:cubicBezTo>
                    <a:pt x="160504" y="38100"/>
                    <a:pt x="160504" y="38100"/>
                    <a:pt x="169862" y="38100"/>
                  </a:cubicBezTo>
                  <a:cubicBezTo>
                    <a:pt x="169862" y="38100"/>
                    <a:pt x="169862" y="38100"/>
                    <a:pt x="169862" y="68908"/>
                  </a:cubicBezTo>
                  <a:cubicBezTo>
                    <a:pt x="169862" y="70247"/>
                    <a:pt x="169862" y="71587"/>
                    <a:pt x="168525" y="74266"/>
                  </a:cubicBezTo>
                  <a:cubicBezTo>
                    <a:pt x="168525" y="75605"/>
                    <a:pt x="168525" y="76945"/>
                    <a:pt x="167188" y="76945"/>
                  </a:cubicBezTo>
                  <a:cubicBezTo>
                    <a:pt x="165851" y="78284"/>
                    <a:pt x="164515" y="79624"/>
                    <a:pt x="163178" y="79624"/>
                  </a:cubicBezTo>
                  <a:cubicBezTo>
                    <a:pt x="161841" y="79624"/>
                    <a:pt x="159167" y="80963"/>
                    <a:pt x="156494" y="80963"/>
                  </a:cubicBezTo>
                  <a:cubicBezTo>
                    <a:pt x="153820" y="80963"/>
                    <a:pt x="152483" y="79624"/>
                    <a:pt x="151146" y="79624"/>
                  </a:cubicBezTo>
                  <a:cubicBezTo>
                    <a:pt x="149809" y="79624"/>
                    <a:pt x="148473" y="78284"/>
                    <a:pt x="147136" y="78284"/>
                  </a:cubicBezTo>
                  <a:cubicBezTo>
                    <a:pt x="147136" y="76945"/>
                    <a:pt x="145799" y="75605"/>
                    <a:pt x="145799" y="75605"/>
                  </a:cubicBezTo>
                  <a:cubicBezTo>
                    <a:pt x="145799" y="74266"/>
                    <a:pt x="144462" y="72926"/>
                    <a:pt x="144462" y="71587"/>
                  </a:cubicBezTo>
                  <a:cubicBezTo>
                    <a:pt x="144462" y="71587"/>
                    <a:pt x="144462" y="71587"/>
                    <a:pt x="153820" y="71587"/>
                  </a:cubicBezTo>
                  <a:cubicBezTo>
                    <a:pt x="153820" y="72926"/>
                    <a:pt x="153820" y="72926"/>
                    <a:pt x="155157" y="74266"/>
                  </a:cubicBezTo>
                  <a:cubicBezTo>
                    <a:pt x="155157" y="74266"/>
                    <a:pt x="156494" y="74266"/>
                    <a:pt x="156494" y="74266"/>
                  </a:cubicBezTo>
                  <a:cubicBezTo>
                    <a:pt x="157830" y="74266"/>
                    <a:pt x="157830" y="74266"/>
                    <a:pt x="159167" y="74266"/>
                  </a:cubicBezTo>
                  <a:cubicBezTo>
                    <a:pt x="159167" y="74266"/>
                    <a:pt x="159167" y="72926"/>
                    <a:pt x="160504" y="72926"/>
                  </a:cubicBezTo>
                  <a:cubicBezTo>
                    <a:pt x="160504" y="71587"/>
                    <a:pt x="160504" y="71587"/>
                    <a:pt x="160504" y="70247"/>
                  </a:cubicBezTo>
                  <a:cubicBezTo>
                    <a:pt x="160504" y="68908"/>
                    <a:pt x="160504" y="67569"/>
                    <a:pt x="160504" y="66229"/>
                  </a:cubicBezTo>
                  <a:cubicBezTo>
                    <a:pt x="160504" y="66229"/>
                    <a:pt x="160504" y="66229"/>
                    <a:pt x="160504" y="64890"/>
                  </a:cubicBezTo>
                  <a:cubicBezTo>
                    <a:pt x="160504" y="66229"/>
                    <a:pt x="159167" y="67569"/>
                    <a:pt x="157830" y="67569"/>
                  </a:cubicBezTo>
                  <a:cubicBezTo>
                    <a:pt x="156494" y="68908"/>
                    <a:pt x="155157" y="68908"/>
                    <a:pt x="153820" y="68908"/>
                  </a:cubicBezTo>
                  <a:cubicBezTo>
                    <a:pt x="151146" y="68908"/>
                    <a:pt x="149809" y="68908"/>
                    <a:pt x="148473" y="67569"/>
                  </a:cubicBezTo>
                  <a:cubicBezTo>
                    <a:pt x="148473" y="67569"/>
                    <a:pt x="147136" y="66229"/>
                    <a:pt x="145799" y="64890"/>
                  </a:cubicBezTo>
                  <a:cubicBezTo>
                    <a:pt x="145799" y="63550"/>
                    <a:pt x="145799" y="62211"/>
                    <a:pt x="144462" y="59532"/>
                  </a:cubicBezTo>
                  <a:cubicBezTo>
                    <a:pt x="144462" y="58192"/>
                    <a:pt x="144462" y="55513"/>
                    <a:pt x="144462" y="54174"/>
                  </a:cubicBezTo>
                  <a:cubicBezTo>
                    <a:pt x="144462" y="51495"/>
                    <a:pt x="144462" y="50155"/>
                    <a:pt x="144462" y="48816"/>
                  </a:cubicBezTo>
                  <a:cubicBezTo>
                    <a:pt x="144462" y="46137"/>
                    <a:pt x="145799" y="44798"/>
                    <a:pt x="145799" y="43458"/>
                  </a:cubicBezTo>
                  <a:cubicBezTo>
                    <a:pt x="147136" y="42119"/>
                    <a:pt x="147136" y="40779"/>
                    <a:pt x="148473" y="39440"/>
                  </a:cubicBezTo>
                  <a:cubicBezTo>
                    <a:pt x="149809" y="38100"/>
                    <a:pt x="151146" y="38100"/>
                    <a:pt x="153820" y="38100"/>
                  </a:cubicBezTo>
                  <a:close/>
                  <a:moveTo>
                    <a:pt x="96838" y="36513"/>
                  </a:moveTo>
                  <a:lnTo>
                    <a:pt x="92075" y="53976"/>
                  </a:lnTo>
                  <a:lnTo>
                    <a:pt x="100013" y="53976"/>
                  </a:lnTo>
                  <a:close/>
                  <a:moveTo>
                    <a:pt x="231042" y="30163"/>
                  </a:moveTo>
                  <a:cubicBezTo>
                    <a:pt x="231042" y="30163"/>
                    <a:pt x="231042" y="30163"/>
                    <a:pt x="240445" y="30163"/>
                  </a:cubicBezTo>
                  <a:lnTo>
                    <a:pt x="240445" y="39424"/>
                  </a:lnTo>
                  <a:cubicBezTo>
                    <a:pt x="240445" y="39424"/>
                    <a:pt x="240445" y="39424"/>
                    <a:pt x="244475" y="39424"/>
                  </a:cubicBezTo>
                  <a:cubicBezTo>
                    <a:pt x="244475" y="39424"/>
                    <a:pt x="244475" y="39424"/>
                    <a:pt x="244475" y="44716"/>
                  </a:cubicBezTo>
                  <a:cubicBezTo>
                    <a:pt x="244475" y="44716"/>
                    <a:pt x="244475" y="44716"/>
                    <a:pt x="240445" y="44716"/>
                  </a:cubicBezTo>
                  <a:cubicBezTo>
                    <a:pt x="240445" y="44716"/>
                    <a:pt x="240445" y="44716"/>
                    <a:pt x="240445" y="60591"/>
                  </a:cubicBezTo>
                  <a:cubicBezTo>
                    <a:pt x="240445" y="61914"/>
                    <a:pt x="240445" y="61914"/>
                    <a:pt x="240445" y="63237"/>
                  </a:cubicBezTo>
                  <a:cubicBezTo>
                    <a:pt x="241788" y="63237"/>
                    <a:pt x="241788" y="63237"/>
                    <a:pt x="243132" y="63237"/>
                  </a:cubicBezTo>
                  <a:cubicBezTo>
                    <a:pt x="243132" y="63237"/>
                    <a:pt x="243132" y="63237"/>
                    <a:pt x="244475" y="63237"/>
                  </a:cubicBezTo>
                  <a:cubicBezTo>
                    <a:pt x="244475" y="63237"/>
                    <a:pt x="244475" y="63237"/>
                    <a:pt x="244475" y="69851"/>
                  </a:cubicBezTo>
                  <a:cubicBezTo>
                    <a:pt x="243132" y="69851"/>
                    <a:pt x="240445" y="69851"/>
                    <a:pt x="239102" y="69851"/>
                  </a:cubicBezTo>
                  <a:cubicBezTo>
                    <a:pt x="237758" y="69851"/>
                    <a:pt x="236415" y="69851"/>
                    <a:pt x="235072" y="69851"/>
                  </a:cubicBezTo>
                  <a:cubicBezTo>
                    <a:pt x="233729" y="69851"/>
                    <a:pt x="233729" y="68528"/>
                    <a:pt x="232385" y="68528"/>
                  </a:cubicBezTo>
                  <a:cubicBezTo>
                    <a:pt x="232385" y="67205"/>
                    <a:pt x="231042" y="67205"/>
                    <a:pt x="231042" y="65882"/>
                  </a:cubicBezTo>
                  <a:cubicBezTo>
                    <a:pt x="231042" y="64560"/>
                    <a:pt x="231042" y="63237"/>
                    <a:pt x="231042" y="61914"/>
                  </a:cubicBezTo>
                  <a:cubicBezTo>
                    <a:pt x="231042" y="61914"/>
                    <a:pt x="231042" y="61914"/>
                    <a:pt x="231042" y="44716"/>
                  </a:cubicBezTo>
                  <a:cubicBezTo>
                    <a:pt x="231042" y="44716"/>
                    <a:pt x="231042" y="44716"/>
                    <a:pt x="227012" y="44716"/>
                  </a:cubicBezTo>
                  <a:cubicBezTo>
                    <a:pt x="227012" y="44716"/>
                    <a:pt x="227012" y="44716"/>
                    <a:pt x="227012" y="39424"/>
                  </a:cubicBezTo>
                  <a:cubicBezTo>
                    <a:pt x="227012" y="39424"/>
                    <a:pt x="227012" y="39424"/>
                    <a:pt x="231042" y="39424"/>
                  </a:cubicBezTo>
                  <a:cubicBezTo>
                    <a:pt x="231042" y="39424"/>
                    <a:pt x="231042" y="39424"/>
                    <a:pt x="231042" y="30163"/>
                  </a:cubicBezTo>
                  <a:close/>
                  <a:moveTo>
                    <a:pt x="90487" y="28575"/>
                  </a:moveTo>
                  <a:lnTo>
                    <a:pt x="101600" y="28575"/>
                  </a:lnTo>
                  <a:lnTo>
                    <a:pt x="112712" y="69850"/>
                  </a:lnTo>
                  <a:lnTo>
                    <a:pt x="103187" y="69850"/>
                  </a:lnTo>
                  <a:lnTo>
                    <a:pt x="100012" y="61913"/>
                  </a:lnTo>
                  <a:lnTo>
                    <a:pt x="92075" y="61913"/>
                  </a:lnTo>
                  <a:lnTo>
                    <a:pt x="90487" y="69850"/>
                  </a:lnTo>
                  <a:lnTo>
                    <a:pt x="80962" y="69850"/>
                  </a:lnTo>
                  <a:close/>
                  <a:moveTo>
                    <a:pt x="25135" y="22225"/>
                  </a:moveTo>
                  <a:cubicBezTo>
                    <a:pt x="19844" y="22225"/>
                    <a:pt x="15875" y="27494"/>
                    <a:pt x="15875" y="32764"/>
                  </a:cubicBezTo>
                  <a:cubicBezTo>
                    <a:pt x="15875" y="32764"/>
                    <a:pt x="15875" y="32764"/>
                    <a:pt x="15875" y="73600"/>
                  </a:cubicBezTo>
                  <a:cubicBezTo>
                    <a:pt x="15875" y="80186"/>
                    <a:pt x="19844" y="84138"/>
                    <a:pt x="25135" y="84138"/>
                  </a:cubicBezTo>
                  <a:cubicBezTo>
                    <a:pt x="25135" y="84138"/>
                    <a:pt x="25135" y="84138"/>
                    <a:pt x="300303" y="84138"/>
                  </a:cubicBezTo>
                  <a:cubicBezTo>
                    <a:pt x="305594" y="84138"/>
                    <a:pt x="309563" y="80186"/>
                    <a:pt x="309563" y="73600"/>
                  </a:cubicBezTo>
                  <a:lnTo>
                    <a:pt x="309563" y="32764"/>
                  </a:lnTo>
                  <a:cubicBezTo>
                    <a:pt x="309563" y="27494"/>
                    <a:pt x="305594" y="22225"/>
                    <a:pt x="300303" y="22225"/>
                  </a:cubicBezTo>
                  <a:cubicBezTo>
                    <a:pt x="300303" y="22225"/>
                    <a:pt x="300303" y="22225"/>
                    <a:pt x="25135" y="22225"/>
                  </a:cubicBezTo>
                  <a:close/>
                  <a:moveTo>
                    <a:pt x="48948" y="0"/>
                  </a:moveTo>
                  <a:cubicBezTo>
                    <a:pt x="54240" y="0"/>
                    <a:pt x="59531" y="3944"/>
                    <a:pt x="59531" y="10517"/>
                  </a:cubicBezTo>
                  <a:cubicBezTo>
                    <a:pt x="59531" y="10517"/>
                    <a:pt x="59531" y="11832"/>
                    <a:pt x="58208" y="13146"/>
                  </a:cubicBezTo>
                  <a:cubicBezTo>
                    <a:pt x="58208" y="13146"/>
                    <a:pt x="58208" y="13146"/>
                    <a:pt x="96573" y="13146"/>
                  </a:cubicBezTo>
                  <a:cubicBezTo>
                    <a:pt x="96573" y="11832"/>
                    <a:pt x="96573" y="10517"/>
                    <a:pt x="96573" y="10517"/>
                  </a:cubicBezTo>
                  <a:cubicBezTo>
                    <a:pt x="96573" y="3944"/>
                    <a:pt x="100542" y="0"/>
                    <a:pt x="105834" y="0"/>
                  </a:cubicBezTo>
                  <a:cubicBezTo>
                    <a:pt x="111125" y="0"/>
                    <a:pt x="116417" y="3944"/>
                    <a:pt x="116417" y="10517"/>
                  </a:cubicBezTo>
                  <a:cubicBezTo>
                    <a:pt x="116417" y="10517"/>
                    <a:pt x="115094" y="11832"/>
                    <a:pt x="115094" y="13146"/>
                  </a:cubicBezTo>
                  <a:cubicBezTo>
                    <a:pt x="115094" y="13146"/>
                    <a:pt x="115094" y="13146"/>
                    <a:pt x="153459" y="13146"/>
                  </a:cubicBezTo>
                  <a:cubicBezTo>
                    <a:pt x="153459" y="11832"/>
                    <a:pt x="153459" y="10517"/>
                    <a:pt x="153459" y="10517"/>
                  </a:cubicBezTo>
                  <a:cubicBezTo>
                    <a:pt x="153459" y="3944"/>
                    <a:pt x="157427" y="0"/>
                    <a:pt x="162719" y="0"/>
                  </a:cubicBezTo>
                  <a:cubicBezTo>
                    <a:pt x="168011" y="0"/>
                    <a:pt x="173302" y="3944"/>
                    <a:pt x="173302" y="10517"/>
                  </a:cubicBezTo>
                  <a:cubicBezTo>
                    <a:pt x="173302" y="10517"/>
                    <a:pt x="171979" y="11832"/>
                    <a:pt x="171979" y="13146"/>
                  </a:cubicBezTo>
                  <a:cubicBezTo>
                    <a:pt x="171979" y="13146"/>
                    <a:pt x="171979" y="13146"/>
                    <a:pt x="210344" y="13146"/>
                  </a:cubicBezTo>
                  <a:cubicBezTo>
                    <a:pt x="210344" y="11832"/>
                    <a:pt x="209021" y="10517"/>
                    <a:pt x="209021" y="10517"/>
                  </a:cubicBezTo>
                  <a:cubicBezTo>
                    <a:pt x="209021" y="3944"/>
                    <a:pt x="214313" y="0"/>
                    <a:pt x="219604" y="0"/>
                  </a:cubicBezTo>
                  <a:cubicBezTo>
                    <a:pt x="224896" y="0"/>
                    <a:pt x="228865" y="3944"/>
                    <a:pt x="228865" y="10517"/>
                  </a:cubicBezTo>
                  <a:cubicBezTo>
                    <a:pt x="228865" y="10517"/>
                    <a:pt x="228865" y="11832"/>
                    <a:pt x="228865" y="13146"/>
                  </a:cubicBezTo>
                  <a:cubicBezTo>
                    <a:pt x="228865" y="13146"/>
                    <a:pt x="228865" y="13146"/>
                    <a:pt x="267230" y="13146"/>
                  </a:cubicBezTo>
                  <a:cubicBezTo>
                    <a:pt x="265907" y="11832"/>
                    <a:pt x="265907" y="10517"/>
                    <a:pt x="265907" y="10517"/>
                  </a:cubicBezTo>
                  <a:cubicBezTo>
                    <a:pt x="265907" y="3944"/>
                    <a:pt x="271198" y="0"/>
                    <a:pt x="276490" y="0"/>
                  </a:cubicBezTo>
                  <a:cubicBezTo>
                    <a:pt x="281782" y="0"/>
                    <a:pt x="285750" y="3944"/>
                    <a:pt x="285750" y="10517"/>
                  </a:cubicBezTo>
                  <a:cubicBezTo>
                    <a:pt x="285750" y="10517"/>
                    <a:pt x="285750" y="11832"/>
                    <a:pt x="285750" y="13146"/>
                  </a:cubicBezTo>
                  <a:cubicBezTo>
                    <a:pt x="285750" y="13146"/>
                    <a:pt x="285750" y="13146"/>
                    <a:pt x="297657" y="13146"/>
                  </a:cubicBezTo>
                  <a:cubicBezTo>
                    <a:pt x="312209" y="13146"/>
                    <a:pt x="325438" y="24978"/>
                    <a:pt x="325438" y="40754"/>
                  </a:cubicBezTo>
                  <a:cubicBezTo>
                    <a:pt x="325438" y="40754"/>
                    <a:pt x="325438" y="40754"/>
                    <a:pt x="325438" y="276076"/>
                  </a:cubicBezTo>
                  <a:cubicBezTo>
                    <a:pt x="325438" y="276076"/>
                    <a:pt x="325438" y="276076"/>
                    <a:pt x="264584" y="336550"/>
                  </a:cubicBezTo>
                  <a:cubicBezTo>
                    <a:pt x="264584" y="336550"/>
                    <a:pt x="264584" y="336550"/>
                    <a:pt x="27781" y="336550"/>
                  </a:cubicBezTo>
                  <a:cubicBezTo>
                    <a:pt x="13229" y="336550"/>
                    <a:pt x="0" y="323404"/>
                    <a:pt x="0" y="308943"/>
                  </a:cubicBezTo>
                  <a:cubicBezTo>
                    <a:pt x="0" y="308943"/>
                    <a:pt x="0" y="308943"/>
                    <a:pt x="0" y="40754"/>
                  </a:cubicBezTo>
                  <a:cubicBezTo>
                    <a:pt x="0" y="24978"/>
                    <a:pt x="13229" y="13146"/>
                    <a:pt x="27781" y="13146"/>
                  </a:cubicBezTo>
                  <a:cubicBezTo>
                    <a:pt x="27781" y="13146"/>
                    <a:pt x="27781" y="13146"/>
                    <a:pt x="39688" y="13146"/>
                  </a:cubicBezTo>
                  <a:cubicBezTo>
                    <a:pt x="39688" y="11832"/>
                    <a:pt x="39688" y="10517"/>
                    <a:pt x="39688" y="10517"/>
                  </a:cubicBezTo>
                  <a:cubicBezTo>
                    <a:pt x="39688" y="3944"/>
                    <a:pt x="43656" y="0"/>
                    <a:pt x="48948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Freeform: Shape 24"/>
            <p:cNvSpPr>
              <a:spLocks noChangeAspect="1"/>
            </p:cNvSpPr>
            <p:nvPr/>
          </p:nvSpPr>
          <p:spPr bwMode="auto">
            <a:xfrm>
              <a:off x="7798024" y="2332922"/>
              <a:ext cx="609685" cy="603853"/>
            </a:xfrm>
            <a:custGeom>
              <a:avLst/>
              <a:gdLst>
                <a:gd name="connsiteX0" fmla="*/ 279400 w 331787"/>
                <a:gd name="connsiteY0" fmla="*/ 307975 h 328613"/>
                <a:gd name="connsiteX1" fmla="*/ 300038 w 331787"/>
                <a:gd name="connsiteY1" fmla="*/ 307975 h 328613"/>
                <a:gd name="connsiteX2" fmla="*/ 300038 w 331787"/>
                <a:gd name="connsiteY2" fmla="*/ 328613 h 328613"/>
                <a:gd name="connsiteX3" fmla="*/ 279400 w 331787"/>
                <a:gd name="connsiteY3" fmla="*/ 328613 h 328613"/>
                <a:gd name="connsiteX4" fmla="*/ 234950 w 331787"/>
                <a:gd name="connsiteY4" fmla="*/ 307975 h 328613"/>
                <a:gd name="connsiteX5" fmla="*/ 257175 w 331787"/>
                <a:gd name="connsiteY5" fmla="*/ 307975 h 328613"/>
                <a:gd name="connsiteX6" fmla="*/ 257175 w 331787"/>
                <a:gd name="connsiteY6" fmla="*/ 328613 h 328613"/>
                <a:gd name="connsiteX7" fmla="*/ 234950 w 331787"/>
                <a:gd name="connsiteY7" fmla="*/ 328613 h 328613"/>
                <a:gd name="connsiteX8" fmla="*/ 188912 w 331787"/>
                <a:gd name="connsiteY8" fmla="*/ 307975 h 328613"/>
                <a:gd name="connsiteX9" fmla="*/ 211137 w 331787"/>
                <a:gd name="connsiteY9" fmla="*/ 307975 h 328613"/>
                <a:gd name="connsiteX10" fmla="*/ 211137 w 331787"/>
                <a:gd name="connsiteY10" fmla="*/ 328613 h 328613"/>
                <a:gd name="connsiteX11" fmla="*/ 188912 w 331787"/>
                <a:gd name="connsiteY11" fmla="*/ 328613 h 328613"/>
                <a:gd name="connsiteX12" fmla="*/ 144462 w 331787"/>
                <a:gd name="connsiteY12" fmla="*/ 307975 h 328613"/>
                <a:gd name="connsiteX13" fmla="*/ 166687 w 331787"/>
                <a:gd name="connsiteY13" fmla="*/ 307975 h 328613"/>
                <a:gd name="connsiteX14" fmla="*/ 166687 w 331787"/>
                <a:gd name="connsiteY14" fmla="*/ 328613 h 328613"/>
                <a:gd name="connsiteX15" fmla="*/ 144462 w 331787"/>
                <a:gd name="connsiteY15" fmla="*/ 328613 h 328613"/>
                <a:gd name="connsiteX16" fmla="*/ 100012 w 331787"/>
                <a:gd name="connsiteY16" fmla="*/ 307975 h 328613"/>
                <a:gd name="connsiteX17" fmla="*/ 122237 w 331787"/>
                <a:gd name="connsiteY17" fmla="*/ 307975 h 328613"/>
                <a:gd name="connsiteX18" fmla="*/ 122237 w 331787"/>
                <a:gd name="connsiteY18" fmla="*/ 328613 h 328613"/>
                <a:gd name="connsiteX19" fmla="*/ 100012 w 331787"/>
                <a:gd name="connsiteY19" fmla="*/ 328613 h 328613"/>
                <a:gd name="connsiteX20" fmla="*/ 0 w 331787"/>
                <a:gd name="connsiteY20" fmla="*/ 209550 h 328613"/>
                <a:gd name="connsiteX21" fmla="*/ 22225 w 331787"/>
                <a:gd name="connsiteY21" fmla="*/ 209550 h 328613"/>
                <a:gd name="connsiteX22" fmla="*/ 22225 w 331787"/>
                <a:gd name="connsiteY22" fmla="*/ 231775 h 328613"/>
                <a:gd name="connsiteX23" fmla="*/ 0 w 331787"/>
                <a:gd name="connsiteY23" fmla="*/ 231775 h 328613"/>
                <a:gd name="connsiteX24" fmla="*/ 0 w 331787"/>
                <a:gd name="connsiteY24" fmla="*/ 165100 h 328613"/>
                <a:gd name="connsiteX25" fmla="*/ 22225 w 331787"/>
                <a:gd name="connsiteY25" fmla="*/ 165100 h 328613"/>
                <a:gd name="connsiteX26" fmla="*/ 22225 w 331787"/>
                <a:gd name="connsiteY26" fmla="*/ 185738 h 328613"/>
                <a:gd name="connsiteX27" fmla="*/ 0 w 331787"/>
                <a:gd name="connsiteY27" fmla="*/ 185738 h 328613"/>
                <a:gd name="connsiteX28" fmla="*/ 0 w 331787"/>
                <a:gd name="connsiteY28" fmla="*/ 120650 h 328613"/>
                <a:gd name="connsiteX29" fmla="*/ 22225 w 331787"/>
                <a:gd name="connsiteY29" fmla="*/ 120650 h 328613"/>
                <a:gd name="connsiteX30" fmla="*/ 22225 w 331787"/>
                <a:gd name="connsiteY30" fmla="*/ 142875 h 328613"/>
                <a:gd name="connsiteX31" fmla="*/ 0 w 331787"/>
                <a:gd name="connsiteY31" fmla="*/ 142875 h 328613"/>
                <a:gd name="connsiteX32" fmla="*/ 0 w 331787"/>
                <a:gd name="connsiteY32" fmla="*/ 74612 h 328613"/>
                <a:gd name="connsiteX33" fmla="*/ 22225 w 331787"/>
                <a:gd name="connsiteY33" fmla="*/ 74612 h 328613"/>
                <a:gd name="connsiteX34" fmla="*/ 22225 w 331787"/>
                <a:gd name="connsiteY34" fmla="*/ 96837 h 328613"/>
                <a:gd name="connsiteX35" fmla="*/ 0 w 331787"/>
                <a:gd name="connsiteY35" fmla="*/ 96837 h 328613"/>
                <a:gd name="connsiteX36" fmla="*/ 306388 w 331787"/>
                <a:gd name="connsiteY36" fmla="*/ 66675 h 328613"/>
                <a:gd name="connsiteX37" fmla="*/ 327025 w 331787"/>
                <a:gd name="connsiteY37" fmla="*/ 77788 h 328613"/>
                <a:gd name="connsiteX38" fmla="*/ 277813 w 331787"/>
                <a:gd name="connsiteY38" fmla="*/ 163513 h 328613"/>
                <a:gd name="connsiteX39" fmla="*/ 227013 w 331787"/>
                <a:gd name="connsiteY39" fmla="*/ 141288 h 328613"/>
                <a:gd name="connsiteX40" fmla="*/ 195263 w 331787"/>
                <a:gd name="connsiteY40" fmla="*/ 204788 h 328613"/>
                <a:gd name="connsiteX41" fmla="*/ 138113 w 331787"/>
                <a:gd name="connsiteY41" fmla="*/ 177801 h 328613"/>
                <a:gd name="connsiteX42" fmla="*/ 95250 w 331787"/>
                <a:gd name="connsiteY42" fmla="*/ 249238 h 328613"/>
                <a:gd name="connsiteX43" fmla="*/ 76200 w 331787"/>
                <a:gd name="connsiteY43" fmla="*/ 238126 h 328613"/>
                <a:gd name="connsiteX44" fmla="*/ 128588 w 331787"/>
                <a:gd name="connsiteY44" fmla="*/ 149225 h 328613"/>
                <a:gd name="connsiteX45" fmla="*/ 185738 w 331787"/>
                <a:gd name="connsiteY45" fmla="*/ 176213 h 328613"/>
                <a:gd name="connsiteX46" fmla="*/ 217488 w 331787"/>
                <a:gd name="connsiteY46" fmla="*/ 112713 h 328613"/>
                <a:gd name="connsiteX47" fmla="*/ 268288 w 331787"/>
                <a:gd name="connsiteY47" fmla="*/ 136525 h 328613"/>
                <a:gd name="connsiteX48" fmla="*/ 0 w 331787"/>
                <a:gd name="connsiteY48" fmla="*/ 30162 h 328613"/>
                <a:gd name="connsiteX49" fmla="*/ 22225 w 331787"/>
                <a:gd name="connsiteY49" fmla="*/ 30162 h 328613"/>
                <a:gd name="connsiteX50" fmla="*/ 22225 w 331787"/>
                <a:gd name="connsiteY50" fmla="*/ 52387 h 328613"/>
                <a:gd name="connsiteX51" fmla="*/ 0 w 331787"/>
                <a:gd name="connsiteY51" fmla="*/ 52387 h 328613"/>
                <a:gd name="connsiteX52" fmla="*/ 36512 w 331787"/>
                <a:gd name="connsiteY52" fmla="*/ 0 h 328613"/>
                <a:gd name="connsiteX53" fmla="*/ 68262 w 331787"/>
                <a:gd name="connsiteY53" fmla="*/ 0 h 328613"/>
                <a:gd name="connsiteX54" fmla="*/ 68262 w 331787"/>
                <a:gd name="connsiteY54" fmla="*/ 261938 h 328613"/>
                <a:gd name="connsiteX55" fmla="*/ 331787 w 331787"/>
                <a:gd name="connsiteY55" fmla="*/ 261938 h 328613"/>
                <a:gd name="connsiteX56" fmla="*/ 331787 w 331787"/>
                <a:gd name="connsiteY56" fmla="*/ 293688 h 328613"/>
                <a:gd name="connsiteX57" fmla="*/ 36512 w 331787"/>
                <a:gd name="connsiteY57" fmla="*/ 293688 h 328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</a:cxnLst>
              <a:rect l="l" t="t" r="r" b="b"/>
              <a:pathLst>
                <a:path w="331787" h="328613">
                  <a:moveTo>
                    <a:pt x="279400" y="307975"/>
                  </a:moveTo>
                  <a:lnTo>
                    <a:pt x="300038" y="307975"/>
                  </a:lnTo>
                  <a:lnTo>
                    <a:pt x="300038" y="328613"/>
                  </a:lnTo>
                  <a:lnTo>
                    <a:pt x="279400" y="328613"/>
                  </a:lnTo>
                  <a:close/>
                  <a:moveTo>
                    <a:pt x="234950" y="307975"/>
                  </a:moveTo>
                  <a:lnTo>
                    <a:pt x="257175" y="307975"/>
                  </a:lnTo>
                  <a:lnTo>
                    <a:pt x="257175" y="328613"/>
                  </a:lnTo>
                  <a:lnTo>
                    <a:pt x="234950" y="328613"/>
                  </a:lnTo>
                  <a:close/>
                  <a:moveTo>
                    <a:pt x="188912" y="307975"/>
                  </a:moveTo>
                  <a:lnTo>
                    <a:pt x="211137" y="307975"/>
                  </a:lnTo>
                  <a:lnTo>
                    <a:pt x="211137" y="328613"/>
                  </a:lnTo>
                  <a:lnTo>
                    <a:pt x="188912" y="328613"/>
                  </a:lnTo>
                  <a:close/>
                  <a:moveTo>
                    <a:pt x="144462" y="307975"/>
                  </a:moveTo>
                  <a:lnTo>
                    <a:pt x="166687" y="307975"/>
                  </a:lnTo>
                  <a:lnTo>
                    <a:pt x="166687" y="328613"/>
                  </a:lnTo>
                  <a:lnTo>
                    <a:pt x="144462" y="328613"/>
                  </a:lnTo>
                  <a:close/>
                  <a:moveTo>
                    <a:pt x="100012" y="307975"/>
                  </a:moveTo>
                  <a:lnTo>
                    <a:pt x="122237" y="307975"/>
                  </a:lnTo>
                  <a:lnTo>
                    <a:pt x="122237" y="328613"/>
                  </a:lnTo>
                  <a:lnTo>
                    <a:pt x="100012" y="328613"/>
                  </a:lnTo>
                  <a:close/>
                  <a:moveTo>
                    <a:pt x="0" y="209550"/>
                  </a:moveTo>
                  <a:lnTo>
                    <a:pt x="22225" y="209550"/>
                  </a:lnTo>
                  <a:lnTo>
                    <a:pt x="22225" y="231775"/>
                  </a:lnTo>
                  <a:lnTo>
                    <a:pt x="0" y="231775"/>
                  </a:lnTo>
                  <a:close/>
                  <a:moveTo>
                    <a:pt x="0" y="165100"/>
                  </a:moveTo>
                  <a:lnTo>
                    <a:pt x="22225" y="165100"/>
                  </a:lnTo>
                  <a:lnTo>
                    <a:pt x="22225" y="185738"/>
                  </a:lnTo>
                  <a:lnTo>
                    <a:pt x="0" y="185738"/>
                  </a:lnTo>
                  <a:close/>
                  <a:moveTo>
                    <a:pt x="0" y="120650"/>
                  </a:moveTo>
                  <a:lnTo>
                    <a:pt x="22225" y="120650"/>
                  </a:lnTo>
                  <a:lnTo>
                    <a:pt x="22225" y="142875"/>
                  </a:lnTo>
                  <a:lnTo>
                    <a:pt x="0" y="142875"/>
                  </a:lnTo>
                  <a:close/>
                  <a:moveTo>
                    <a:pt x="0" y="74612"/>
                  </a:moveTo>
                  <a:lnTo>
                    <a:pt x="22225" y="74612"/>
                  </a:lnTo>
                  <a:lnTo>
                    <a:pt x="22225" y="96837"/>
                  </a:lnTo>
                  <a:lnTo>
                    <a:pt x="0" y="96837"/>
                  </a:lnTo>
                  <a:close/>
                  <a:moveTo>
                    <a:pt x="306388" y="66675"/>
                  </a:moveTo>
                  <a:lnTo>
                    <a:pt x="327025" y="77788"/>
                  </a:lnTo>
                  <a:lnTo>
                    <a:pt x="277813" y="163513"/>
                  </a:lnTo>
                  <a:lnTo>
                    <a:pt x="227013" y="141288"/>
                  </a:lnTo>
                  <a:lnTo>
                    <a:pt x="195263" y="204788"/>
                  </a:lnTo>
                  <a:lnTo>
                    <a:pt x="138113" y="177801"/>
                  </a:lnTo>
                  <a:lnTo>
                    <a:pt x="95250" y="249238"/>
                  </a:lnTo>
                  <a:lnTo>
                    <a:pt x="76200" y="238126"/>
                  </a:lnTo>
                  <a:lnTo>
                    <a:pt x="128588" y="149225"/>
                  </a:lnTo>
                  <a:lnTo>
                    <a:pt x="185738" y="176213"/>
                  </a:lnTo>
                  <a:lnTo>
                    <a:pt x="217488" y="112713"/>
                  </a:lnTo>
                  <a:lnTo>
                    <a:pt x="268288" y="136525"/>
                  </a:lnTo>
                  <a:close/>
                  <a:moveTo>
                    <a:pt x="0" y="30162"/>
                  </a:moveTo>
                  <a:lnTo>
                    <a:pt x="22225" y="30162"/>
                  </a:lnTo>
                  <a:lnTo>
                    <a:pt x="22225" y="52387"/>
                  </a:lnTo>
                  <a:lnTo>
                    <a:pt x="0" y="52387"/>
                  </a:lnTo>
                  <a:close/>
                  <a:moveTo>
                    <a:pt x="36512" y="0"/>
                  </a:moveTo>
                  <a:lnTo>
                    <a:pt x="68262" y="0"/>
                  </a:lnTo>
                  <a:lnTo>
                    <a:pt x="68262" y="261938"/>
                  </a:lnTo>
                  <a:lnTo>
                    <a:pt x="331787" y="261938"/>
                  </a:lnTo>
                  <a:lnTo>
                    <a:pt x="331787" y="293688"/>
                  </a:lnTo>
                  <a:lnTo>
                    <a:pt x="36512" y="29368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Freeform: Shape 25"/>
            <p:cNvSpPr>
              <a:spLocks noChangeAspect="1"/>
            </p:cNvSpPr>
            <p:nvPr/>
          </p:nvSpPr>
          <p:spPr bwMode="auto">
            <a:xfrm>
              <a:off x="9823117" y="2330006"/>
              <a:ext cx="524484" cy="609685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589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96661" y="1073969"/>
            <a:ext cx="7970644" cy="3292848"/>
            <a:chOff x="596661" y="1073969"/>
            <a:chExt cx="7970644" cy="3292848"/>
          </a:xfrm>
        </p:grpSpPr>
        <p:sp>
          <p:nvSpPr>
            <p:cNvPr id="4" name="Freeform: Shape 3"/>
            <p:cNvSpPr>
              <a:spLocks/>
            </p:cNvSpPr>
            <p:nvPr/>
          </p:nvSpPr>
          <p:spPr bwMode="auto">
            <a:xfrm>
              <a:off x="4008439" y="1189939"/>
              <a:ext cx="1035050" cy="1485900"/>
            </a:xfrm>
            <a:custGeom>
              <a:avLst/>
              <a:gdLst/>
              <a:ahLst/>
              <a:cxnLst>
                <a:cxn ang="0">
                  <a:pos x="224" y="205"/>
                </a:cxn>
                <a:cxn ang="0">
                  <a:pos x="207" y="229"/>
                </a:cxn>
                <a:cxn ang="0">
                  <a:pos x="201" y="220"/>
                </a:cxn>
                <a:cxn ang="0">
                  <a:pos x="179" y="211"/>
                </a:cxn>
                <a:cxn ang="0">
                  <a:pos x="156" y="220"/>
                </a:cxn>
                <a:cxn ang="0">
                  <a:pos x="147" y="243"/>
                </a:cxn>
                <a:cxn ang="0">
                  <a:pos x="156" y="265"/>
                </a:cxn>
                <a:cxn ang="0">
                  <a:pos x="175" y="275"/>
                </a:cxn>
                <a:cxn ang="0">
                  <a:pos x="141" y="322"/>
                </a:cxn>
                <a:cxn ang="0">
                  <a:pos x="122" y="283"/>
                </a:cxn>
                <a:cxn ang="0">
                  <a:pos x="102" y="322"/>
                </a:cxn>
                <a:cxn ang="0">
                  <a:pos x="63" y="269"/>
                </a:cxn>
                <a:cxn ang="0">
                  <a:pos x="54" y="283"/>
                </a:cxn>
                <a:cxn ang="0">
                  <a:pos x="32" y="293"/>
                </a:cxn>
                <a:cxn ang="0">
                  <a:pos x="9" y="283"/>
                </a:cxn>
                <a:cxn ang="0">
                  <a:pos x="0" y="261"/>
                </a:cxn>
                <a:cxn ang="0">
                  <a:pos x="9" y="238"/>
                </a:cxn>
                <a:cxn ang="0">
                  <a:pos x="32" y="229"/>
                </a:cxn>
                <a:cxn ang="0">
                  <a:pos x="33" y="229"/>
                </a:cxn>
                <a:cxn ang="0">
                  <a:pos x="15" y="205"/>
                </a:cxn>
                <a:cxn ang="0">
                  <a:pos x="122" y="0"/>
                </a:cxn>
                <a:cxn ang="0">
                  <a:pos x="224" y="205"/>
                </a:cxn>
              </a:cxnLst>
              <a:rect l="0" t="0" r="r" b="b"/>
              <a:pathLst>
                <a:path w="224" h="322">
                  <a:moveTo>
                    <a:pt x="224" y="205"/>
                  </a:moveTo>
                  <a:cubicBezTo>
                    <a:pt x="207" y="229"/>
                    <a:pt x="207" y="229"/>
                    <a:pt x="207" y="229"/>
                  </a:cubicBezTo>
                  <a:cubicBezTo>
                    <a:pt x="206" y="226"/>
                    <a:pt x="204" y="223"/>
                    <a:pt x="201" y="220"/>
                  </a:cubicBezTo>
                  <a:cubicBezTo>
                    <a:pt x="195" y="214"/>
                    <a:pt x="188" y="211"/>
                    <a:pt x="179" y="211"/>
                  </a:cubicBezTo>
                  <a:cubicBezTo>
                    <a:pt x="170" y="211"/>
                    <a:pt x="163" y="214"/>
                    <a:pt x="156" y="220"/>
                  </a:cubicBezTo>
                  <a:cubicBezTo>
                    <a:pt x="150" y="227"/>
                    <a:pt x="147" y="234"/>
                    <a:pt x="147" y="243"/>
                  </a:cubicBezTo>
                  <a:cubicBezTo>
                    <a:pt x="147" y="252"/>
                    <a:pt x="150" y="259"/>
                    <a:pt x="156" y="265"/>
                  </a:cubicBezTo>
                  <a:cubicBezTo>
                    <a:pt x="162" y="271"/>
                    <a:pt x="168" y="274"/>
                    <a:pt x="175" y="275"/>
                  </a:cubicBezTo>
                  <a:cubicBezTo>
                    <a:pt x="141" y="322"/>
                    <a:pt x="141" y="322"/>
                    <a:pt x="141" y="322"/>
                  </a:cubicBezTo>
                  <a:cubicBezTo>
                    <a:pt x="122" y="283"/>
                    <a:pt x="122" y="283"/>
                    <a:pt x="122" y="283"/>
                  </a:cubicBezTo>
                  <a:cubicBezTo>
                    <a:pt x="102" y="322"/>
                    <a:pt x="102" y="322"/>
                    <a:pt x="102" y="322"/>
                  </a:cubicBezTo>
                  <a:cubicBezTo>
                    <a:pt x="63" y="269"/>
                    <a:pt x="63" y="269"/>
                    <a:pt x="63" y="269"/>
                  </a:cubicBezTo>
                  <a:cubicBezTo>
                    <a:pt x="61" y="275"/>
                    <a:pt x="58" y="279"/>
                    <a:pt x="54" y="283"/>
                  </a:cubicBezTo>
                  <a:cubicBezTo>
                    <a:pt x="48" y="290"/>
                    <a:pt x="41" y="293"/>
                    <a:pt x="32" y="293"/>
                  </a:cubicBezTo>
                  <a:cubicBezTo>
                    <a:pt x="23" y="293"/>
                    <a:pt x="15" y="290"/>
                    <a:pt x="9" y="283"/>
                  </a:cubicBezTo>
                  <a:cubicBezTo>
                    <a:pt x="3" y="277"/>
                    <a:pt x="0" y="270"/>
                    <a:pt x="0" y="261"/>
                  </a:cubicBezTo>
                  <a:cubicBezTo>
                    <a:pt x="0" y="252"/>
                    <a:pt x="3" y="245"/>
                    <a:pt x="9" y="238"/>
                  </a:cubicBezTo>
                  <a:cubicBezTo>
                    <a:pt x="15" y="232"/>
                    <a:pt x="23" y="229"/>
                    <a:pt x="32" y="229"/>
                  </a:cubicBezTo>
                  <a:cubicBezTo>
                    <a:pt x="32" y="229"/>
                    <a:pt x="32" y="229"/>
                    <a:pt x="33" y="229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22" y="0"/>
                    <a:pt x="122" y="0"/>
                    <a:pt x="122" y="0"/>
                  </a:cubicBezTo>
                  <a:lnTo>
                    <a:pt x="224" y="205"/>
                  </a:lnTo>
                  <a:close/>
                </a:path>
              </a:pathLst>
            </a:custGeom>
            <a:solidFill>
              <a:schemeClr val="accent2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4"/>
            <p:cNvSpPr>
              <a:spLocks/>
            </p:cNvSpPr>
            <p:nvPr/>
          </p:nvSpPr>
          <p:spPr bwMode="auto">
            <a:xfrm>
              <a:off x="3025777" y="2136090"/>
              <a:ext cx="1454150" cy="1065213"/>
            </a:xfrm>
            <a:custGeom>
              <a:avLst/>
              <a:gdLst/>
              <a:ahLst/>
              <a:cxnLst>
                <a:cxn ang="0">
                  <a:pos x="315" y="117"/>
                </a:cxn>
                <a:cxn ang="0">
                  <a:pos x="272" y="124"/>
                </a:cxn>
                <a:cxn ang="0">
                  <a:pos x="303" y="156"/>
                </a:cxn>
                <a:cxn ang="0">
                  <a:pos x="245" y="176"/>
                </a:cxn>
                <a:cxn ang="0">
                  <a:pos x="245" y="176"/>
                </a:cxn>
                <a:cxn ang="0">
                  <a:pos x="255" y="199"/>
                </a:cxn>
                <a:cxn ang="0">
                  <a:pos x="245" y="221"/>
                </a:cxn>
                <a:cxn ang="0">
                  <a:pos x="223" y="231"/>
                </a:cxn>
                <a:cxn ang="0">
                  <a:pos x="200" y="221"/>
                </a:cxn>
                <a:cxn ang="0">
                  <a:pos x="191" y="199"/>
                </a:cxn>
                <a:cxn ang="0">
                  <a:pos x="191" y="195"/>
                </a:cxn>
                <a:cxn ang="0">
                  <a:pos x="166" y="204"/>
                </a:cxn>
                <a:cxn ang="0">
                  <a:pos x="0" y="36"/>
                </a:cxn>
                <a:cxn ang="0">
                  <a:pos x="228" y="0"/>
                </a:cxn>
                <a:cxn ang="0">
                  <a:pos x="246" y="24"/>
                </a:cxn>
                <a:cxn ang="0">
                  <a:pos x="245" y="24"/>
                </a:cxn>
                <a:cxn ang="0">
                  <a:pos x="222" y="33"/>
                </a:cxn>
                <a:cxn ang="0">
                  <a:pos x="213" y="56"/>
                </a:cxn>
                <a:cxn ang="0">
                  <a:pos x="222" y="78"/>
                </a:cxn>
                <a:cxn ang="0">
                  <a:pos x="245" y="88"/>
                </a:cxn>
                <a:cxn ang="0">
                  <a:pos x="267" y="78"/>
                </a:cxn>
                <a:cxn ang="0">
                  <a:pos x="276" y="64"/>
                </a:cxn>
                <a:cxn ang="0">
                  <a:pos x="315" y="117"/>
                </a:cxn>
              </a:cxnLst>
              <a:rect l="0" t="0" r="r" b="b"/>
              <a:pathLst>
                <a:path w="315" h="231">
                  <a:moveTo>
                    <a:pt x="315" y="117"/>
                  </a:moveTo>
                  <a:cubicBezTo>
                    <a:pt x="272" y="124"/>
                    <a:pt x="272" y="124"/>
                    <a:pt x="272" y="124"/>
                  </a:cubicBezTo>
                  <a:cubicBezTo>
                    <a:pt x="303" y="156"/>
                    <a:pt x="303" y="156"/>
                    <a:pt x="303" y="156"/>
                  </a:cubicBezTo>
                  <a:cubicBezTo>
                    <a:pt x="245" y="176"/>
                    <a:pt x="245" y="176"/>
                    <a:pt x="245" y="176"/>
                  </a:cubicBezTo>
                  <a:cubicBezTo>
                    <a:pt x="245" y="176"/>
                    <a:pt x="245" y="176"/>
                    <a:pt x="245" y="176"/>
                  </a:cubicBezTo>
                  <a:cubicBezTo>
                    <a:pt x="251" y="182"/>
                    <a:pt x="255" y="190"/>
                    <a:pt x="255" y="199"/>
                  </a:cubicBezTo>
                  <a:cubicBezTo>
                    <a:pt x="255" y="208"/>
                    <a:pt x="251" y="215"/>
                    <a:pt x="245" y="221"/>
                  </a:cubicBezTo>
                  <a:cubicBezTo>
                    <a:pt x="239" y="227"/>
                    <a:pt x="232" y="231"/>
                    <a:pt x="223" y="231"/>
                  </a:cubicBezTo>
                  <a:cubicBezTo>
                    <a:pt x="214" y="231"/>
                    <a:pt x="206" y="227"/>
                    <a:pt x="200" y="221"/>
                  </a:cubicBezTo>
                  <a:cubicBezTo>
                    <a:pt x="194" y="215"/>
                    <a:pt x="191" y="208"/>
                    <a:pt x="191" y="199"/>
                  </a:cubicBezTo>
                  <a:cubicBezTo>
                    <a:pt x="191" y="198"/>
                    <a:pt x="191" y="196"/>
                    <a:pt x="191" y="195"/>
                  </a:cubicBezTo>
                  <a:cubicBezTo>
                    <a:pt x="166" y="204"/>
                    <a:pt x="166" y="204"/>
                    <a:pt x="166" y="20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28" y="0"/>
                    <a:pt x="228" y="0"/>
                    <a:pt x="228" y="0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5" y="24"/>
                    <a:pt x="245" y="24"/>
                    <a:pt x="245" y="24"/>
                  </a:cubicBezTo>
                  <a:cubicBezTo>
                    <a:pt x="236" y="24"/>
                    <a:pt x="228" y="27"/>
                    <a:pt x="222" y="33"/>
                  </a:cubicBezTo>
                  <a:cubicBezTo>
                    <a:pt x="216" y="40"/>
                    <a:pt x="213" y="47"/>
                    <a:pt x="213" y="56"/>
                  </a:cubicBezTo>
                  <a:cubicBezTo>
                    <a:pt x="213" y="65"/>
                    <a:pt x="216" y="72"/>
                    <a:pt x="222" y="78"/>
                  </a:cubicBezTo>
                  <a:cubicBezTo>
                    <a:pt x="228" y="85"/>
                    <a:pt x="236" y="88"/>
                    <a:pt x="245" y="88"/>
                  </a:cubicBezTo>
                  <a:cubicBezTo>
                    <a:pt x="254" y="88"/>
                    <a:pt x="261" y="85"/>
                    <a:pt x="267" y="78"/>
                  </a:cubicBezTo>
                  <a:cubicBezTo>
                    <a:pt x="271" y="74"/>
                    <a:pt x="274" y="70"/>
                    <a:pt x="276" y="64"/>
                  </a:cubicBezTo>
                  <a:lnTo>
                    <a:pt x="315" y="117"/>
                  </a:lnTo>
                  <a:close/>
                </a:path>
              </a:pathLst>
            </a:custGeom>
            <a:solidFill>
              <a:schemeClr val="accent1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5"/>
            <p:cNvSpPr>
              <a:spLocks/>
            </p:cNvSpPr>
            <p:nvPr/>
          </p:nvSpPr>
          <p:spPr bwMode="auto">
            <a:xfrm>
              <a:off x="3551239" y="2855227"/>
              <a:ext cx="1238250" cy="1357313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179" y="46"/>
                </a:cxn>
                <a:cxn ang="0">
                  <a:pos x="221" y="24"/>
                </a:cxn>
                <a:cxn ang="0">
                  <a:pos x="219" y="89"/>
                </a:cxn>
                <a:cxn ang="0">
                  <a:pos x="236" y="84"/>
                </a:cxn>
                <a:cxn ang="0">
                  <a:pos x="258" y="93"/>
                </a:cxn>
                <a:cxn ang="0">
                  <a:pos x="268" y="116"/>
                </a:cxn>
                <a:cxn ang="0">
                  <a:pos x="258" y="138"/>
                </a:cxn>
                <a:cxn ang="0">
                  <a:pos x="236" y="148"/>
                </a:cxn>
                <a:cxn ang="0">
                  <a:pos x="218" y="142"/>
                </a:cxn>
                <a:cxn ang="0">
                  <a:pos x="218" y="176"/>
                </a:cxn>
                <a:cxn ang="0">
                  <a:pos x="0" y="294"/>
                </a:cxn>
                <a:cxn ang="0">
                  <a:pos x="52" y="48"/>
                </a:cxn>
                <a:cxn ang="0">
                  <a:pos x="77" y="39"/>
                </a:cxn>
                <a:cxn ang="0">
                  <a:pos x="77" y="43"/>
                </a:cxn>
                <a:cxn ang="0">
                  <a:pos x="86" y="65"/>
                </a:cxn>
                <a:cxn ang="0">
                  <a:pos x="109" y="75"/>
                </a:cxn>
                <a:cxn ang="0">
                  <a:pos x="131" y="65"/>
                </a:cxn>
                <a:cxn ang="0">
                  <a:pos x="141" y="43"/>
                </a:cxn>
                <a:cxn ang="0">
                  <a:pos x="131" y="20"/>
                </a:cxn>
                <a:cxn ang="0">
                  <a:pos x="131" y="20"/>
                </a:cxn>
                <a:cxn ang="0">
                  <a:pos x="189" y="0"/>
                </a:cxn>
              </a:cxnLst>
              <a:rect l="0" t="0" r="r" b="b"/>
              <a:pathLst>
                <a:path w="268" h="294">
                  <a:moveTo>
                    <a:pt x="189" y="0"/>
                  </a:moveTo>
                  <a:cubicBezTo>
                    <a:pt x="179" y="46"/>
                    <a:pt x="179" y="46"/>
                    <a:pt x="179" y="46"/>
                  </a:cubicBezTo>
                  <a:cubicBezTo>
                    <a:pt x="221" y="24"/>
                    <a:pt x="221" y="24"/>
                    <a:pt x="221" y="24"/>
                  </a:cubicBezTo>
                  <a:cubicBezTo>
                    <a:pt x="219" y="89"/>
                    <a:pt x="219" y="89"/>
                    <a:pt x="219" y="89"/>
                  </a:cubicBezTo>
                  <a:cubicBezTo>
                    <a:pt x="224" y="86"/>
                    <a:pt x="230" y="84"/>
                    <a:pt x="236" y="84"/>
                  </a:cubicBezTo>
                  <a:cubicBezTo>
                    <a:pt x="245" y="84"/>
                    <a:pt x="252" y="87"/>
                    <a:pt x="258" y="93"/>
                  </a:cubicBezTo>
                  <a:cubicBezTo>
                    <a:pt x="265" y="99"/>
                    <a:pt x="268" y="107"/>
                    <a:pt x="268" y="116"/>
                  </a:cubicBezTo>
                  <a:cubicBezTo>
                    <a:pt x="268" y="125"/>
                    <a:pt x="265" y="132"/>
                    <a:pt x="258" y="138"/>
                  </a:cubicBezTo>
                  <a:cubicBezTo>
                    <a:pt x="252" y="144"/>
                    <a:pt x="245" y="148"/>
                    <a:pt x="236" y="148"/>
                  </a:cubicBezTo>
                  <a:cubicBezTo>
                    <a:pt x="229" y="148"/>
                    <a:pt x="224" y="146"/>
                    <a:pt x="218" y="142"/>
                  </a:cubicBezTo>
                  <a:cubicBezTo>
                    <a:pt x="218" y="176"/>
                    <a:pt x="218" y="176"/>
                    <a:pt x="218" y="176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52" y="48"/>
                    <a:pt x="52" y="48"/>
                    <a:pt x="52" y="48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40"/>
                    <a:pt x="77" y="42"/>
                    <a:pt x="77" y="43"/>
                  </a:cubicBezTo>
                  <a:cubicBezTo>
                    <a:pt x="77" y="52"/>
                    <a:pt x="80" y="59"/>
                    <a:pt x="86" y="65"/>
                  </a:cubicBezTo>
                  <a:cubicBezTo>
                    <a:pt x="92" y="71"/>
                    <a:pt x="100" y="75"/>
                    <a:pt x="109" y="75"/>
                  </a:cubicBezTo>
                  <a:cubicBezTo>
                    <a:pt x="118" y="75"/>
                    <a:pt x="125" y="71"/>
                    <a:pt x="131" y="65"/>
                  </a:cubicBezTo>
                  <a:cubicBezTo>
                    <a:pt x="137" y="59"/>
                    <a:pt x="141" y="52"/>
                    <a:pt x="141" y="43"/>
                  </a:cubicBezTo>
                  <a:cubicBezTo>
                    <a:pt x="141" y="34"/>
                    <a:pt x="137" y="26"/>
                    <a:pt x="131" y="20"/>
                  </a:cubicBezTo>
                  <a:cubicBezTo>
                    <a:pt x="131" y="20"/>
                    <a:pt x="131" y="20"/>
                    <a:pt x="131" y="20"/>
                  </a:cubicBezTo>
                  <a:lnTo>
                    <a:pt x="189" y="0"/>
                  </a:lnTo>
                  <a:close/>
                </a:path>
              </a:pathLst>
            </a:custGeom>
            <a:solidFill>
              <a:schemeClr val="accent6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6"/>
            <p:cNvSpPr>
              <a:spLocks/>
            </p:cNvSpPr>
            <p:nvPr/>
          </p:nvSpPr>
          <p:spPr bwMode="auto">
            <a:xfrm>
              <a:off x="4557715" y="2796490"/>
              <a:ext cx="1020763" cy="1406525"/>
            </a:xfrm>
            <a:custGeom>
              <a:avLst/>
              <a:gdLst/>
              <a:ahLst/>
              <a:cxnLst>
                <a:cxn ang="0">
                  <a:pos x="3" y="37"/>
                </a:cxn>
                <a:cxn ang="0">
                  <a:pos x="44" y="59"/>
                </a:cxn>
                <a:cxn ang="0">
                  <a:pos x="35" y="12"/>
                </a:cxn>
                <a:cxn ang="0">
                  <a:pos x="94" y="32"/>
                </a:cxn>
                <a:cxn ang="0">
                  <a:pos x="94" y="32"/>
                </a:cxn>
                <a:cxn ang="0">
                  <a:pos x="103" y="9"/>
                </a:cxn>
                <a:cxn ang="0">
                  <a:pos x="126" y="0"/>
                </a:cxn>
                <a:cxn ang="0">
                  <a:pos x="148" y="9"/>
                </a:cxn>
                <a:cxn ang="0">
                  <a:pos x="158" y="32"/>
                </a:cxn>
                <a:cxn ang="0">
                  <a:pos x="151" y="51"/>
                </a:cxn>
                <a:cxn ang="0">
                  <a:pos x="173" y="59"/>
                </a:cxn>
                <a:cxn ang="0">
                  <a:pos x="174" y="59"/>
                </a:cxn>
                <a:cxn ang="0">
                  <a:pos x="221" y="304"/>
                </a:cxn>
                <a:cxn ang="0">
                  <a:pos x="220" y="305"/>
                </a:cxn>
                <a:cxn ang="0">
                  <a:pos x="0" y="189"/>
                </a:cxn>
                <a:cxn ang="0">
                  <a:pos x="0" y="155"/>
                </a:cxn>
                <a:cxn ang="0">
                  <a:pos x="18" y="161"/>
                </a:cxn>
                <a:cxn ang="0">
                  <a:pos x="40" y="151"/>
                </a:cxn>
                <a:cxn ang="0">
                  <a:pos x="50" y="129"/>
                </a:cxn>
                <a:cxn ang="0">
                  <a:pos x="40" y="106"/>
                </a:cxn>
                <a:cxn ang="0">
                  <a:pos x="18" y="97"/>
                </a:cxn>
                <a:cxn ang="0">
                  <a:pos x="1" y="102"/>
                </a:cxn>
                <a:cxn ang="0">
                  <a:pos x="3" y="37"/>
                </a:cxn>
              </a:cxnLst>
              <a:rect l="0" t="0" r="r" b="b"/>
              <a:pathLst>
                <a:path w="221" h="305">
                  <a:moveTo>
                    <a:pt x="3" y="37"/>
                  </a:moveTo>
                  <a:cubicBezTo>
                    <a:pt x="44" y="59"/>
                    <a:pt x="44" y="59"/>
                    <a:pt x="44" y="59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94" y="32"/>
                    <a:pt x="94" y="32"/>
                    <a:pt x="94" y="32"/>
                  </a:cubicBezTo>
                  <a:cubicBezTo>
                    <a:pt x="94" y="32"/>
                    <a:pt x="94" y="32"/>
                    <a:pt x="94" y="32"/>
                  </a:cubicBezTo>
                  <a:cubicBezTo>
                    <a:pt x="94" y="23"/>
                    <a:pt x="97" y="15"/>
                    <a:pt x="103" y="9"/>
                  </a:cubicBezTo>
                  <a:cubicBezTo>
                    <a:pt x="110" y="3"/>
                    <a:pt x="117" y="0"/>
                    <a:pt x="126" y="0"/>
                  </a:cubicBezTo>
                  <a:cubicBezTo>
                    <a:pt x="135" y="0"/>
                    <a:pt x="142" y="3"/>
                    <a:pt x="148" y="9"/>
                  </a:cubicBezTo>
                  <a:cubicBezTo>
                    <a:pt x="155" y="15"/>
                    <a:pt x="158" y="23"/>
                    <a:pt x="158" y="32"/>
                  </a:cubicBezTo>
                  <a:cubicBezTo>
                    <a:pt x="158" y="39"/>
                    <a:pt x="155" y="46"/>
                    <a:pt x="151" y="51"/>
                  </a:cubicBezTo>
                  <a:cubicBezTo>
                    <a:pt x="173" y="59"/>
                    <a:pt x="173" y="59"/>
                    <a:pt x="173" y="59"/>
                  </a:cubicBezTo>
                  <a:cubicBezTo>
                    <a:pt x="174" y="59"/>
                    <a:pt x="174" y="59"/>
                    <a:pt x="174" y="59"/>
                  </a:cubicBezTo>
                  <a:cubicBezTo>
                    <a:pt x="221" y="304"/>
                    <a:pt x="221" y="304"/>
                    <a:pt x="221" y="304"/>
                  </a:cubicBezTo>
                  <a:cubicBezTo>
                    <a:pt x="220" y="305"/>
                    <a:pt x="220" y="305"/>
                    <a:pt x="220" y="305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6" y="159"/>
                    <a:pt x="11" y="161"/>
                    <a:pt x="18" y="161"/>
                  </a:cubicBezTo>
                  <a:cubicBezTo>
                    <a:pt x="27" y="161"/>
                    <a:pt x="34" y="157"/>
                    <a:pt x="40" y="151"/>
                  </a:cubicBezTo>
                  <a:cubicBezTo>
                    <a:pt x="47" y="145"/>
                    <a:pt x="50" y="138"/>
                    <a:pt x="50" y="129"/>
                  </a:cubicBezTo>
                  <a:cubicBezTo>
                    <a:pt x="50" y="120"/>
                    <a:pt x="47" y="112"/>
                    <a:pt x="40" y="106"/>
                  </a:cubicBezTo>
                  <a:cubicBezTo>
                    <a:pt x="34" y="100"/>
                    <a:pt x="27" y="97"/>
                    <a:pt x="18" y="97"/>
                  </a:cubicBezTo>
                  <a:cubicBezTo>
                    <a:pt x="12" y="97"/>
                    <a:pt x="6" y="99"/>
                    <a:pt x="1" y="102"/>
                  </a:cubicBezTo>
                  <a:lnTo>
                    <a:pt x="3" y="37"/>
                  </a:lnTo>
                  <a:close/>
                </a:path>
              </a:pathLst>
            </a:custGeom>
            <a:solidFill>
              <a:schemeClr val="accent4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Freeform: Shape 7"/>
            <p:cNvSpPr>
              <a:spLocks/>
            </p:cNvSpPr>
            <p:nvPr/>
          </p:nvSpPr>
          <p:spPr bwMode="auto">
            <a:xfrm>
              <a:off x="4659314" y="2136090"/>
              <a:ext cx="1468438" cy="931863"/>
            </a:xfrm>
            <a:custGeom>
              <a:avLst/>
              <a:gdLst/>
              <a:ahLst/>
              <a:cxnLst>
                <a:cxn ang="0">
                  <a:pos x="13" y="155"/>
                </a:cxn>
                <a:cxn ang="0">
                  <a:pos x="45" y="124"/>
                </a:cxn>
                <a:cxn ang="0">
                  <a:pos x="0" y="117"/>
                </a:cxn>
                <a:cxn ang="0">
                  <a:pos x="34" y="70"/>
                </a:cxn>
                <a:cxn ang="0">
                  <a:pos x="15" y="60"/>
                </a:cxn>
                <a:cxn ang="0">
                  <a:pos x="6" y="38"/>
                </a:cxn>
                <a:cxn ang="0">
                  <a:pos x="15" y="15"/>
                </a:cxn>
                <a:cxn ang="0">
                  <a:pos x="38" y="6"/>
                </a:cxn>
                <a:cxn ang="0">
                  <a:pos x="60" y="15"/>
                </a:cxn>
                <a:cxn ang="0">
                  <a:pos x="66" y="24"/>
                </a:cxn>
                <a:cxn ang="0">
                  <a:pos x="83" y="0"/>
                </a:cxn>
                <a:cxn ang="0">
                  <a:pos x="318" y="36"/>
                </a:cxn>
                <a:cxn ang="0">
                  <a:pos x="151" y="202"/>
                </a:cxn>
                <a:cxn ang="0">
                  <a:pos x="129" y="194"/>
                </a:cxn>
                <a:cxn ang="0">
                  <a:pos x="136" y="175"/>
                </a:cxn>
                <a:cxn ang="0">
                  <a:pos x="126" y="152"/>
                </a:cxn>
                <a:cxn ang="0">
                  <a:pos x="104" y="143"/>
                </a:cxn>
                <a:cxn ang="0">
                  <a:pos x="81" y="152"/>
                </a:cxn>
                <a:cxn ang="0">
                  <a:pos x="72" y="175"/>
                </a:cxn>
                <a:cxn ang="0">
                  <a:pos x="72" y="175"/>
                </a:cxn>
                <a:cxn ang="0">
                  <a:pos x="13" y="155"/>
                </a:cxn>
              </a:cxnLst>
              <a:rect l="0" t="0" r="r" b="b"/>
              <a:pathLst>
                <a:path w="318" h="202">
                  <a:moveTo>
                    <a:pt x="13" y="155"/>
                  </a:moveTo>
                  <a:cubicBezTo>
                    <a:pt x="45" y="124"/>
                    <a:pt x="45" y="124"/>
                    <a:pt x="45" y="124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34" y="70"/>
                    <a:pt x="34" y="70"/>
                    <a:pt x="34" y="70"/>
                  </a:cubicBezTo>
                  <a:cubicBezTo>
                    <a:pt x="27" y="69"/>
                    <a:pt x="21" y="66"/>
                    <a:pt x="15" y="60"/>
                  </a:cubicBezTo>
                  <a:cubicBezTo>
                    <a:pt x="9" y="54"/>
                    <a:pt x="6" y="47"/>
                    <a:pt x="6" y="38"/>
                  </a:cubicBezTo>
                  <a:cubicBezTo>
                    <a:pt x="6" y="29"/>
                    <a:pt x="9" y="22"/>
                    <a:pt x="15" y="15"/>
                  </a:cubicBezTo>
                  <a:cubicBezTo>
                    <a:pt x="22" y="9"/>
                    <a:pt x="29" y="6"/>
                    <a:pt x="38" y="6"/>
                  </a:cubicBezTo>
                  <a:cubicBezTo>
                    <a:pt x="47" y="6"/>
                    <a:pt x="54" y="9"/>
                    <a:pt x="60" y="15"/>
                  </a:cubicBezTo>
                  <a:cubicBezTo>
                    <a:pt x="63" y="18"/>
                    <a:pt x="65" y="21"/>
                    <a:pt x="66" y="24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318" y="36"/>
                    <a:pt x="318" y="36"/>
                    <a:pt x="318" y="36"/>
                  </a:cubicBezTo>
                  <a:cubicBezTo>
                    <a:pt x="151" y="202"/>
                    <a:pt x="151" y="202"/>
                    <a:pt x="151" y="202"/>
                  </a:cubicBezTo>
                  <a:cubicBezTo>
                    <a:pt x="129" y="194"/>
                    <a:pt x="129" y="194"/>
                    <a:pt x="129" y="194"/>
                  </a:cubicBezTo>
                  <a:cubicBezTo>
                    <a:pt x="133" y="189"/>
                    <a:pt x="136" y="182"/>
                    <a:pt x="136" y="175"/>
                  </a:cubicBezTo>
                  <a:cubicBezTo>
                    <a:pt x="136" y="166"/>
                    <a:pt x="133" y="158"/>
                    <a:pt x="126" y="152"/>
                  </a:cubicBezTo>
                  <a:cubicBezTo>
                    <a:pt x="120" y="146"/>
                    <a:pt x="113" y="143"/>
                    <a:pt x="104" y="143"/>
                  </a:cubicBezTo>
                  <a:cubicBezTo>
                    <a:pt x="95" y="143"/>
                    <a:pt x="88" y="146"/>
                    <a:pt x="81" y="152"/>
                  </a:cubicBezTo>
                  <a:cubicBezTo>
                    <a:pt x="75" y="158"/>
                    <a:pt x="72" y="166"/>
                    <a:pt x="72" y="175"/>
                  </a:cubicBezTo>
                  <a:cubicBezTo>
                    <a:pt x="72" y="175"/>
                    <a:pt x="72" y="175"/>
                    <a:pt x="72" y="175"/>
                  </a:cubicBezTo>
                  <a:lnTo>
                    <a:pt x="13" y="155"/>
                  </a:lnTo>
                  <a:close/>
                </a:path>
              </a:pathLst>
            </a:custGeom>
            <a:solidFill>
              <a:schemeClr val="accent3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Group 8"/>
            <p:cNvGrpSpPr/>
            <p:nvPr/>
          </p:nvGrpSpPr>
          <p:grpSpPr>
            <a:xfrm flipV="1">
              <a:off x="2996819" y="3902637"/>
              <a:ext cx="455254" cy="217757"/>
              <a:chOff x="3376482" y="1459073"/>
              <a:chExt cx="455253" cy="221445"/>
            </a:xfrm>
          </p:grpSpPr>
          <p:cxnSp>
            <p:nvCxnSpPr>
              <p:cNvPr id="42" name="Straight Connector 9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6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10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6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47"/>
            <p:cNvGrpSpPr/>
            <p:nvPr/>
          </p:nvGrpSpPr>
          <p:grpSpPr>
            <a:xfrm>
              <a:off x="6291109" y="3765850"/>
              <a:ext cx="2276196" cy="590576"/>
              <a:chOff x="8388145" y="5021133"/>
              <a:chExt cx="3034928" cy="787435"/>
            </a:xfrm>
          </p:grpSpPr>
          <p:sp>
            <p:nvSpPr>
              <p:cNvPr id="40" name="TextBox 12"/>
              <p:cNvSpPr txBox="1"/>
              <p:nvPr/>
            </p:nvSpPr>
            <p:spPr>
              <a:xfrm>
                <a:off x="8388147" y="5300737"/>
                <a:ext cx="3034926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41" name="Rectangle 13"/>
              <p:cNvSpPr/>
              <p:nvPr/>
            </p:nvSpPr>
            <p:spPr>
              <a:xfrm>
                <a:off x="8388145" y="5021133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r>
                  <a:rPr lang="zh-CN" altLang="en-US" sz="12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1" name="Group 46"/>
            <p:cNvGrpSpPr/>
            <p:nvPr/>
          </p:nvGrpSpPr>
          <p:grpSpPr>
            <a:xfrm>
              <a:off x="6253009" y="2710740"/>
              <a:ext cx="2276196" cy="600101"/>
              <a:chOff x="8337345" y="3614319"/>
              <a:chExt cx="3034928" cy="800135"/>
            </a:xfrm>
          </p:grpSpPr>
          <p:sp>
            <p:nvSpPr>
              <p:cNvPr id="38" name="TextBox 15"/>
              <p:cNvSpPr txBox="1"/>
              <p:nvPr/>
            </p:nvSpPr>
            <p:spPr>
              <a:xfrm>
                <a:off x="8337346" y="3906623"/>
                <a:ext cx="3034927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9" name="Rectangle 16"/>
              <p:cNvSpPr/>
              <p:nvPr/>
            </p:nvSpPr>
            <p:spPr>
              <a:xfrm>
                <a:off x="8337345" y="3614319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r>
                  <a:rPr lang="zh-CN" altLang="en-US" sz="12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2" name="Group 43"/>
            <p:cNvGrpSpPr/>
            <p:nvPr/>
          </p:nvGrpSpPr>
          <p:grpSpPr>
            <a:xfrm>
              <a:off x="1376503" y="1073969"/>
              <a:ext cx="2276196" cy="585320"/>
              <a:chOff x="1835336" y="1431958"/>
              <a:chExt cx="3034928" cy="780426"/>
            </a:xfrm>
          </p:grpSpPr>
          <p:sp>
            <p:nvSpPr>
              <p:cNvPr id="36" name="TextBox 18"/>
              <p:cNvSpPr txBox="1"/>
              <p:nvPr/>
            </p:nvSpPr>
            <p:spPr>
              <a:xfrm>
                <a:off x="1835336" y="1704553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7" name="Rectangle 19"/>
              <p:cNvSpPr/>
              <p:nvPr/>
            </p:nvSpPr>
            <p:spPr>
              <a:xfrm>
                <a:off x="3946932" y="1431958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3" name="Group 45"/>
            <p:cNvGrpSpPr/>
            <p:nvPr/>
          </p:nvGrpSpPr>
          <p:grpSpPr>
            <a:xfrm>
              <a:off x="596661" y="3795291"/>
              <a:ext cx="2276196" cy="571526"/>
              <a:chOff x="795547" y="5060387"/>
              <a:chExt cx="3034928" cy="762035"/>
            </a:xfrm>
          </p:grpSpPr>
          <p:sp>
            <p:nvSpPr>
              <p:cNvPr id="34" name="TextBox 21"/>
              <p:cNvSpPr txBox="1"/>
              <p:nvPr/>
            </p:nvSpPr>
            <p:spPr>
              <a:xfrm>
                <a:off x="795547" y="5314591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5" name="Rectangle 22"/>
              <p:cNvSpPr/>
              <p:nvPr/>
            </p:nvSpPr>
            <p:spPr>
              <a:xfrm>
                <a:off x="2907143" y="5060387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6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4" name="Group 23"/>
            <p:cNvGrpSpPr/>
            <p:nvPr/>
          </p:nvGrpSpPr>
          <p:grpSpPr>
            <a:xfrm flipV="1">
              <a:off x="2996819" y="2850196"/>
              <a:ext cx="455254" cy="217757"/>
              <a:chOff x="3376482" y="1459073"/>
              <a:chExt cx="455253" cy="221445"/>
            </a:xfrm>
          </p:grpSpPr>
          <p:cxnSp>
            <p:nvCxnSpPr>
              <p:cNvPr id="32" name="Straight Connector 24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1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25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1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44"/>
            <p:cNvGrpSpPr/>
            <p:nvPr/>
          </p:nvGrpSpPr>
          <p:grpSpPr>
            <a:xfrm>
              <a:off x="596661" y="2742850"/>
              <a:ext cx="2276196" cy="571526"/>
              <a:chOff x="795547" y="3657132"/>
              <a:chExt cx="3034928" cy="762035"/>
            </a:xfrm>
          </p:grpSpPr>
          <p:sp>
            <p:nvSpPr>
              <p:cNvPr id="30" name="TextBox 27"/>
              <p:cNvSpPr txBox="1"/>
              <p:nvPr/>
            </p:nvSpPr>
            <p:spPr>
              <a:xfrm>
                <a:off x="795547" y="3911336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1" name="Rectangle 28"/>
              <p:cNvSpPr/>
              <p:nvPr/>
            </p:nvSpPr>
            <p:spPr>
              <a:xfrm>
                <a:off x="2907143" y="3657132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6" name="Group 29"/>
            <p:cNvGrpSpPr/>
            <p:nvPr/>
          </p:nvGrpSpPr>
          <p:grpSpPr>
            <a:xfrm flipH="1" flipV="1">
              <a:off x="5672493" y="3902637"/>
              <a:ext cx="455254" cy="217757"/>
              <a:chOff x="3376482" y="1459073"/>
              <a:chExt cx="455253" cy="221445"/>
            </a:xfrm>
          </p:grpSpPr>
          <p:cxnSp>
            <p:nvCxnSpPr>
              <p:cNvPr id="28" name="Straight Connector 30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4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31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4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32"/>
            <p:cNvGrpSpPr/>
            <p:nvPr/>
          </p:nvGrpSpPr>
          <p:grpSpPr>
            <a:xfrm flipH="1" flipV="1">
              <a:off x="5672493" y="2850196"/>
              <a:ext cx="455254" cy="217757"/>
              <a:chOff x="3376482" y="1459073"/>
              <a:chExt cx="455253" cy="221445"/>
            </a:xfrm>
          </p:grpSpPr>
          <p:cxnSp>
            <p:nvCxnSpPr>
              <p:cNvPr id="26" name="Straight Connector 33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34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Group 35"/>
            <p:cNvGrpSpPr/>
            <p:nvPr/>
          </p:nvGrpSpPr>
          <p:grpSpPr>
            <a:xfrm>
              <a:off x="3715880" y="1493291"/>
              <a:ext cx="455254" cy="217757"/>
              <a:chOff x="3376482" y="1459073"/>
              <a:chExt cx="455253" cy="221445"/>
            </a:xfrm>
          </p:grpSpPr>
          <p:cxnSp>
            <p:nvCxnSpPr>
              <p:cNvPr id="24" name="Straight Connector 36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2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37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2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" name="Freeform: Shape 38"/>
            <p:cNvSpPr>
              <a:spLocks/>
            </p:cNvSpPr>
            <p:nvPr/>
          </p:nvSpPr>
          <p:spPr bwMode="auto">
            <a:xfrm>
              <a:off x="4449212" y="1711048"/>
              <a:ext cx="229703" cy="432902"/>
            </a:xfrm>
            <a:custGeom>
              <a:avLst/>
              <a:gdLst/>
              <a:ahLst/>
              <a:cxnLst>
                <a:cxn ang="0">
                  <a:pos x="22" y="60"/>
                </a:cxn>
                <a:cxn ang="0">
                  <a:pos x="22" y="67"/>
                </a:cxn>
                <a:cxn ang="0">
                  <a:pos x="21" y="68"/>
                </a:cxn>
                <a:cxn ang="0">
                  <a:pos x="16" y="68"/>
                </a:cxn>
                <a:cxn ang="0">
                  <a:pos x="15" y="67"/>
                </a:cxn>
                <a:cxn ang="0">
                  <a:pos x="15" y="60"/>
                </a:cxn>
                <a:cxn ang="0">
                  <a:pos x="1" y="53"/>
                </a:cxn>
                <a:cxn ang="0">
                  <a:pos x="1" y="52"/>
                </a:cxn>
                <a:cxn ang="0">
                  <a:pos x="5" y="46"/>
                </a:cxn>
                <a:cxn ang="0">
                  <a:pos x="6" y="46"/>
                </a:cxn>
                <a:cxn ang="0">
                  <a:pos x="6" y="46"/>
                </a:cxn>
                <a:cxn ang="0">
                  <a:pos x="19" y="51"/>
                </a:cxn>
                <a:cxn ang="0">
                  <a:pos x="26" y="45"/>
                </a:cxn>
                <a:cxn ang="0">
                  <a:pos x="17" y="38"/>
                </a:cxn>
                <a:cxn ang="0">
                  <a:pos x="1" y="22"/>
                </a:cxn>
                <a:cxn ang="0">
                  <a:pos x="15" y="8"/>
                </a:cxn>
                <a:cxn ang="0">
                  <a:pos x="15" y="1"/>
                </a:cxn>
                <a:cxn ang="0">
                  <a:pos x="16" y="0"/>
                </a:cxn>
                <a:cxn ang="0">
                  <a:pos x="21" y="0"/>
                </a:cxn>
                <a:cxn ang="0">
                  <a:pos x="22" y="1"/>
                </a:cxn>
                <a:cxn ang="0">
                  <a:pos x="22" y="8"/>
                </a:cxn>
                <a:cxn ang="0">
                  <a:pos x="34" y="13"/>
                </a:cxn>
                <a:cxn ang="0">
                  <a:pos x="34" y="14"/>
                </a:cxn>
                <a:cxn ang="0">
                  <a:pos x="31" y="20"/>
                </a:cxn>
                <a:cxn ang="0">
                  <a:pos x="30" y="20"/>
                </a:cxn>
                <a:cxn ang="0">
                  <a:pos x="29" y="20"/>
                </a:cxn>
                <a:cxn ang="0">
                  <a:pos x="19" y="16"/>
                </a:cxn>
                <a:cxn ang="0">
                  <a:pos x="11" y="22"/>
                </a:cxn>
                <a:cxn ang="0">
                  <a:pos x="21" y="30"/>
                </a:cxn>
                <a:cxn ang="0">
                  <a:pos x="36" y="45"/>
                </a:cxn>
                <a:cxn ang="0">
                  <a:pos x="22" y="60"/>
                </a:cxn>
              </a:cxnLst>
              <a:rect l="0" t="0" r="r" b="b"/>
              <a:pathLst>
                <a:path w="36" h="68">
                  <a:moveTo>
                    <a:pt x="22" y="60"/>
                  </a:moveTo>
                  <a:cubicBezTo>
                    <a:pt x="22" y="67"/>
                    <a:pt x="22" y="67"/>
                    <a:pt x="22" y="67"/>
                  </a:cubicBezTo>
                  <a:cubicBezTo>
                    <a:pt x="22" y="67"/>
                    <a:pt x="22" y="68"/>
                    <a:pt x="21" y="68"/>
                  </a:cubicBezTo>
                  <a:cubicBezTo>
                    <a:pt x="16" y="68"/>
                    <a:pt x="16" y="68"/>
                    <a:pt x="16" y="68"/>
                  </a:cubicBezTo>
                  <a:cubicBezTo>
                    <a:pt x="15" y="68"/>
                    <a:pt x="15" y="67"/>
                    <a:pt x="15" y="67"/>
                  </a:cubicBezTo>
                  <a:cubicBezTo>
                    <a:pt x="15" y="60"/>
                    <a:pt x="15" y="60"/>
                    <a:pt x="15" y="60"/>
                  </a:cubicBezTo>
                  <a:cubicBezTo>
                    <a:pt x="6" y="59"/>
                    <a:pt x="1" y="53"/>
                    <a:pt x="1" y="53"/>
                  </a:cubicBezTo>
                  <a:cubicBezTo>
                    <a:pt x="0" y="53"/>
                    <a:pt x="0" y="52"/>
                    <a:pt x="1" y="52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5" y="46"/>
                    <a:pt x="5" y="46"/>
                    <a:pt x="6" y="46"/>
                  </a:cubicBezTo>
                  <a:cubicBezTo>
                    <a:pt x="6" y="46"/>
                    <a:pt x="6" y="46"/>
                    <a:pt x="6" y="46"/>
                  </a:cubicBezTo>
                  <a:cubicBezTo>
                    <a:pt x="7" y="46"/>
                    <a:pt x="12" y="51"/>
                    <a:pt x="19" y="51"/>
                  </a:cubicBezTo>
                  <a:cubicBezTo>
                    <a:pt x="22" y="51"/>
                    <a:pt x="26" y="49"/>
                    <a:pt x="26" y="45"/>
                  </a:cubicBezTo>
                  <a:cubicBezTo>
                    <a:pt x="26" y="41"/>
                    <a:pt x="22" y="40"/>
                    <a:pt x="17" y="38"/>
                  </a:cubicBezTo>
                  <a:cubicBezTo>
                    <a:pt x="10" y="35"/>
                    <a:pt x="1" y="32"/>
                    <a:pt x="1" y="22"/>
                  </a:cubicBezTo>
                  <a:cubicBezTo>
                    <a:pt x="1" y="15"/>
                    <a:pt x="7" y="9"/>
                    <a:pt x="15" y="8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0"/>
                    <a:pt x="15" y="0"/>
                    <a:pt x="16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2" y="0"/>
                    <a:pt x="22" y="0"/>
                    <a:pt x="22" y="1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30" y="8"/>
                    <a:pt x="34" y="13"/>
                    <a:pt x="34" y="13"/>
                  </a:cubicBezTo>
                  <a:cubicBezTo>
                    <a:pt x="35" y="13"/>
                    <a:pt x="35" y="14"/>
                    <a:pt x="34" y="14"/>
                  </a:cubicBezTo>
                  <a:cubicBezTo>
                    <a:pt x="31" y="20"/>
                    <a:pt x="31" y="20"/>
                    <a:pt x="31" y="20"/>
                  </a:cubicBez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29" y="20"/>
                  </a:cubicBezTo>
                  <a:cubicBezTo>
                    <a:pt x="29" y="20"/>
                    <a:pt x="25" y="16"/>
                    <a:pt x="19" y="16"/>
                  </a:cubicBezTo>
                  <a:cubicBezTo>
                    <a:pt x="14" y="16"/>
                    <a:pt x="11" y="18"/>
                    <a:pt x="11" y="22"/>
                  </a:cubicBezTo>
                  <a:cubicBezTo>
                    <a:pt x="11" y="26"/>
                    <a:pt x="16" y="28"/>
                    <a:pt x="21" y="30"/>
                  </a:cubicBezTo>
                  <a:cubicBezTo>
                    <a:pt x="28" y="32"/>
                    <a:pt x="36" y="36"/>
                    <a:pt x="36" y="45"/>
                  </a:cubicBezTo>
                  <a:cubicBezTo>
                    <a:pt x="36" y="52"/>
                    <a:pt x="30" y="59"/>
                    <a:pt x="22" y="6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Freeform: Shape 39"/>
            <p:cNvSpPr>
              <a:spLocks/>
            </p:cNvSpPr>
            <p:nvPr/>
          </p:nvSpPr>
          <p:spPr bwMode="auto">
            <a:xfrm>
              <a:off x="3551136" y="2362960"/>
              <a:ext cx="329478" cy="329478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41" y="22"/>
                </a:cxn>
                <a:cxn ang="0">
                  <a:pos x="45" y="20"/>
                </a:cxn>
                <a:cxn ang="0">
                  <a:pos x="49" y="19"/>
                </a:cxn>
                <a:cxn ang="0">
                  <a:pos x="48" y="17"/>
                </a:cxn>
                <a:cxn ang="0">
                  <a:pos x="45" y="15"/>
                </a:cxn>
                <a:cxn ang="0">
                  <a:pos x="43" y="15"/>
                </a:cxn>
                <a:cxn ang="0">
                  <a:pos x="42" y="14"/>
                </a:cxn>
                <a:cxn ang="0">
                  <a:pos x="38" y="12"/>
                </a:cxn>
                <a:cxn ang="0">
                  <a:pos x="38" y="16"/>
                </a:cxn>
                <a:cxn ang="0">
                  <a:pos x="37" y="19"/>
                </a:cxn>
                <a:cxn ang="0">
                  <a:pos x="33" y="17"/>
                </a:cxn>
                <a:cxn ang="0">
                  <a:pos x="29" y="15"/>
                </a:cxn>
                <a:cxn ang="0">
                  <a:pos x="30" y="11"/>
                </a:cxn>
                <a:cxn ang="0">
                  <a:pos x="35" y="10"/>
                </a:cxn>
                <a:cxn ang="0">
                  <a:pos x="34" y="8"/>
                </a:cxn>
                <a:cxn ang="0">
                  <a:pos x="31" y="9"/>
                </a:cxn>
                <a:cxn ang="0">
                  <a:pos x="27" y="6"/>
                </a:cxn>
                <a:cxn ang="0">
                  <a:pos x="28" y="9"/>
                </a:cxn>
                <a:cxn ang="0">
                  <a:pos x="26" y="9"/>
                </a:cxn>
                <a:cxn ang="0">
                  <a:pos x="23" y="7"/>
                </a:cxn>
                <a:cxn ang="0">
                  <a:pos x="21" y="8"/>
                </a:cxn>
                <a:cxn ang="0">
                  <a:pos x="23" y="9"/>
                </a:cxn>
                <a:cxn ang="0">
                  <a:pos x="22" y="10"/>
                </a:cxn>
                <a:cxn ang="0">
                  <a:pos x="10" y="18"/>
                </a:cxn>
                <a:cxn ang="0">
                  <a:pos x="11" y="19"/>
                </a:cxn>
                <a:cxn ang="0">
                  <a:pos x="13" y="22"/>
                </a:cxn>
                <a:cxn ang="0">
                  <a:pos x="12" y="26"/>
                </a:cxn>
                <a:cxn ang="0">
                  <a:pos x="15" y="30"/>
                </a:cxn>
                <a:cxn ang="0">
                  <a:pos x="18" y="35"/>
                </a:cxn>
                <a:cxn ang="0">
                  <a:pos x="19" y="37"/>
                </a:cxn>
                <a:cxn ang="0">
                  <a:pos x="17" y="32"/>
                </a:cxn>
                <a:cxn ang="0">
                  <a:pos x="21" y="37"/>
                </a:cxn>
                <a:cxn ang="0">
                  <a:pos x="25" y="41"/>
                </a:cxn>
                <a:cxn ang="0">
                  <a:pos x="30" y="44"/>
                </a:cxn>
                <a:cxn ang="0">
                  <a:pos x="35" y="47"/>
                </a:cxn>
                <a:cxn ang="0">
                  <a:pos x="36" y="47"/>
                </a:cxn>
                <a:cxn ang="0">
                  <a:pos x="34" y="43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28" y="41"/>
                </a:cxn>
                <a:cxn ang="0">
                  <a:pos x="27" y="34"/>
                </a:cxn>
                <a:cxn ang="0">
                  <a:pos x="30" y="34"/>
                </a:cxn>
                <a:cxn ang="0">
                  <a:pos x="32" y="33"/>
                </a:cxn>
                <a:cxn ang="0">
                  <a:pos x="35" y="34"/>
                </a:cxn>
                <a:cxn ang="0">
                  <a:pos x="36" y="33"/>
                </a:cxn>
                <a:cxn ang="0">
                  <a:pos x="38" y="29"/>
                </a:cxn>
                <a:cxn ang="0">
                  <a:pos x="38" y="28"/>
                </a:cxn>
                <a:cxn ang="0">
                  <a:pos x="41" y="26"/>
                </a:cxn>
                <a:cxn ang="0">
                  <a:pos x="43" y="23"/>
                </a:cxn>
                <a:cxn ang="0">
                  <a:pos x="44" y="22"/>
                </a:cxn>
                <a:cxn ang="0">
                  <a:pos x="41" y="22"/>
                </a:cxn>
                <a:cxn ang="0">
                  <a:pos x="48" y="48"/>
                </a:cxn>
                <a:cxn ang="0">
                  <a:pos x="44" y="47"/>
                </a:cxn>
                <a:cxn ang="0">
                  <a:pos x="41" y="47"/>
                </a:cxn>
                <a:cxn ang="0">
                  <a:pos x="38" y="46"/>
                </a:cxn>
                <a:cxn ang="0">
                  <a:pos x="37" y="50"/>
                </a:cxn>
                <a:cxn ang="0">
                  <a:pos x="36" y="54"/>
                </a:cxn>
                <a:cxn ang="0">
                  <a:pos x="50" y="49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cubicBezTo>
                    <a:pt x="62" y="48"/>
                    <a:pt x="48" y="62"/>
                    <a:pt x="31" y="62"/>
                  </a:cubicBezTo>
                  <a:cubicBezTo>
                    <a:pt x="14" y="62"/>
                    <a:pt x="0" y="48"/>
                    <a:pt x="0" y="31"/>
                  </a:cubicBezTo>
                  <a:cubicBezTo>
                    <a:pt x="0" y="14"/>
                    <a:pt x="14" y="0"/>
                    <a:pt x="31" y="0"/>
                  </a:cubicBezTo>
                  <a:cubicBezTo>
                    <a:pt x="48" y="0"/>
                    <a:pt x="62" y="14"/>
                    <a:pt x="62" y="31"/>
                  </a:cubicBezTo>
                  <a:close/>
                  <a:moveTo>
                    <a:pt x="41" y="22"/>
                  </a:moveTo>
                  <a:cubicBezTo>
                    <a:pt x="42" y="22"/>
                    <a:pt x="42" y="21"/>
                    <a:pt x="42" y="21"/>
                  </a:cubicBezTo>
                  <a:cubicBezTo>
                    <a:pt x="42" y="21"/>
                    <a:pt x="42" y="21"/>
                    <a:pt x="43" y="21"/>
                  </a:cubicBezTo>
                  <a:cubicBezTo>
                    <a:pt x="43" y="20"/>
                    <a:pt x="44" y="20"/>
                    <a:pt x="45" y="20"/>
                  </a:cubicBezTo>
                  <a:cubicBezTo>
                    <a:pt x="46" y="20"/>
                    <a:pt x="46" y="20"/>
                    <a:pt x="47" y="21"/>
                  </a:cubicBezTo>
                  <a:cubicBezTo>
                    <a:pt x="47" y="20"/>
                    <a:pt x="48" y="20"/>
                    <a:pt x="48" y="20"/>
                  </a:cubicBezTo>
                  <a:cubicBezTo>
                    <a:pt x="48" y="19"/>
                    <a:pt x="49" y="19"/>
                    <a:pt x="49" y="19"/>
                  </a:cubicBezTo>
                  <a:cubicBezTo>
                    <a:pt x="49" y="19"/>
                    <a:pt x="49" y="18"/>
                    <a:pt x="49" y="18"/>
                  </a:cubicBezTo>
                  <a:cubicBezTo>
                    <a:pt x="49" y="18"/>
                    <a:pt x="48" y="18"/>
                    <a:pt x="48" y="17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8" y="17"/>
                    <a:pt x="47" y="17"/>
                    <a:pt x="47" y="17"/>
                  </a:cubicBezTo>
                  <a:cubicBezTo>
                    <a:pt x="46" y="17"/>
                    <a:pt x="46" y="16"/>
                    <a:pt x="46" y="16"/>
                  </a:cubicBezTo>
                  <a:cubicBezTo>
                    <a:pt x="46" y="15"/>
                    <a:pt x="45" y="15"/>
                    <a:pt x="45" y="15"/>
                  </a:cubicBezTo>
                  <a:cubicBezTo>
                    <a:pt x="45" y="15"/>
                    <a:pt x="45" y="14"/>
                    <a:pt x="45" y="14"/>
                  </a:cubicBezTo>
                  <a:cubicBezTo>
                    <a:pt x="44" y="14"/>
                    <a:pt x="44" y="15"/>
                    <a:pt x="44" y="15"/>
                  </a:cubicBezTo>
                  <a:cubicBezTo>
                    <a:pt x="43" y="15"/>
                    <a:pt x="43" y="15"/>
                    <a:pt x="43" y="15"/>
                  </a:cubicBezTo>
                  <a:cubicBezTo>
                    <a:pt x="43" y="15"/>
                    <a:pt x="43" y="15"/>
                    <a:pt x="42" y="15"/>
                  </a:cubicBezTo>
                  <a:cubicBezTo>
                    <a:pt x="43" y="15"/>
                    <a:pt x="42" y="15"/>
                    <a:pt x="42" y="15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2" y="13"/>
                    <a:pt x="41" y="13"/>
                    <a:pt x="40" y="13"/>
                  </a:cubicBezTo>
                  <a:cubicBezTo>
                    <a:pt x="40" y="12"/>
                    <a:pt x="38" y="12"/>
                    <a:pt x="38" y="12"/>
                  </a:cubicBezTo>
                  <a:cubicBezTo>
                    <a:pt x="37" y="13"/>
                    <a:pt x="38" y="13"/>
                    <a:pt x="38" y="14"/>
                  </a:cubicBezTo>
                  <a:cubicBezTo>
                    <a:pt x="38" y="14"/>
                    <a:pt x="37" y="14"/>
                    <a:pt x="37" y="15"/>
                  </a:cubicBezTo>
                  <a:cubicBezTo>
                    <a:pt x="37" y="15"/>
                    <a:pt x="38" y="15"/>
                    <a:pt x="38" y="16"/>
                  </a:cubicBezTo>
                  <a:cubicBezTo>
                    <a:pt x="38" y="17"/>
                    <a:pt x="37" y="17"/>
                    <a:pt x="37" y="17"/>
                  </a:cubicBezTo>
                  <a:cubicBezTo>
                    <a:pt x="37" y="18"/>
                    <a:pt x="37" y="18"/>
                    <a:pt x="37" y="19"/>
                  </a:cubicBezTo>
                  <a:cubicBezTo>
                    <a:pt x="38" y="19"/>
                    <a:pt x="37" y="19"/>
                    <a:pt x="37" y="19"/>
                  </a:cubicBezTo>
                  <a:cubicBezTo>
                    <a:pt x="36" y="20"/>
                    <a:pt x="35" y="19"/>
                    <a:pt x="35" y="18"/>
                  </a:cubicBezTo>
                  <a:cubicBezTo>
                    <a:pt x="35" y="18"/>
                    <a:pt x="35" y="17"/>
                    <a:pt x="34" y="17"/>
                  </a:cubicBezTo>
                  <a:cubicBezTo>
                    <a:pt x="34" y="17"/>
                    <a:pt x="33" y="17"/>
                    <a:pt x="33" y="17"/>
                  </a:cubicBezTo>
                  <a:cubicBezTo>
                    <a:pt x="33" y="16"/>
                    <a:pt x="32" y="16"/>
                    <a:pt x="32" y="16"/>
                  </a:cubicBezTo>
                  <a:cubicBezTo>
                    <a:pt x="31" y="16"/>
                    <a:pt x="30" y="16"/>
                    <a:pt x="29" y="16"/>
                  </a:cubicBezTo>
                  <a:cubicBezTo>
                    <a:pt x="30" y="16"/>
                    <a:pt x="29" y="15"/>
                    <a:pt x="29" y="15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12"/>
                    <a:pt x="30" y="11"/>
                    <a:pt x="30" y="11"/>
                  </a:cubicBezTo>
                  <a:cubicBezTo>
                    <a:pt x="31" y="12"/>
                    <a:pt x="31" y="12"/>
                    <a:pt x="32" y="11"/>
                  </a:cubicBezTo>
                  <a:cubicBezTo>
                    <a:pt x="32" y="11"/>
                    <a:pt x="32" y="10"/>
                    <a:pt x="33" y="10"/>
                  </a:cubicBezTo>
                  <a:cubicBezTo>
                    <a:pt x="33" y="9"/>
                    <a:pt x="34" y="10"/>
                    <a:pt x="35" y="10"/>
                  </a:cubicBezTo>
                  <a:cubicBezTo>
                    <a:pt x="35" y="10"/>
                    <a:pt x="35" y="9"/>
                    <a:pt x="35" y="9"/>
                  </a:cubicBezTo>
                  <a:cubicBezTo>
                    <a:pt x="35" y="9"/>
                    <a:pt x="35" y="8"/>
                    <a:pt x="35" y="8"/>
                  </a:cubicBezTo>
                  <a:cubicBezTo>
                    <a:pt x="34" y="7"/>
                    <a:pt x="33" y="8"/>
                    <a:pt x="34" y="8"/>
                  </a:cubicBezTo>
                  <a:cubicBezTo>
                    <a:pt x="34" y="8"/>
                    <a:pt x="33" y="10"/>
                    <a:pt x="32" y="9"/>
                  </a:cubicBezTo>
                  <a:cubicBezTo>
                    <a:pt x="32" y="9"/>
                    <a:pt x="32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ubicBezTo>
                    <a:pt x="31" y="8"/>
                    <a:pt x="30" y="8"/>
                    <a:pt x="29" y="8"/>
                  </a:cubicBezTo>
                  <a:cubicBezTo>
                    <a:pt x="30" y="7"/>
                    <a:pt x="29" y="7"/>
                    <a:pt x="29" y="7"/>
                  </a:cubicBezTo>
                  <a:cubicBezTo>
                    <a:pt x="29" y="6"/>
                    <a:pt x="28" y="6"/>
                    <a:pt x="27" y="6"/>
                  </a:cubicBezTo>
                  <a:cubicBezTo>
                    <a:pt x="27" y="7"/>
                    <a:pt x="28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8"/>
                    <a:pt x="28" y="9"/>
                    <a:pt x="28" y="9"/>
                  </a:cubicBezTo>
                  <a:cubicBezTo>
                    <a:pt x="28" y="9"/>
                    <a:pt x="28" y="10"/>
                    <a:pt x="28" y="10"/>
                  </a:cubicBezTo>
                  <a:cubicBezTo>
                    <a:pt x="27" y="10"/>
                    <a:pt x="27" y="9"/>
                    <a:pt x="27" y="9"/>
                  </a:cubicBezTo>
                  <a:cubicBezTo>
                    <a:pt x="28" y="9"/>
                    <a:pt x="26" y="9"/>
                    <a:pt x="26" y="9"/>
                  </a:cubicBezTo>
                  <a:cubicBezTo>
                    <a:pt x="25" y="9"/>
                    <a:pt x="24" y="9"/>
                    <a:pt x="24" y="9"/>
                  </a:cubicBezTo>
                  <a:cubicBezTo>
                    <a:pt x="24" y="8"/>
                    <a:pt x="24" y="7"/>
                    <a:pt x="24" y="8"/>
                  </a:cubicBezTo>
                  <a:cubicBezTo>
                    <a:pt x="24" y="7"/>
                    <a:pt x="23" y="7"/>
                    <a:pt x="23" y="7"/>
                  </a:cubicBezTo>
                  <a:cubicBezTo>
                    <a:pt x="22" y="7"/>
                    <a:pt x="21" y="8"/>
                    <a:pt x="19" y="9"/>
                  </a:cubicBezTo>
                  <a:cubicBezTo>
                    <a:pt x="19" y="9"/>
                    <a:pt x="20" y="9"/>
                    <a:pt x="20" y="9"/>
                  </a:cubicBezTo>
                  <a:cubicBezTo>
                    <a:pt x="20" y="8"/>
                    <a:pt x="20" y="8"/>
                    <a:pt x="21" y="8"/>
                  </a:cubicBezTo>
                  <a:cubicBezTo>
                    <a:pt x="21" y="8"/>
                    <a:pt x="22" y="7"/>
                    <a:pt x="22" y="8"/>
                  </a:cubicBezTo>
                  <a:cubicBezTo>
                    <a:pt x="22" y="8"/>
                    <a:pt x="23" y="8"/>
                    <a:pt x="23" y="8"/>
                  </a:cubicBezTo>
                  <a:cubicBezTo>
                    <a:pt x="23" y="8"/>
                    <a:pt x="23" y="8"/>
                    <a:pt x="23" y="9"/>
                  </a:cubicBezTo>
                  <a:cubicBezTo>
                    <a:pt x="23" y="8"/>
                    <a:pt x="23" y="9"/>
                    <a:pt x="22" y="9"/>
                  </a:cubicBezTo>
                  <a:cubicBezTo>
                    <a:pt x="22" y="9"/>
                    <a:pt x="21" y="9"/>
                    <a:pt x="21" y="9"/>
                  </a:cubicBezTo>
                  <a:cubicBezTo>
                    <a:pt x="21" y="9"/>
                    <a:pt x="22" y="10"/>
                    <a:pt x="22" y="10"/>
                  </a:cubicBezTo>
                  <a:cubicBezTo>
                    <a:pt x="21" y="9"/>
                    <a:pt x="21" y="9"/>
                    <a:pt x="20" y="9"/>
                  </a:cubicBezTo>
                  <a:cubicBezTo>
                    <a:pt x="20" y="9"/>
                    <a:pt x="19" y="9"/>
                    <a:pt x="19" y="9"/>
                  </a:cubicBezTo>
                  <a:cubicBezTo>
                    <a:pt x="15" y="11"/>
                    <a:pt x="12" y="14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9"/>
                    <a:pt x="11" y="19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1" y="19"/>
                    <a:pt x="13" y="20"/>
                    <a:pt x="13" y="21"/>
                  </a:cubicBezTo>
                  <a:cubicBezTo>
                    <a:pt x="13" y="21"/>
                    <a:pt x="13" y="21"/>
                    <a:pt x="14" y="21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3" y="22"/>
                    <a:pt x="12" y="21"/>
                    <a:pt x="12" y="22"/>
                  </a:cubicBezTo>
                  <a:cubicBezTo>
                    <a:pt x="12" y="22"/>
                    <a:pt x="12" y="23"/>
                    <a:pt x="13" y="23"/>
                  </a:cubicBezTo>
                  <a:cubicBezTo>
                    <a:pt x="12" y="23"/>
                    <a:pt x="12" y="25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3" y="28"/>
                    <a:pt x="13" y="28"/>
                  </a:cubicBezTo>
                  <a:cubicBezTo>
                    <a:pt x="13" y="28"/>
                    <a:pt x="14" y="30"/>
                    <a:pt x="15" y="30"/>
                  </a:cubicBezTo>
                  <a:cubicBezTo>
                    <a:pt x="15" y="30"/>
                    <a:pt x="16" y="31"/>
                    <a:pt x="16" y="31"/>
                  </a:cubicBezTo>
                  <a:cubicBezTo>
                    <a:pt x="17" y="32"/>
                    <a:pt x="17" y="33"/>
                    <a:pt x="17" y="33"/>
                  </a:cubicBezTo>
                  <a:cubicBezTo>
                    <a:pt x="17" y="34"/>
                    <a:pt x="18" y="34"/>
                    <a:pt x="18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5"/>
                    <a:pt x="19" y="35"/>
                    <a:pt x="19" y="36"/>
                  </a:cubicBezTo>
                  <a:cubicBezTo>
                    <a:pt x="19" y="36"/>
                    <a:pt x="19" y="37"/>
                    <a:pt x="19" y="37"/>
                  </a:cubicBezTo>
                  <a:cubicBezTo>
                    <a:pt x="20" y="36"/>
                    <a:pt x="19" y="35"/>
                    <a:pt x="18" y="34"/>
                  </a:cubicBezTo>
                  <a:cubicBezTo>
                    <a:pt x="18" y="34"/>
                    <a:pt x="18" y="34"/>
                    <a:pt x="18" y="33"/>
                  </a:cubicBezTo>
                  <a:cubicBezTo>
                    <a:pt x="18" y="33"/>
                    <a:pt x="18" y="32"/>
                    <a:pt x="17" y="32"/>
                  </a:cubicBezTo>
                  <a:cubicBezTo>
                    <a:pt x="18" y="32"/>
                    <a:pt x="18" y="32"/>
                    <a:pt x="18" y="33"/>
                  </a:cubicBezTo>
                  <a:cubicBezTo>
                    <a:pt x="18" y="33"/>
                    <a:pt x="20" y="35"/>
                    <a:pt x="20" y="35"/>
                  </a:cubicBezTo>
                  <a:cubicBezTo>
                    <a:pt x="20" y="35"/>
                    <a:pt x="21" y="37"/>
                    <a:pt x="21" y="37"/>
                  </a:cubicBezTo>
                  <a:cubicBezTo>
                    <a:pt x="21" y="37"/>
                    <a:pt x="22" y="37"/>
                    <a:pt x="22" y="38"/>
                  </a:cubicBezTo>
                  <a:cubicBezTo>
                    <a:pt x="22" y="38"/>
                    <a:pt x="22" y="39"/>
                    <a:pt x="23" y="40"/>
                  </a:cubicBezTo>
                  <a:cubicBezTo>
                    <a:pt x="23" y="41"/>
                    <a:pt x="24" y="41"/>
                    <a:pt x="25" y="41"/>
                  </a:cubicBezTo>
                  <a:cubicBezTo>
                    <a:pt x="25" y="42"/>
                    <a:pt x="26" y="42"/>
                    <a:pt x="26" y="42"/>
                  </a:cubicBezTo>
                  <a:cubicBezTo>
                    <a:pt x="27" y="43"/>
                    <a:pt x="27" y="42"/>
                    <a:pt x="28" y="42"/>
                  </a:cubicBezTo>
                  <a:cubicBezTo>
                    <a:pt x="29" y="42"/>
                    <a:pt x="29" y="43"/>
                    <a:pt x="30" y="44"/>
                  </a:cubicBezTo>
                  <a:cubicBezTo>
                    <a:pt x="31" y="44"/>
                    <a:pt x="32" y="44"/>
                    <a:pt x="32" y="44"/>
                  </a:cubicBezTo>
                  <a:cubicBezTo>
                    <a:pt x="32" y="44"/>
                    <a:pt x="33" y="46"/>
                    <a:pt x="33" y="46"/>
                  </a:cubicBezTo>
                  <a:cubicBezTo>
                    <a:pt x="34" y="46"/>
                    <a:pt x="34" y="47"/>
                    <a:pt x="35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6" y="48"/>
                    <a:pt x="36" y="47"/>
                    <a:pt x="36" y="47"/>
                  </a:cubicBezTo>
                  <a:cubicBezTo>
                    <a:pt x="36" y="47"/>
                    <a:pt x="35" y="47"/>
                    <a:pt x="34" y="46"/>
                  </a:cubicBezTo>
                  <a:cubicBezTo>
                    <a:pt x="34" y="46"/>
                    <a:pt x="34" y="45"/>
                    <a:pt x="34" y="45"/>
                  </a:cubicBezTo>
                  <a:cubicBezTo>
                    <a:pt x="35" y="45"/>
                    <a:pt x="35" y="44"/>
                    <a:pt x="34" y="43"/>
                  </a:cubicBezTo>
                  <a:cubicBezTo>
                    <a:pt x="34" y="43"/>
                    <a:pt x="34" y="43"/>
                    <a:pt x="34" y="42"/>
                  </a:cubicBezTo>
                  <a:cubicBezTo>
                    <a:pt x="33" y="43"/>
                    <a:pt x="33" y="42"/>
                    <a:pt x="32" y="42"/>
                  </a:cubicBezTo>
                  <a:cubicBezTo>
                    <a:pt x="32" y="42"/>
                    <a:pt x="32" y="42"/>
                    <a:pt x="32" y="42"/>
                  </a:cubicBezTo>
                  <a:cubicBezTo>
                    <a:pt x="32" y="42"/>
                    <a:pt x="32" y="43"/>
                    <a:pt x="32" y="42"/>
                  </a:cubicBezTo>
                  <a:cubicBezTo>
                    <a:pt x="32" y="42"/>
                    <a:pt x="32" y="41"/>
                    <a:pt x="32" y="41"/>
                  </a:cubicBezTo>
                  <a:cubicBezTo>
                    <a:pt x="32" y="40"/>
                    <a:pt x="33" y="39"/>
                    <a:pt x="32" y="39"/>
                  </a:cubicBezTo>
                  <a:cubicBezTo>
                    <a:pt x="31" y="39"/>
                    <a:pt x="31" y="39"/>
                    <a:pt x="31" y="40"/>
                  </a:cubicBezTo>
                  <a:cubicBezTo>
                    <a:pt x="30" y="40"/>
                    <a:pt x="30" y="40"/>
                    <a:pt x="30" y="41"/>
                  </a:cubicBezTo>
                  <a:cubicBezTo>
                    <a:pt x="30" y="41"/>
                    <a:pt x="28" y="41"/>
                    <a:pt x="28" y="41"/>
                  </a:cubicBezTo>
                  <a:cubicBezTo>
                    <a:pt x="27" y="40"/>
                    <a:pt x="27" y="39"/>
                    <a:pt x="27" y="38"/>
                  </a:cubicBezTo>
                  <a:cubicBezTo>
                    <a:pt x="27" y="37"/>
                    <a:pt x="27" y="36"/>
                    <a:pt x="27" y="35"/>
                  </a:cubicBezTo>
                  <a:cubicBezTo>
                    <a:pt x="27" y="35"/>
                    <a:pt x="27" y="34"/>
                    <a:pt x="27" y="34"/>
                  </a:cubicBezTo>
                  <a:cubicBezTo>
                    <a:pt x="28" y="34"/>
                    <a:pt x="28" y="34"/>
                    <a:pt x="28" y="34"/>
                  </a:cubicBezTo>
                  <a:cubicBezTo>
                    <a:pt x="28" y="34"/>
                    <a:pt x="28" y="34"/>
                    <a:pt x="28" y="34"/>
                  </a:cubicBezTo>
                  <a:cubicBezTo>
                    <a:pt x="28" y="34"/>
                    <a:pt x="29" y="33"/>
                    <a:pt x="30" y="34"/>
                  </a:cubicBezTo>
                  <a:cubicBezTo>
                    <a:pt x="30" y="34"/>
                    <a:pt x="31" y="34"/>
                    <a:pt x="31" y="3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1" y="33"/>
                    <a:pt x="31" y="33"/>
                    <a:pt x="32" y="33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3"/>
                  </a:cubicBezTo>
                  <a:cubicBezTo>
                    <a:pt x="35" y="34"/>
                    <a:pt x="35" y="34"/>
                    <a:pt x="35" y="34"/>
                  </a:cubicBezTo>
                  <a:cubicBezTo>
                    <a:pt x="35" y="35"/>
                    <a:pt x="35" y="36"/>
                    <a:pt x="36" y="36"/>
                  </a:cubicBezTo>
                  <a:cubicBezTo>
                    <a:pt x="36" y="37"/>
                    <a:pt x="36" y="35"/>
                    <a:pt x="36" y="35"/>
                  </a:cubicBezTo>
                  <a:cubicBezTo>
                    <a:pt x="36" y="35"/>
                    <a:pt x="36" y="33"/>
                    <a:pt x="36" y="33"/>
                  </a:cubicBezTo>
                  <a:cubicBezTo>
                    <a:pt x="35" y="33"/>
                    <a:pt x="35" y="32"/>
                    <a:pt x="36" y="31"/>
                  </a:cubicBezTo>
                  <a:cubicBezTo>
                    <a:pt x="36" y="31"/>
                    <a:pt x="37" y="31"/>
                    <a:pt x="37" y="31"/>
                  </a:cubicBezTo>
                  <a:cubicBezTo>
                    <a:pt x="38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8" y="29"/>
                    <a:pt x="38" y="28"/>
                    <a:pt x="38" y="29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7"/>
                    <a:pt x="38" y="27"/>
                  </a:cubicBezTo>
                  <a:cubicBezTo>
                    <a:pt x="39" y="28"/>
                    <a:pt x="40" y="27"/>
                    <a:pt x="39" y="26"/>
                  </a:cubicBezTo>
                  <a:cubicBezTo>
                    <a:pt x="40" y="26"/>
                    <a:pt x="41" y="26"/>
                    <a:pt x="41" y="26"/>
                  </a:cubicBezTo>
                  <a:cubicBezTo>
                    <a:pt x="41" y="26"/>
                    <a:pt x="41" y="25"/>
                    <a:pt x="41" y="25"/>
                  </a:cubicBezTo>
                  <a:cubicBezTo>
                    <a:pt x="42" y="24"/>
                    <a:pt x="42" y="24"/>
                    <a:pt x="42" y="24"/>
                  </a:cubicBezTo>
                  <a:cubicBezTo>
                    <a:pt x="42" y="24"/>
                    <a:pt x="43" y="24"/>
                    <a:pt x="43" y="23"/>
                  </a:cubicBezTo>
                  <a:cubicBezTo>
                    <a:pt x="44" y="24"/>
                    <a:pt x="45" y="23"/>
                    <a:pt x="44" y="22"/>
                  </a:cubicBezTo>
                  <a:cubicBezTo>
                    <a:pt x="44" y="22"/>
                    <a:pt x="44" y="22"/>
                    <a:pt x="43" y="22"/>
                  </a:cubicBezTo>
                  <a:cubicBezTo>
                    <a:pt x="44" y="22"/>
                    <a:pt x="44" y="22"/>
                    <a:pt x="44" y="22"/>
                  </a:cubicBezTo>
                  <a:cubicBezTo>
                    <a:pt x="45" y="21"/>
                    <a:pt x="44" y="21"/>
                    <a:pt x="44" y="21"/>
                  </a:cubicBezTo>
                  <a:cubicBezTo>
                    <a:pt x="43" y="21"/>
                    <a:pt x="43" y="21"/>
                    <a:pt x="42" y="21"/>
                  </a:cubicBezTo>
                  <a:cubicBezTo>
                    <a:pt x="42" y="22"/>
                    <a:pt x="42" y="22"/>
                    <a:pt x="41" y="22"/>
                  </a:cubicBezTo>
                  <a:close/>
                  <a:moveTo>
                    <a:pt x="50" y="49"/>
                  </a:moveTo>
                  <a:cubicBezTo>
                    <a:pt x="50" y="49"/>
                    <a:pt x="49" y="49"/>
                    <a:pt x="49" y="49"/>
                  </a:cubicBezTo>
                  <a:cubicBezTo>
                    <a:pt x="49" y="49"/>
                    <a:pt x="48" y="48"/>
                    <a:pt x="48" y="48"/>
                  </a:cubicBezTo>
                  <a:cubicBezTo>
                    <a:pt x="48" y="48"/>
                    <a:pt x="47" y="47"/>
                    <a:pt x="47" y="47"/>
                  </a:cubicBezTo>
                  <a:cubicBezTo>
                    <a:pt x="46" y="46"/>
                    <a:pt x="46" y="46"/>
                    <a:pt x="45" y="46"/>
                  </a:cubicBezTo>
                  <a:cubicBezTo>
                    <a:pt x="45" y="46"/>
                    <a:pt x="44" y="47"/>
                    <a:pt x="44" y="47"/>
                  </a:cubicBezTo>
                  <a:cubicBezTo>
                    <a:pt x="44" y="46"/>
                    <a:pt x="43" y="46"/>
                    <a:pt x="43" y="46"/>
                  </a:cubicBezTo>
                  <a:cubicBezTo>
                    <a:pt x="42" y="46"/>
                    <a:pt x="42" y="45"/>
                    <a:pt x="41" y="46"/>
                  </a:cubicBezTo>
                  <a:cubicBezTo>
                    <a:pt x="41" y="46"/>
                    <a:pt x="41" y="46"/>
                    <a:pt x="41" y="47"/>
                  </a:cubicBezTo>
                  <a:cubicBezTo>
                    <a:pt x="40" y="46"/>
                    <a:pt x="41" y="46"/>
                    <a:pt x="41" y="45"/>
                  </a:cubicBezTo>
                  <a:cubicBezTo>
                    <a:pt x="40" y="45"/>
                    <a:pt x="39" y="46"/>
                    <a:pt x="39" y="46"/>
                  </a:cubicBezTo>
                  <a:cubicBezTo>
                    <a:pt x="39" y="46"/>
                    <a:pt x="39" y="46"/>
                    <a:pt x="38" y="46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8" y="47"/>
                    <a:pt x="37" y="47"/>
                    <a:pt x="37" y="47"/>
                  </a:cubicBezTo>
                  <a:cubicBezTo>
                    <a:pt x="37" y="48"/>
                    <a:pt x="37" y="49"/>
                    <a:pt x="37" y="50"/>
                  </a:cubicBezTo>
                  <a:cubicBezTo>
                    <a:pt x="38" y="50"/>
                    <a:pt x="37" y="51"/>
                    <a:pt x="37" y="52"/>
                  </a:cubicBezTo>
                  <a:cubicBezTo>
                    <a:pt x="37" y="52"/>
                    <a:pt x="36" y="53"/>
                    <a:pt x="36" y="53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6" y="55"/>
                    <a:pt x="36" y="55"/>
                    <a:pt x="36" y="56"/>
                  </a:cubicBezTo>
                  <a:cubicBezTo>
                    <a:pt x="36" y="56"/>
                    <a:pt x="36" y="56"/>
                    <a:pt x="36" y="57"/>
                  </a:cubicBezTo>
                  <a:cubicBezTo>
                    <a:pt x="41" y="56"/>
                    <a:pt x="46" y="53"/>
                    <a:pt x="50" y="4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Freeform: Shape 40"/>
            <p:cNvSpPr>
              <a:spLocks/>
            </p:cNvSpPr>
            <p:nvPr/>
          </p:nvSpPr>
          <p:spPr bwMode="auto">
            <a:xfrm>
              <a:off x="3946781" y="3403063"/>
              <a:ext cx="312469" cy="277012"/>
            </a:xfrm>
            <a:custGeom>
              <a:avLst/>
              <a:gdLst/>
              <a:ahLst/>
              <a:cxnLst>
                <a:cxn ang="0">
                  <a:pos x="7" y="9"/>
                </a:cxn>
                <a:cxn ang="0">
                  <a:pos x="7" y="57"/>
                </a:cxn>
                <a:cxn ang="0">
                  <a:pos x="6" y="58"/>
                </a:cxn>
                <a:cxn ang="0">
                  <a:pos x="4" y="58"/>
                </a:cxn>
                <a:cxn ang="0">
                  <a:pos x="2" y="57"/>
                </a:cxn>
                <a:cxn ang="0">
                  <a:pos x="2" y="9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7" y="9"/>
                </a:cxn>
                <a:cxn ang="0">
                  <a:pos x="65" y="36"/>
                </a:cxn>
                <a:cxn ang="0">
                  <a:pos x="63" y="38"/>
                </a:cxn>
                <a:cxn ang="0">
                  <a:pos x="49" y="43"/>
                </a:cxn>
                <a:cxn ang="0">
                  <a:pos x="31" y="37"/>
                </a:cxn>
                <a:cxn ang="0">
                  <a:pos x="13" y="43"/>
                </a:cxn>
                <a:cxn ang="0">
                  <a:pos x="12" y="43"/>
                </a:cxn>
                <a:cxn ang="0">
                  <a:pos x="10" y="41"/>
                </a:cxn>
                <a:cxn ang="0">
                  <a:pos x="10" y="13"/>
                </a:cxn>
                <a:cxn ang="0">
                  <a:pos x="11" y="11"/>
                </a:cxn>
                <a:cxn ang="0">
                  <a:pos x="14" y="9"/>
                </a:cxn>
                <a:cxn ang="0">
                  <a:pos x="30" y="4"/>
                </a:cxn>
                <a:cxn ang="0">
                  <a:pos x="46" y="9"/>
                </a:cxn>
                <a:cxn ang="0">
                  <a:pos x="49" y="10"/>
                </a:cxn>
                <a:cxn ang="0">
                  <a:pos x="63" y="4"/>
                </a:cxn>
                <a:cxn ang="0">
                  <a:pos x="65" y="7"/>
                </a:cxn>
                <a:cxn ang="0">
                  <a:pos x="65" y="36"/>
                </a:cxn>
              </a:cxnLst>
              <a:rect l="0" t="0" r="r" b="b"/>
              <a:pathLst>
                <a:path w="65" h="58">
                  <a:moveTo>
                    <a:pt x="7" y="9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7" y="57"/>
                    <a:pt x="7" y="58"/>
                    <a:pt x="6" y="58"/>
                  </a:cubicBezTo>
                  <a:cubicBezTo>
                    <a:pt x="4" y="58"/>
                    <a:pt x="4" y="58"/>
                    <a:pt x="4" y="58"/>
                  </a:cubicBezTo>
                  <a:cubicBezTo>
                    <a:pt x="3" y="58"/>
                    <a:pt x="2" y="57"/>
                    <a:pt x="2" y="57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7" y="0"/>
                    <a:pt x="10" y="2"/>
                    <a:pt x="10" y="4"/>
                  </a:cubicBezTo>
                  <a:cubicBezTo>
                    <a:pt x="10" y="6"/>
                    <a:pt x="9" y="8"/>
                    <a:pt x="7" y="9"/>
                  </a:cubicBezTo>
                  <a:close/>
                  <a:moveTo>
                    <a:pt x="65" y="36"/>
                  </a:moveTo>
                  <a:cubicBezTo>
                    <a:pt x="65" y="37"/>
                    <a:pt x="65" y="38"/>
                    <a:pt x="63" y="38"/>
                  </a:cubicBezTo>
                  <a:cubicBezTo>
                    <a:pt x="59" y="41"/>
                    <a:pt x="54" y="43"/>
                    <a:pt x="49" y="43"/>
                  </a:cubicBezTo>
                  <a:cubicBezTo>
                    <a:pt x="43" y="43"/>
                    <a:pt x="39" y="37"/>
                    <a:pt x="31" y="37"/>
                  </a:cubicBezTo>
                  <a:cubicBezTo>
                    <a:pt x="25" y="37"/>
                    <a:pt x="19" y="40"/>
                    <a:pt x="13" y="43"/>
                  </a:cubicBezTo>
                  <a:cubicBezTo>
                    <a:pt x="13" y="43"/>
                    <a:pt x="12" y="43"/>
                    <a:pt x="12" y="43"/>
                  </a:cubicBezTo>
                  <a:cubicBezTo>
                    <a:pt x="11" y="43"/>
                    <a:pt x="10" y="42"/>
                    <a:pt x="10" y="41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2"/>
                    <a:pt x="10" y="11"/>
                    <a:pt x="11" y="11"/>
                  </a:cubicBezTo>
                  <a:cubicBezTo>
                    <a:pt x="12" y="10"/>
                    <a:pt x="13" y="9"/>
                    <a:pt x="14" y="9"/>
                  </a:cubicBezTo>
                  <a:cubicBezTo>
                    <a:pt x="19" y="7"/>
                    <a:pt x="24" y="4"/>
                    <a:pt x="30" y="4"/>
                  </a:cubicBezTo>
                  <a:cubicBezTo>
                    <a:pt x="36" y="4"/>
                    <a:pt x="40" y="6"/>
                    <a:pt x="46" y="9"/>
                  </a:cubicBezTo>
                  <a:cubicBezTo>
                    <a:pt x="47" y="9"/>
                    <a:pt x="48" y="10"/>
                    <a:pt x="49" y="10"/>
                  </a:cubicBezTo>
                  <a:cubicBezTo>
                    <a:pt x="55" y="10"/>
                    <a:pt x="61" y="4"/>
                    <a:pt x="63" y="4"/>
                  </a:cubicBezTo>
                  <a:cubicBezTo>
                    <a:pt x="64" y="4"/>
                    <a:pt x="65" y="6"/>
                    <a:pt x="65" y="7"/>
                  </a:cubicBezTo>
                  <a:lnTo>
                    <a:pt x="65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Freeform: Shape 41"/>
            <p:cNvSpPr>
              <a:spLocks/>
            </p:cNvSpPr>
            <p:nvPr/>
          </p:nvSpPr>
          <p:spPr bwMode="auto">
            <a:xfrm>
              <a:off x="4911498" y="3224164"/>
              <a:ext cx="254801" cy="382201"/>
            </a:xfrm>
            <a:custGeom>
              <a:avLst/>
              <a:gdLst/>
              <a:ahLst/>
              <a:cxnLst>
                <a:cxn ang="0">
                  <a:pos x="38" y="26"/>
                </a:cxn>
                <a:cxn ang="0">
                  <a:pos x="24" y="55"/>
                </a:cxn>
                <a:cxn ang="0">
                  <a:pos x="20" y="58"/>
                </a:cxn>
                <a:cxn ang="0">
                  <a:pos x="16" y="55"/>
                </a:cxn>
                <a:cxn ang="0">
                  <a:pos x="2" y="26"/>
                </a:cxn>
                <a:cxn ang="0">
                  <a:pos x="0" y="19"/>
                </a:cxn>
                <a:cxn ang="0">
                  <a:pos x="20" y="0"/>
                </a:cxn>
                <a:cxn ang="0">
                  <a:pos x="39" y="19"/>
                </a:cxn>
                <a:cxn ang="0">
                  <a:pos x="38" y="26"/>
                </a:cxn>
                <a:cxn ang="0">
                  <a:pos x="20" y="9"/>
                </a:cxn>
                <a:cxn ang="0">
                  <a:pos x="10" y="19"/>
                </a:cxn>
                <a:cxn ang="0">
                  <a:pos x="20" y="29"/>
                </a:cxn>
                <a:cxn ang="0">
                  <a:pos x="30" y="19"/>
                </a:cxn>
                <a:cxn ang="0">
                  <a:pos x="20" y="9"/>
                </a:cxn>
              </a:cxnLst>
              <a:rect l="0" t="0" r="r" b="b"/>
              <a:pathLst>
                <a:path w="39" h="58">
                  <a:moveTo>
                    <a:pt x="38" y="26"/>
                  </a:moveTo>
                  <a:cubicBezTo>
                    <a:pt x="24" y="55"/>
                    <a:pt x="24" y="55"/>
                    <a:pt x="24" y="55"/>
                  </a:cubicBezTo>
                  <a:cubicBezTo>
                    <a:pt x="23" y="57"/>
                    <a:pt x="22" y="58"/>
                    <a:pt x="20" y="58"/>
                  </a:cubicBezTo>
                  <a:cubicBezTo>
                    <a:pt x="18" y="58"/>
                    <a:pt x="16" y="57"/>
                    <a:pt x="16" y="55"/>
                  </a:cubicBezTo>
                  <a:cubicBezTo>
                    <a:pt x="2" y="26"/>
                    <a:pt x="2" y="26"/>
                    <a:pt x="2" y="26"/>
                  </a:cubicBezTo>
                  <a:cubicBezTo>
                    <a:pt x="1" y="24"/>
                    <a:pt x="0" y="21"/>
                    <a:pt x="0" y="19"/>
                  </a:cubicBezTo>
                  <a:cubicBezTo>
                    <a:pt x="0" y="8"/>
                    <a:pt x="9" y="0"/>
                    <a:pt x="20" y="0"/>
                  </a:cubicBezTo>
                  <a:cubicBezTo>
                    <a:pt x="31" y="0"/>
                    <a:pt x="39" y="8"/>
                    <a:pt x="39" y="19"/>
                  </a:cubicBezTo>
                  <a:cubicBezTo>
                    <a:pt x="39" y="21"/>
                    <a:pt x="39" y="24"/>
                    <a:pt x="38" y="26"/>
                  </a:cubicBezTo>
                  <a:close/>
                  <a:moveTo>
                    <a:pt x="20" y="9"/>
                  </a:moveTo>
                  <a:cubicBezTo>
                    <a:pt x="15" y="9"/>
                    <a:pt x="10" y="14"/>
                    <a:pt x="10" y="19"/>
                  </a:cubicBezTo>
                  <a:cubicBezTo>
                    <a:pt x="10" y="24"/>
                    <a:pt x="15" y="29"/>
                    <a:pt x="20" y="29"/>
                  </a:cubicBezTo>
                  <a:cubicBezTo>
                    <a:pt x="25" y="29"/>
                    <a:pt x="30" y="24"/>
                    <a:pt x="30" y="19"/>
                  </a:cubicBezTo>
                  <a:cubicBezTo>
                    <a:pt x="30" y="14"/>
                    <a:pt x="25" y="9"/>
                    <a:pt x="20" y="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Freeform: Shape 42"/>
            <p:cNvSpPr>
              <a:spLocks/>
            </p:cNvSpPr>
            <p:nvPr/>
          </p:nvSpPr>
          <p:spPr bwMode="auto">
            <a:xfrm>
              <a:off x="5043489" y="2333192"/>
              <a:ext cx="372653" cy="359247"/>
            </a:xfrm>
            <a:custGeom>
              <a:avLst/>
              <a:gdLst/>
              <a:ahLst/>
              <a:cxnLst>
                <a:cxn ang="0">
                  <a:pos x="16" y="54"/>
                </a:cxn>
                <a:cxn ang="0">
                  <a:pos x="14" y="57"/>
                </a:cxn>
                <a:cxn ang="0">
                  <a:pos x="2" y="57"/>
                </a:cxn>
                <a:cxn ang="0">
                  <a:pos x="0" y="54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14" y="26"/>
                </a:cxn>
                <a:cxn ang="0">
                  <a:pos x="16" y="29"/>
                </a:cxn>
                <a:cxn ang="0">
                  <a:pos x="16" y="54"/>
                </a:cxn>
                <a:cxn ang="0">
                  <a:pos x="7" y="47"/>
                </a:cxn>
                <a:cxn ang="0">
                  <a:pos x="5" y="49"/>
                </a:cxn>
                <a:cxn ang="0">
                  <a:pos x="7" y="52"/>
                </a:cxn>
                <a:cxn ang="0">
                  <a:pos x="10" y="49"/>
                </a:cxn>
                <a:cxn ang="0">
                  <a:pos x="7" y="47"/>
                </a:cxn>
                <a:cxn ang="0">
                  <a:pos x="62" y="35"/>
                </a:cxn>
                <a:cxn ang="0">
                  <a:pos x="62" y="38"/>
                </a:cxn>
                <a:cxn ang="0">
                  <a:pos x="61" y="43"/>
                </a:cxn>
                <a:cxn ang="0">
                  <a:pos x="61" y="48"/>
                </a:cxn>
                <a:cxn ang="0">
                  <a:pos x="59" y="52"/>
                </a:cxn>
                <a:cxn ang="0">
                  <a:pos x="57" y="59"/>
                </a:cxn>
                <a:cxn ang="0">
                  <a:pos x="49" y="62"/>
                </a:cxn>
                <a:cxn ang="0">
                  <a:pos x="47" y="62"/>
                </a:cxn>
                <a:cxn ang="0">
                  <a:pos x="44" y="62"/>
                </a:cxn>
                <a:cxn ang="0">
                  <a:pos x="43" y="62"/>
                </a:cxn>
                <a:cxn ang="0">
                  <a:pos x="28" y="59"/>
                </a:cxn>
                <a:cxn ang="0">
                  <a:pos x="22" y="57"/>
                </a:cxn>
                <a:cxn ang="0">
                  <a:pos x="19" y="54"/>
                </a:cxn>
                <a:cxn ang="0">
                  <a:pos x="19" y="29"/>
                </a:cxn>
                <a:cxn ang="0">
                  <a:pos x="21" y="26"/>
                </a:cxn>
                <a:cxn ang="0">
                  <a:pos x="29" y="19"/>
                </a:cxn>
                <a:cxn ang="0">
                  <a:pos x="33" y="14"/>
                </a:cxn>
                <a:cxn ang="0">
                  <a:pos x="35" y="8"/>
                </a:cxn>
                <a:cxn ang="0">
                  <a:pos x="38" y="1"/>
                </a:cxn>
                <a:cxn ang="0">
                  <a:pos x="40" y="0"/>
                </a:cxn>
                <a:cxn ang="0">
                  <a:pos x="49" y="11"/>
                </a:cxn>
                <a:cxn ang="0">
                  <a:pos x="46" y="18"/>
                </a:cxn>
                <a:cxn ang="0">
                  <a:pos x="45" y="21"/>
                </a:cxn>
                <a:cxn ang="0">
                  <a:pos x="56" y="21"/>
                </a:cxn>
                <a:cxn ang="0">
                  <a:pos x="64" y="29"/>
                </a:cxn>
                <a:cxn ang="0">
                  <a:pos x="62" y="35"/>
                </a:cxn>
              </a:cxnLst>
              <a:rect l="0" t="0" r="r" b="b"/>
              <a:pathLst>
                <a:path w="64" h="62">
                  <a:moveTo>
                    <a:pt x="16" y="54"/>
                  </a:moveTo>
                  <a:cubicBezTo>
                    <a:pt x="16" y="56"/>
                    <a:pt x="15" y="57"/>
                    <a:pt x="14" y="57"/>
                  </a:cubicBezTo>
                  <a:cubicBezTo>
                    <a:pt x="2" y="57"/>
                    <a:pt x="2" y="57"/>
                    <a:pt x="2" y="57"/>
                  </a:cubicBezTo>
                  <a:cubicBezTo>
                    <a:pt x="1" y="57"/>
                    <a:pt x="0" y="56"/>
                    <a:pt x="0" y="54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7"/>
                    <a:pt x="1" y="26"/>
                    <a:pt x="2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7"/>
                    <a:pt x="16" y="29"/>
                  </a:cubicBezTo>
                  <a:lnTo>
                    <a:pt x="16" y="54"/>
                  </a:lnTo>
                  <a:close/>
                  <a:moveTo>
                    <a:pt x="7" y="47"/>
                  </a:moveTo>
                  <a:cubicBezTo>
                    <a:pt x="6" y="47"/>
                    <a:pt x="5" y="48"/>
                    <a:pt x="5" y="49"/>
                  </a:cubicBezTo>
                  <a:cubicBezTo>
                    <a:pt x="5" y="51"/>
                    <a:pt x="6" y="52"/>
                    <a:pt x="7" y="52"/>
                  </a:cubicBezTo>
                  <a:cubicBezTo>
                    <a:pt x="9" y="52"/>
                    <a:pt x="10" y="51"/>
                    <a:pt x="10" y="49"/>
                  </a:cubicBezTo>
                  <a:cubicBezTo>
                    <a:pt x="10" y="48"/>
                    <a:pt x="9" y="47"/>
                    <a:pt x="7" y="47"/>
                  </a:cubicBezTo>
                  <a:close/>
                  <a:moveTo>
                    <a:pt x="62" y="35"/>
                  </a:moveTo>
                  <a:cubicBezTo>
                    <a:pt x="62" y="36"/>
                    <a:pt x="62" y="37"/>
                    <a:pt x="62" y="38"/>
                  </a:cubicBezTo>
                  <a:cubicBezTo>
                    <a:pt x="62" y="40"/>
                    <a:pt x="62" y="42"/>
                    <a:pt x="61" y="43"/>
                  </a:cubicBezTo>
                  <a:cubicBezTo>
                    <a:pt x="61" y="45"/>
                    <a:pt x="61" y="46"/>
                    <a:pt x="61" y="48"/>
                  </a:cubicBezTo>
                  <a:cubicBezTo>
                    <a:pt x="60" y="49"/>
                    <a:pt x="60" y="51"/>
                    <a:pt x="59" y="52"/>
                  </a:cubicBezTo>
                  <a:cubicBezTo>
                    <a:pt x="59" y="55"/>
                    <a:pt x="58" y="57"/>
                    <a:pt x="57" y="59"/>
                  </a:cubicBezTo>
                  <a:cubicBezTo>
                    <a:pt x="55" y="61"/>
                    <a:pt x="52" y="62"/>
                    <a:pt x="49" y="62"/>
                  </a:cubicBezTo>
                  <a:cubicBezTo>
                    <a:pt x="48" y="62"/>
                    <a:pt x="48" y="62"/>
                    <a:pt x="47" y="62"/>
                  </a:cubicBezTo>
                  <a:cubicBezTo>
                    <a:pt x="44" y="62"/>
                    <a:pt x="44" y="62"/>
                    <a:pt x="44" y="62"/>
                  </a:cubicBezTo>
                  <a:cubicBezTo>
                    <a:pt x="43" y="62"/>
                    <a:pt x="43" y="62"/>
                    <a:pt x="43" y="62"/>
                  </a:cubicBezTo>
                  <a:cubicBezTo>
                    <a:pt x="38" y="62"/>
                    <a:pt x="32" y="60"/>
                    <a:pt x="28" y="59"/>
                  </a:cubicBezTo>
                  <a:cubicBezTo>
                    <a:pt x="25" y="58"/>
                    <a:pt x="23" y="57"/>
                    <a:pt x="22" y="57"/>
                  </a:cubicBezTo>
                  <a:cubicBezTo>
                    <a:pt x="20" y="57"/>
                    <a:pt x="19" y="56"/>
                    <a:pt x="19" y="54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7"/>
                    <a:pt x="20" y="26"/>
                    <a:pt x="21" y="26"/>
                  </a:cubicBezTo>
                  <a:cubicBezTo>
                    <a:pt x="23" y="26"/>
                    <a:pt x="27" y="21"/>
                    <a:pt x="29" y="19"/>
                  </a:cubicBezTo>
                  <a:cubicBezTo>
                    <a:pt x="30" y="17"/>
                    <a:pt x="31" y="15"/>
                    <a:pt x="33" y="14"/>
                  </a:cubicBezTo>
                  <a:cubicBezTo>
                    <a:pt x="34" y="13"/>
                    <a:pt x="35" y="10"/>
                    <a:pt x="35" y="8"/>
                  </a:cubicBezTo>
                  <a:cubicBezTo>
                    <a:pt x="36" y="5"/>
                    <a:pt x="36" y="3"/>
                    <a:pt x="38" y="1"/>
                  </a:cubicBezTo>
                  <a:cubicBezTo>
                    <a:pt x="38" y="1"/>
                    <a:pt x="39" y="0"/>
                    <a:pt x="40" y="0"/>
                  </a:cubicBezTo>
                  <a:cubicBezTo>
                    <a:pt x="49" y="0"/>
                    <a:pt x="49" y="8"/>
                    <a:pt x="49" y="11"/>
                  </a:cubicBezTo>
                  <a:cubicBezTo>
                    <a:pt x="49" y="14"/>
                    <a:pt x="47" y="16"/>
                    <a:pt x="46" y="18"/>
                  </a:cubicBezTo>
                  <a:cubicBezTo>
                    <a:pt x="46" y="19"/>
                    <a:pt x="46" y="20"/>
                    <a:pt x="45" y="21"/>
                  </a:cubicBezTo>
                  <a:cubicBezTo>
                    <a:pt x="56" y="21"/>
                    <a:pt x="56" y="21"/>
                    <a:pt x="56" y="21"/>
                  </a:cubicBezTo>
                  <a:cubicBezTo>
                    <a:pt x="60" y="21"/>
                    <a:pt x="64" y="25"/>
                    <a:pt x="64" y="29"/>
                  </a:cubicBezTo>
                  <a:cubicBezTo>
                    <a:pt x="64" y="31"/>
                    <a:pt x="63" y="33"/>
                    <a:pt x="62" y="3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等腰三角形 44"/>
          <p:cNvSpPr/>
          <p:nvPr/>
        </p:nvSpPr>
        <p:spPr>
          <a:xfrm>
            <a:off x="3954155" y="6604198"/>
            <a:ext cx="835334" cy="936104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307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2983 -0.846089 E" pathEditMode="relative" ptsTypes="">
                                      <p:cBhvr>
                                        <p:cTn id="1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983 0.846089 L 0 0 E" pathEditMode="relative" ptsTypes="">
                                      <p:cBhvr>
                                        <p:cTn id="1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4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954186" y="351761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  <p:from x="10480" y="28428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5" grpId="1" animBg="1"/>
      <p:bldP spid="45" grpId="2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2987825" y="1779662"/>
            <a:ext cx="475252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 dirty="0">
                <a:solidFill>
                  <a:srgbClr val="709776"/>
                </a:solidFill>
                <a:latin typeface="迷你简谁的字" panose="020B0602010101010101" pitchFamily="33" charset="-122"/>
                <a:ea typeface="迷你简谁的字" panose="020B0602010101010101" pitchFamily="33" charset="-122"/>
                <a:sym typeface="微软雅黑" pitchFamily="34" charset="-122"/>
              </a:rPr>
              <a:t>谢谢欣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96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file"/>
              </a:rPr>
              <a:t>业务流程图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D9685D76-661E-4124-BE77-1D295B2739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397" y="0"/>
            <a:ext cx="338720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8223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2636700F-8EF3-4896-85A9-B4E29FF06D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371646"/>
              </p:ext>
            </p:extLst>
          </p:nvPr>
        </p:nvGraphicFramePr>
        <p:xfrm>
          <a:off x="810528" y="627534"/>
          <a:ext cx="8463647" cy="456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27374974" imgH="14773195" progId="Visio.Drawing.11">
                  <p:link updateAutomatic="1"/>
                </p:oleObj>
              </mc:Choice>
              <mc:Fallback>
                <p:oleObj name="Visio" r:id="rId3" imgW="27374974" imgH="147731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0528" y="627534"/>
                        <a:ext cx="8463647" cy="4566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073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实现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7850EAB-DED3-439B-A6C7-4BE452289A5D}"/>
              </a:ext>
            </a:extLst>
          </p:cNvPr>
          <p:cNvSpPr/>
          <p:nvPr/>
        </p:nvSpPr>
        <p:spPr>
          <a:xfrm>
            <a:off x="3094672" y="2110085"/>
            <a:ext cx="29546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hlinkClick r:id="rId2" action="ppaction://hlinkfile"/>
              </a:rPr>
              <a:t>宣讲备案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8077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/>
            <a:r>
              <a:rPr lang="zh-CN" altLang="en-US" sz="44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小结</a:t>
            </a:r>
            <a:endParaRPr lang="en-GB" altLang="zh-CN" sz="44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656184" cy="123110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en-US" altLang="zh-CN" sz="8000" dirty="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2</a:t>
            </a:r>
            <a:endParaRPr lang="en-GB" altLang="zh-CN" sz="8000" dirty="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5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9"/>
          <p:cNvGrpSpPr/>
          <p:nvPr/>
        </p:nvGrpSpPr>
        <p:grpSpPr>
          <a:xfrm>
            <a:off x="2796790" y="946817"/>
            <a:ext cx="3402693" cy="3515143"/>
            <a:chOff x="3192500" y="839611"/>
            <a:chExt cx="5825859" cy="6018389"/>
          </a:xfrm>
        </p:grpSpPr>
        <p:sp>
          <p:nvSpPr>
            <p:cNvPr id="35" name="Freeform: Shape 20"/>
            <p:cNvSpPr>
              <a:spLocks/>
            </p:cNvSpPr>
            <p:nvPr/>
          </p:nvSpPr>
          <p:spPr bwMode="auto">
            <a:xfrm>
              <a:off x="6123929" y="839611"/>
              <a:ext cx="2763168" cy="3501793"/>
            </a:xfrm>
            <a:custGeom>
              <a:avLst/>
              <a:gdLst>
                <a:gd name="T0" fmla="*/ 467 w 1050"/>
                <a:gd name="T1" fmla="*/ 1256 h 1330"/>
                <a:gd name="T2" fmla="*/ 247 w 1050"/>
                <a:gd name="T3" fmla="*/ 1102 h 1330"/>
                <a:gd name="T4" fmla="*/ 289 w 1050"/>
                <a:gd name="T5" fmla="*/ 934 h 1330"/>
                <a:gd name="T6" fmla="*/ 587 w 1050"/>
                <a:gd name="T7" fmla="*/ 789 h 1330"/>
                <a:gd name="T8" fmla="*/ 933 w 1050"/>
                <a:gd name="T9" fmla="*/ 540 h 1330"/>
                <a:gd name="T10" fmla="*/ 839 w 1050"/>
                <a:gd name="T11" fmla="*/ 209 h 1330"/>
                <a:gd name="T12" fmla="*/ 770 w 1050"/>
                <a:gd name="T13" fmla="*/ 587 h 1330"/>
                <a:gd name="T14" fmla="*/ 280 w 1050"/>
                <a:gd name="T15" fmla="*/ 850 h 1330"/>
                <a:gd name="T16" fmla="*/ 150 w 1050"/>
                <a:gd name="T17" fmla="*/ 1096 h 1330"/>
                <a:gd name="T18" fmla="*/ 149 w 1050"/>
                <a:gd name="T19" fmla="*/ 1186 h 1330"/>
                <a:gd name="T20" fmla="*/ 152 w 1050"/>
                <a:gd name="T21" fmla="*/ 1257 h 1330"/>
                <a:gd name="T22" fmla="*/ 337 w 1050"/>
                <a:gd name="T23" fmla="*/ 1330 h 1330"/>
                <a:gd name="T24" fmla="*/ 340 w 1050"/>
                <a:gd name="T25" fmla="*/ 1329 h 1330"/>
                <a:gd name="T26" fmla="*/ 467 w 1050"/>
                <a:gd name="T27" fmla="*/ 1260 h 1330"/>
                <a:gd name="T28" fmla="*/ 467 w 1050"/>
                <a:gd name="T29" fmla="*/ 1256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50" h="1330">
                  <a:moveTo>
                    <a:pt x="467" y="1256"/>
                  </a:moveTo>
                  <a:cubicBezTo>
                    <a:pt x="343" y="1217"/>
                    <a:pt x="274" y="1160"/>
                    <a:pt x="247" y="1102"/>
                  </a:cubicBezTo>
                  <a:cubicBezTo>
                    <a:pt x="219" y="1042"/>
                    <a:pt x="235" y="983"/>
                    <a:pt x="289" y="934"/>
                  </a:cubicBezTo>
                  <a:cubicBezTo>
                    <a:pt x="342" y="886"/>
                    <a:pt x="457" y="848"/>
                    <a:pt x="587" y="789"/>
                  </a:cubicBezTo>
                  <a:cubicBezTo>
                    <a:pt x="713" y="733"/>
                    <a:pt x="866" y="665"/>
                    <a:pt x="933" y="540"/>
                  </a:cubicBezTo>
                  <a:cubicBezTo>
                    <a:pt x="1050" y="322"/>
                    <a:pt x="738" y="0"/>
                    <a:pt x="839" y="209"/>
                  </a:cubicBezTo>
                  <a:cubicBezTo>
                    <a:pt x="907" y="351"/>
                    <a:pt x="884" y="471"/>
                    <a:pt x="770" y="587"/>
                  </a:cubicBezTo>
                  <a:cubicBezTo>
                    <a:pt x="632" y="726"/>
                    <a:pt x="456" y="772"/>
                    <a:pt x="280" y="850"/>
                  </a:cubicBezTo>
                  <a:cubicBezTo>
                    <a:pt x="206" y="883"/>
                    <a:pt x="0" y="987"/>
                    <a:pt x="150" y="1096"/>
                  </a:cubicBezTo>
                  <a:cubicBezTo>
                    <a:pt x="181" y="1119"/>
                    <a:pt x="169" y="1152"/>
                    <a:pt x="149" y="1186"/>
                  </a:cubicBezTo>
                  <a:cubicBezTo>
                    <a:pt x="134" y="1210"/>
                    <a:pt x="129" y="1237"/>
                    <a:pt x="152" y="1257"/>
                  </a:cubicBezTo>
                  <a:cubicBezTo>
                    <a:pt x="197" y="1296"/>
                    <a:pt x="300" y="1327"/>
                    <a:pt x="337" y="1330"/>
                  </a:cubicBezTo>
                  <a:cubicBezTo>
                    <a:pt x="338" y="1330"/>
                    <a:pt x="339" y="1330"/>
                    <a:pt x="340" y="1329"/>
                  </a:cubicBezTo>
                  <a:cubicBezTo>
                    <a:pt x="381" y="1307"/>
                    <a:pt x="427" y="1283"/>
                    <a:pt x="467" y="1260"/>
                  </a:cubicBezTo>
                  <a:cubicBezTo>
                    <a:pt x="470" y="1258"/>
                    <a:pt x="469" y="1256"/>
                    <a:pt x="467" y="12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Freeform: Shape 21"/>
            <p:cNvSpPr>
              <a:spLocks/>
            </p:cNvSpPr>
            <p:nvPr/>
          </p:nvSpPr>
          <p:spPr bwMode="auto">
            <a:xfrm>
              <a:off x="7813644" y="1829635"/>
              <a:ext cx="1204715" cy="1248098"/>
            </a:xfrm>
            <a:custGeom>
              <a:avLst/>
              <a:gdLst>
                <a:gd name="T0" fmla="*/ 1 w 458"/>
                <a:gd name="T1" fmla="*/ 413 h 474"/>
                <a:gd name="T2" fmla="*/ 2 w 458"/>
                <a:gd name="T3" fmla="*/ 418 h 474"/>
                <a:gd name="T4" fmla="*/ 3 w 458"/>
                <a:gd name="T5" fmla="*/ 469 h 474"/>
                <a:gd name="T6" fmla="*/ 7 w 458"/>
                <a:gd name="T7" fmla="*/ 473 h 474"/>
                <a:gd name="T8" fmla="*/ 376 w 458"/>
                <a:gd name="T9" fmla="*/ 225 h 474"/>
                <a:gd name="T10" fmla="*/ 354 w 458"/>
                <a:gd name="T11" fmla="*/ 108 h 474"/>
                <a:gd name="T12" fmla="*/ 1 w 458"/>
                <a:gd name="T13" fmla="*/ 41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1" y="413"/>
                  </a:moveTo>
                  <a:cubicBezTo>
                    <a:pt x="0" y="414"/>
                    <a:pt x="0" y="416"/>
                    <a:pt x="2" y="418"/>
                  </a:cubicBezTo>
                  <a:cubicBezTo>
                    <a:pt x="22" y="427"/>
                    <a:pt x="12" y="454"/>
                    <a:pt x="3" y="469"/>
                  </a:cubicBezTo>
                  <a:cubicBezTo>
                    <a:pt x="2" y="471"/>
                    <a:pt x="5" y="474"/>
                    <a:pt x="7" y="473"/>
                  </a:cubicBezTo>
                  <a:cubicBezTo>
                    <a:pt x="185" y="405"/>
                    <a:pt x="321" y="313"/>
                    <a:pt x="376" y="225"/>
                  </a:cubicBezTo>
                  <a:cubicBezTo>
                    <a:pt x="458" y="93"/>
                    <a:pt x="402" y="0"/>
                    <a:pt x="354" y="108"/>
                  </a:cubicBezTo>
                  <a:cubicBezTo>
                    <a:pt x="274" y="286"/>
                    <a:pt x="81" y="371"/>
                    <a:pt x="1" y="4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37" name="Freeform: Shape 22"/>
            <p:cNvSpPr>
              <a:spLocks/>
            </p:cNvSpPr>
            <p:nvPr/>
          </p:nvSpPr>
          <p:spPr bwMode="auto">
            <a:xfrm>
              <a:off x="7734665" y="2382491"/>
              <a:ext cx="1241423" cy="845414"/>
            </a:xfrm>
            <a:custGeom>
              <a:avLst/>
              <a:gdLst>
                <a:gd name="T0" fmla="*/ 405 w 472"/>
                <a:gd name="T1" fmla="*/ 69 h 321"/>
                <a:gd name="T2" fmla="*/ 2 w 472"/>
                <a:gd name="T3" fmla="*/ 292 h 321"/>
                <a:gd name="T4" fmla="*/ 3 w 472"/>
                <a:gd name="T5" fmla="*/ 297 h 321"/>
                <a:gd name="T6" fmla="*/ 17 w 472"/>
                <a:gd name="T7" fmla="*/ 318 h 321"/>
                <a:gd name="T8" fmla="*/ 21 w 472"/>
                <a:gd name="T9" fmla="*/ 321 h 321"/>
                <a:gd name="T10" fmla="*/ 397 w 472"/>
                <a:gd name="T11" fmla="*/ 130 h 321"/>
                <a:gd name="T12" fmla="*/ 405 w 472"/>
                <a:gd name="T13" fmla="*/ 69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05" y="69"/>
                  </a:moveTo>
                  <a:cubicBezTo>
                    <a:pt x="300" y="164"/>
                    <a:pt x="128" y="246"/>
                    <a:pt x="2" y="292"/>
                  </a:cubicBezTo>
                  <a:cubicBezTo>
                    <a:pt x="0" y="293"/>
                    <a:pt x="1" y="296"/>
                    <a:pt x="3" y="297"/>
                  </a:cubicBezTo>
                  <a:cubicBezTo>
                    <a:pt x="12" y="301"/>
                    <a:pt x="18" y="311"/>
                    <a:pt x="17" y="318"/>
                  </a:cubicBezTo>
                  <a:cubicBezTo>
                    <a:pt x="17" y="320"/>
                    <a:pt x="19" y="321"/>
                    <a:pt x="21" y="321"/>
                  </a:cubicBezTo>
                  <a:cubicBezTo>
                    <a:pt x="156" y="295"/>
                    <a:pt x="307" y="223"/>
                    <a:pt x="397" y="130"/>
                  </a:cubicBezTo>
                  <a:cubicBezTo>
                    <a:pt x="472" y="54"/>
                    <a:pt x="467" y="0"/>
                    <a:pt x="405" y="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Freeform: Shape 23"/>
            <p:cNvSpPr>
              <a:spLocks/>
            </p:cNvSpPr>
            <p:nvPr/>
          </p:nvSpPr>
          <p:spPr bwMode="auto">
            <a:xfrm>
              <a:off x="7679046" y="2806311"/>
              <a:ext cx="1141309" cy="573992"/>
            </a:xfrm>
            <a:custGeom>
              <a:avLst/>
              <a:gdLst>
                <a:gd name="T0" fmla="*/ 369 w 434"/>
                <a:gd name="T1" fmla="*/ 43 h 218"/>
                <a:gd name="T2" fmla="*/ 32 w 434"/>
                <a:gd name="T3" fmla="*/ 181 h 218"/>
                <a:gd name="T4" fmla="*/ 30 w 434"/>
                <a:gd name="T5" fmla="*/ 182 h 218"/>
                <a:gd name="T6" fmla="*/ 2 w 434"/>
                <a:gd name="T7" fmla="*/ 213 h 218"/>
                <a:gd name="T8" fmla="*/ 5 w 434"/>
                <a:gd name="T9" fmla="*/ 218 h 218"/>
                <a:gd name="T10" fmla="*/ 276 w 434"/>
                <a:gd name="T11" fmla="*/ 149 h 218"/>
                <a:gd name="T12" fmla="*/ 369 w 434"/>
                <a:gd name="T13" fmla="*/ 43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369" y="43"/>
                  </a:moveTo>
                  <a:cubicBezTo>
                    <a:pt x="260" y="115"/>
                    <a:pt x="108" y="164"/>
                    <a:pt x="32" y="181"/>
                  </a:cubicBezTo>
                  <a:cubicBezTo>
                    <a:pt x="31" y="181"/>
                    <a:pt x="30" y="182"/>
                    <a:pt x="30" y="182"/>
                  </a:cubicBezTo>
                  <a:cubicBezTo>
                    <a:pt x="23" y="193"/>
                    <a:pt x="13" y="204"/>
                    <a:pt x="2" y="213"/>
                  </a:cubicBezTo>
                  <a:cubicBezTo>
                    <a:pt x="0" y="215"/>
                    <a:pt x="2" y="218"/>
                    <a:pt x="5" y="218"/>
                  </a:cubicBezTo>
                  <a:cubicBezTo>
                    <a:pt x="117" y="211"/>
                    <a:pt x="211" y="184"/>
                    <a:pt x="276" y="149"/>
                  </a:cubicBezTo>
                  <a:cubicBezTo>
                    <a:pt x="401" y="84"/>
                    <a:pt x="434" y="0"/>
                    <a:pt x="369" y="4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Freeform: Shape 24"/>
            <p:cNvSpPr>
              <a:spLocks/>
            </p:cNvSpPr>
            <p:nvPr/>
          </p:nvSpPr>
          <p:spPr bwMode="auto">
            <a:xfrm>
              <a:off x="7642337" y="3201208"/>
              <a:ext cx="928843" cy="365975"/>
            </a:xfrm>
            <a:custGeom>
              <a:avLst/>
              <a:gdLst>
                <a:gd name="T0" fmla="*/ 266 w 353"/>
                <a:gd name="T1" fmla="*/ 27 h 139"/>
                <a:gd name="T2" fmla="*/ 27 w 353"/>
                <a:gd name="T3" fmla="*/ 88 h 139"/>
                <a:gd name="T4" fmla="*/ 25 w 353"/>
                <a:gd name="T5" fmla="*/ 91 h 139"/>
                <a:gd name="T6" fmla="*/ 3 w 353"/>
                <a:gd name="T7" fmla="*/ 134 h 139"/>
                <a:gd name="T8" fmla="*/ 4 w 353"/>
                <a:gd name="T9" fmla="*/ 139 h 139"/>
                <a:gd name="T10" fmla="*/ 299 w 353"/>
                <a:gd name="T11" fmla="*/ 52 h 139"/>
                <a:gd name="T12" fmla="*/ 266 w 353"/>
                <a:gd name="T13" fmla="*/ 27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266" y="27"/>
                  </a:moveTo>
                  <a:cubicBezTo>
                    <a:pt x="186" y="62"/>
                    <a:pt x="75" y="81"/>
                    <a:pt x="27" y="88"/>
                  </a:cubicBezTo>
                  <a:cubicBezTo>
                    <a:pt x="25" y="89"/>
                    <a:pt x="24" y="90"/>
                    <a:pt x="25" y="91"/>
                  </a:cubicBezTo>
                  <a:cubicBezTo>
                    <a:pt x="29" y="99"/>
                    <a:pt x="18" y="123"/>
                    <a:pt x="3" y="134"/>
                  </a:cubicBezTo>
                  <a:cubicBezTo>
                    <a:pt x="0" y="136"/>
                    <a:pt x="1" y="139"/>
                    <a:pt x="4" y="139"/>
                  </a:cubicBezTo>
                  <a:cubicBezTo>
                    <a:pt x="93" y="132"/>
                    <a:pt x="225" y="96"/>
                    <a:pt x="299" y="52"/>
                  </a:cubicBezTo>
                  <a:cubicBezTo>
                    <a:pt x="353" y="19"/>
                    <a:pt x="328" y="0"/>
                    <a:pt x="266" y="2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Freeform: Shape 25"/>
            <p:cNvSpPr>
              <a:spLocks/>
            </p:cNvSpPr>
            <p:nvPr/>
          </p:nvSpPr>
          <p:spPr bwMode="auto">
            <a:xfrm>
              <a:off x="7442107" y="3422573"/>
              <a:ext cx="902146" cy="387111"/>
            </a:xfrm>
            <a:custGeom>
              <a:avLst/>
              <a:gdLst>
                <a:gd name="T0" fmla="*/ 3 w 343"/>
                <a:gd name="T1" fmla="*/ 142 h 147"/>
                <a:gd name="T2" fmla="*/ 5 w 343"/>
                <a:gd name="T3" fmla="*/ 147 h 147"/>
                <a:gd name="T4" fmla="*/ 280 w 343"/>
                <a:gd name="T5" fmla="*/ 57 h 147"/>
                <a:gd name="T6" fmla="*/ 291 w 343"/>
                <a:gd name="T7" fmla="*/ 19 h 147"/>
                <a:gd name="T8" fmla="*/ 81 w 343"/>
                <a:gd name="T9" fmla="*/ 73 h 147"/>
                <a:gd name="T10" fmla="*/ 79 w 343"/>
                <a:gd name="T11" fmla="*/ 76 h 147"/>
                <a:gd name="T12" fmla="*/ 3 w 343"/>
                <a:gd name="T13" fmla="*/ 14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3" y="142"/>
                  </a:moveTo>
                  <a:cubicBezTo>
                    <a:pt x="0" y="143"/>
                    <a:pt x="1" y="147"/>
                    <a:pt x="5" y="147"/>
                  </a:cubicBezTo>
                  <a:cubicBezTo>
                    <a:pt x="91" y="134"/>
                    <a:pt x="195" y="97"/>
                    <a:pt x="280" y="57"/>
                  </a:cubicBezTo>
                  <a:cubicBezTo>
                    <a:pt x="336" y="31"/>
                    <a:pt x="343" y="0"/>
                    <a:pt x="291" y="19"/>
                  </a:cubicBezTo>
                  <a:cubicBezTo>
                    <a:pt x="234" y="39"/>
                    <a:pt x="133" y="66"/>
                    <a:pt x="81" y="73"/>
                  </a:cubicBezTo>
                  <a:cubicBezTo>
                    <a:pt x="80" y="73"/>
                    <a:pt x="78" y="74"/>
                    <a:pt x="79" y="76"/>
                  </a:cubicBezTo>
                  <a:cubicBezTo>
                    <a:pt x="81" y="101"/>
                    <a:pt x="30" y="131"/>
                    <a:pt x="3" y="14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Freeform: Shape 26"/>
            <p:cNvSpPr>
              <a:spLocks/>
            </p:cNvSpPr>
            <p:nvPr/>
          </p:nvSpPr>
          <p:spPr bwMode="auto">
            <a:xfrm>
              <a:off x="7000490" y="3443708"/>
              <a:ext cx="1536206" cy="587340"/>
            </a:xfrm>
            <a:custGeom>
              <a:avLst/>
              <a:gdLst>
                <a:gd name="T0" fmla="*/ 456 w 584"/>
                <a:gd name="T1" fmla="*/ 59 h 223"/>
                <a:gd name="T2" fmla="*/ 5 w 584"/>
                <a:gd name="T3" fmla="*/ 176 h 223"/>
                <a:gd name="T4" fmla="*/ 3 w 584"/>
                <a:gd name="T5" fmla="*/ 180 h 223"/>
                <a:gd name="T6" fmla="*/ 73 w 584"/>
                <a:gd name="T7" fmla="*/ 223 h 223"/>
                <a:gd name="T8" fmla="*/ 75 w 584"/>
                <a:gd name="T9" fmla="*/ 223 h 223"/>
                <a:gd name="T10" fmla="*/ 469 w 584"/>
                <a:gd name="T11" fmla="*/ 106 h 223"/>
                <a:gd name="T12" fmla="*/ 456 w 584"/>
                <a:gd name="T13" fmla="*/ 59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4" h="223">
                  <a:moveTo>
                    <a:pt x="456" y="59"/>
                  </a:moveTo>
                  <a:cubicBezTo>
                    <a:pt x="321" y="121"/>
                    <a:pt x="160" y="164"/>
                    <a:pt x="5" y="176"/>
                  </a:cubicBezTo>
                  <a:cubicBezTo>
                    <a:pt x="2" y="176"/>
                    <a:pt x="0" y="179"/>
                    <a:pt x="3" y="180"/>
                  </a:cubicBezTo>
                  <a:cubicBezTo>
                    <a:pt x="25" y="197"/>
                    <a:pt x="46" y="211"/>
                    <a:pt x="73" y="223"/>
                  </a:cubicBezTo>
                  <a:cubicBezTo>
                    <a:pt x="73" y="223"/>
                    <a:pt x="74" y="223"/>
                    <a:pt x="75" y="223"/>
                  </a:cubicBezTo>
                  <a:cubicBezTo>
                    <a:pt x="232" y="202"/>
                    <a:pt x="386" y="155"/>
                    <a:pt x="469" y="106"/>
                  </a:cubicBezTo>
                  <a:cubicBezTo>
                    <a:pt x="572" y="45"/>
                    <a:pt x="584" y="0"/>
                    <a:pt x="456" y="59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Freeform: Shape 27"/>
            <p:cNvSpPr>
              <a:spLocks/>
            </p:cNvSpPr>
            <p:nvPr/>
          </p:nvSpPr>
          <p:spPr bwMode="auto">
            <a:xfrm>
              <a:off x="7247440" y="3643938"/>
              <a:ext cx="1258109" cy="473877"/>
            </a:xfrm>
            <a:custGeom>
              <a:avLst/>
              <a:gdLst>
                <a:gd name="T0" fmla="*/ 384 w 478"/>
                <a:gd name="T1" fmla="*/ 43 h 180"/>
                <a:gd name="T2" fmla="*/ 4 w 478"/>
                <a:gd name="T3" fmla="*/ 155 h 180"/>
                <a:gd name="T4" fmla="*/ 2 w 478"/>
                <a:gd name="T5" fmla="*/ 159 h 180"/>
                <a:gd name="T6" fmla="*/ 61 w 478"/>
                <a:gd name="T7" fmla="*/ 180 h 180"/>
                <a:gd name="T8" fmla="*/ 62 w 478"/>
                <a:gd name="T9" fmla="*/ 180 h 180"/>
                <a:gd name="T10" fmla="*/ 373 w 478"/>
                <a:gd name="T11" fmla="*/ 89 h 180"/>
                <a:gd name="T12" fmla="*/ 384 w 478"/>
                <a:gd name="T13" fmla="*/ 43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384" y="43"/>
                  </a:moveTo>
                  <a:cubicBezTo>
                    <a:pt x="269" y="94"/>
                    <a:pt x="177" y="128"/>
                    <a:pt x="4" y="155"/>
                  </a:cubicBezTo>
                  <a:cubicBezTo>
                    <a:pt x="0" y="156"/>
                    <a:pt x="0" y="159"/>
                    <a:pt x="2" y="159"/>
                  </a:cubicBezTo>
                  <a:cubicBezTo>
                    <a:pt x="21" y="168"/>
                    <a:pt x="43" y="176"/>
                    <a:pt x="61" y="180"/>
                  </a:cubicBezTo>
                  <a:cubicBezTo>
                    <a:pt x="62" y="180"/>
                    <a:pt x="62" y="180"/>
                    <a:pt x="62" y="180"/>
                  </a:cubicBezTo>
                  <a:cubicBezTo>
                    <a:pt x="157" y="167"/>
                    <a:pt x="282" y="135"/>
                    <a:pt x="373" y="89"/>
                  </a:cubicBezTo>
                  <a:cubicBezTo>
                    <a:pt x="458" y="47"/>
                    <a:pt x="478" y="0"/>
                    <a:pt x="384" y="4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Freeform: Shape 28"/>
            <p:cNvSpPr>
              <a:spLocks/>
            </p:cNvSpPr>
            <p:nvPr/>
          </p:nvSpPr>
          <p:spPr bwMode="auto">
            <a:xfrm>
              <a:off x="6808047" y="2914212"/>
              <a:ext cx="1063442" cy="576216"/>
            </a:xfrm>
            <a:custGeom>
              <a:avLst/>
              <a:gdLst>
                <a:gd name="T0" fmla="*/ 308 w 404"/>
                <a:gd name="T1" fmla="*/ 33 h 219"/>
                <a:gd name="T2" fmla="*/ 79 w 404"/>
                <a:gd name="T3" fmla="*/ 131 h 219"/>
                <a:gd name="T4" fmla="*/ 1 w 404"/>
                <a:gd name="T5" fmla="*/ 215 h 219"/>
                <a:gd name="T6" fmla="*/ 6 w 404"/>
                <a:gd name="T7" fmla="*/ 218 h 219"/>
                <a:gd name="T8" fmla="*/ 297 w 404"/>
                <a:gd name="T9" fmla="*/ 101 h 219"/>
                <a:gd name="T10" fmla="*/ 308 w 404"/>
                <a:gd name="T11" fmla="*/ 33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" h="219">
                  <a:moveTo>
                    <a:pt x="308" y="33"/>
                  </a:moveTo>
                  <a:cubicBezTo>
                    <a:pt x="273" y="45"/>
                    <a:pt x="159" y="85"/>
                    <a:pt x="79" y="131"/>
                  </a:cubicBezTo>
                  <a:cubicBezTo>
                    <a:pt x="41" y="153"/>
                    <a:pt x="13" y="181"/>
                    <a:pt x="1" y="215"/>
                  </a:cubicBezTo>
                  <a:cubicBezTo>
                    <a:pt x="0" y="217"/>
                    <a:pt x="3" y="219"/>
                    <a:pt x="6" y="218"/>
                  </a:cubicBezTo>
                  <a:cubicBezTo>
                    <a:pt x="41" y="200"/>
                    <a:pt x="165" y="151"/>
                    <a:pt x="297" y="101"/>
                  </a:cubicBezTo>
                  <a:cubicBezTo>
                    <a:pt x="376" y="71"/>
                    <a:pt x="404" y="0"/>
                    <a:pt x="308" y="3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Freeform: Shape 29"/>
            <p:cNvSpPr>
              <a:spLocks/>
            </p:cNvSpPr>
            <p:nvPr/>
          </p:nvSpPr>
          <p:spPr bwMode="auto">
            <a:xfrm>
              <a:off x="6794698" y="3172286"/>
              <a:ext cx="971113" cy="483888"/>
            </a:xfrm>
            <a:custGeom>
              <a:avLst/>
              <a:gdLst>
                <a:gd name="T0" fmla="*/ 327 w 369"/>
                <a:gd name="T1" fmla="*/ 11 h 184"/>
                <a:gd name="T2" fmla="*/ 3 w 369"/>
                <a:gd name="T3" fmla="*/ 137 h 184"/>
                <a:gd name="T4" fmla="*/ 2 w 369"/>
                <a:gd name="T5" fmla="*/ 138 h 184"/>
                <a:gd name="T6" fmla="*/ 5 w 369"/>
                <a:gd name="T7" fmla="*/ 182 h 184"/>
                <a:gd name="T8" fmla="*/ 9 w 369"/>
                <a:gd name="T9" fmla="*/ 184 h 184"/>
                <a:gd name="T10" fmla="*/ 285 w 369"/>
                <a:gd name="T11" fmla="*/ 86 h 184"/>
                <a:gd name="T12" fmla="*/ 327 w 369"/>
                <a:gd name="T13" fmla="*/ 11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27" y="11"/>
                  </a:moveTo>
                  <a:cubicBezTo>
                    <a:pt x="270" y="27"/>
                    <a:pt x="99" y="91"/>
                    <a:pt x="3" y="137"/>
                  </a:cubicBezTo>
                  <a:cubicBezTo>
                    <a:pt x="3" y="137"/>
                    <a:pt x="3" y="138"/>
                    <a:pt x="2" y="138"/>
                  </a:cubicBezTo>
                  <a:cubicBezTo>
                    <a:pt x="0" y="153"/>
                    <a:pt x="1" y="168"/>
                    <a:pt x="5" y="182"/>
                  </a:cubicBezTo>
                  <a:cubicBezTo>
                    <a:pt x="5" y="183"/>
                    <a:pt x="7" y="184"/>
                    <a:pt x="9" y="184"/>
                  </a:cubicBezTo>
                  <a:cubicBezTo>
                    <a:pt x="104" y="168"/>
                    <a:pt x="213" y="124"/>
                    <a:pt x="285" y="86"/>
                  </a:cubicBezTo>
                  <a:cubicBezTo>
                    <a:pt x="360" y="46"/>
                    <a:pt x="369" y="0"/>
                    <a:pt x="327" y="1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Freeform: Shape 30"/>
            <p:cNvSpPr>
              <a:spLocks/>
            </p:cNvSpPr>
            <p:nvPr/>
          </p:nvSpPr>
          <p:spPr bwMode="auto">
            <a:xfrm>
              <a:off x="6821395" y="3378078"/>
              <a:ext cx="886572" cy="399347"/>
            </a:xfrm>
            <a:custGeom>
              <a:avLst/>
              <a:gdLst>
                <a:gd name="T0" fmla="*/ 275 w 337"/>
                <a:gd name="T1" fmla="*/ 28 h 152"/>
                <a:gd name="T2" fmla="*/ 3 w 337"/>
                <a:gd name="T3" fmla="*/ 118 h 152"/>
                <a:gd name="T4" fmla="*/ 1 w 337"/>
                <a:gd name="T5" fmla="*/ 121 h 152"/>
                <a:gd name="T6" fmla="*/ 20 w 337"/>
                <a:gd name="T7" fmla="*/ 151 h 152"/>
                <a:gd name="T8" fmla="*/ 23 w 337"/>
                <a:gd name="T9" fmla="*/ 152 h 152"/>
                <a:gd name="T10" fmla="*/ 273 w 337"/>
                <a:gd name="T11" fmla="*/ 75 h 152"/>
                <a:gd name="T12" fmla="*/ 275 w 337"/>
                <a:gd name="T13" fmla="*/ 2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7" h="152">
                  <a:moveTo>
                    <a:pt x="275" y="28"/>
                  </a:moveTo>
                  <a:cubicBezTo>
                    <a:pt x="184" y="73"/>
                    <a:pt x="104" y="97"/>
                    <a:pt x="3" y="118"/>
                  </a:cubicBezTo>
                  <a:cubicBezTo>
                    <a:pt x="1" y="118"/>
                    <a:pt x="0" y="120"/>
                    <a:pt x="1" y="121"/>
                  </a:cubicBezTo>
                  <a:cubicBezTo>
                    <a:pt x="7" y="132"/>
                    <a:pt x="13" y="142"/>
                    <a:pt x="20" y="151"/>
                  </a:cubicBezTo>
                  <a:cubicBezTo>
                    <a:pt x="21" y="152"/>
                    <a:pt x="22" y="152"/>
                    <a:pt x="23" y="152"/>
                  </a:cubicBezTo>
                  <a:cubicBezTo>
                    <a:pt x="132" y="134"/>
                    <a:pt x="226" y="104"/>
                    <a:pt x="273" y="75"/>
                  </a:cubicBezTo>
                  <a:cubicBezTo>
                    <a:pt x="337" y="35"/>
                    <a:pt x="329" y="0"/>
                    <a:pt x="275" y="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Freeform: Shape 31"/>
            <p:cNvSpPr>
              <a:spLocks/>
            </p:cNvSpPr>
            <p:nvPr/>
          </p:nvSpPr>
          <p:spPr bwMode="auto">
            <a:xfrm>
              <a:off x="6900375" y="3569408"/>
              <a:ext cx="751973" cy="308131"/>
            </a:xfrm>
            <a:custGeom>
              <a:avLst/>
              <a:gdLst>
                <a:gd name="T0" fmla="*/ 238 w 286"/>
                <a:gd name="T1" fmla="*/ 21 h 117"/>
                <a:gd name="T2" fmla="*/ 3 w 286"/>
                <a:gd name="T3" fmla="*/ 87 h 117"/>
                <a:gd name="T4" fmla="*/ 1 w 286"/>
                <a:gd name="T5" fmla="*/ 91 h 117"/>
                <a:gd name="T6" fmla="*/ 25 w 286"/>
                <a:gd name="T7" fmla="*/ 116 h 117"/>
                <a:gd name="T8" fmla="*/ 27 w 286"/>
                <a:gd name="T9" fmla="*/ 117 h 117"/>
                <a:gd name="T10" fmla="*/ 222 w 286"/>
                <a:gd name="T11" fmla="*/ 66 h 117"/>
                <a:gd name="T12" fmla="*/ 238 w 286"/>
                <a:gd name="T13" fmla="*/ 2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6" h="117">
                  <a:moveTo>
                    <a:pt x="238" y="21"/>
                  </a:moveTo>
                  <a:cubicBezTo>
                    <a:pt x="130" y="68"/>
                    <a:pt x="30" y="84"/>
                    <a:pt x="3" y="87"/>
                  </a:cubicBezTo>
                  <a:cubicBezTo>
                    <a:pt x="1" y="88"/>
                    <a:pt x="0" y="90"/>
                    <a:pt x="1" y="91"/>
                  </a:cubicBezTo>
                  <a:cubicBezTo>
                    <a:pt x="8" y="100"/>
                    <a:pt x="15" y="108"/>
                    <a:pt x="25" y="116"/>
                  </a:cubicBezTo>
                  <a:cubicBezTo>
                    <a:pt x="25" y="117"/>
                    <a:pt x="26" y="117"/>
                    <a:pt x="27" y="117"/>
                  </a:cubicBezTo>
                  <a:cubicBezTo>
                    <a:pt x="118" y="110"/>
                    <a:pt x="181" y="90"/>
                    <a:pt x="222" y="66"/>
                  </a:cubicBezTo>
                  <a:cubicBezTo>
                    <a:pt x="275" y="34"/>
                    <a:pt x="286" y="0"/>
                    <a:pt x="238" y="2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Freeform: Shape 32"/>
            <p:cNvSpPr>
              <a:spLocks/>
            </p:cNvSpPr>
            <p:nvPr/>
          </p:nvSpPr>
          <p:spPr bwMode="auto">
            <a:xfrm>
              <a:off x="7260788" y="3838606"/>
              <a:ext cx="1196928" cy="412695"/>
            </a:xfrm>
            <a:custGeom>
              <a:avLst/>
              <a:gdLst>
                <a:gd name="T0" fmla="*/ 364 w 455"/>
                <a:gd name="T1" fmla="*/ 39 h 157"/>
                <a:gd name="T2" fmla="*/ 61 w 455"/>
                <a:gd name="T3" fmla="*/ 120 h 157"/>
                <a:gd name="T4" fmla="*/ 60 w 455"/>
                <a:gd name="T5" fmla="*/ 121 h 157"/>
                <a:gd name="T6" fmla="*/ 3 w 455"/>
                <a:gd name="T7" fmla="*/ 153 h 157"/>
                <a:gd name="T8" fmla="*/ 4 w 455"/>
                <a:gd name="T9" fmla="*/ 157 h 157"/>
                <a:gd name="T10" fmla="*/ 364 w 455"/>
                <a:gd name="T11" fmla="*/ 39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5" h="157">
                  <a:moveTo>
                    <a:pt x="364" y="39"/>
                  </a:moveTo>
                  <a:cubicBezTo>
                    <a:pt x="275" y="76"/>
                    <a:pt x="127" y="111"/>
                    <a:pt x="61" y="120"/>
                  </a:cubicBezTo>
                  <a:cubicBezTo>
                    <a:pt x="60" y="120"/>
                    <a:pt x="60" y="120"/>
                    <a:pt x="60" y="121"/>
                  </a:cubicBezTo>
                  <a:cubicBezTo>
                    <a:pt x="40" y="131"/>
                    <a:pt x="22" y="142"/>
                    <a:pt x="3" y="153"/>
                  </a:cubicBezTo>
                  <a:cubicBezTo>
                    <a:pt x="0" y="154"/>
                    <a:pt x="1" y="157"/>
                    <a:pt x="4" y="157"/>
                  </a:cubicBezTo>
                  <a:cubicBezTo>
                    <a:pt x="277" y="155"/>
                    <a:pt x="455" y="0"/>
                    <a:pt x="364" y="39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Freeform: Shape 33"/>
            <p:cNvSpPr>
              <a:spLocks/>
            </p:cNvSpPr>
            <p:nvPr/>
          </p:nvSpPr>
          <p:spPr bwMode="auto">
            <a:xfrm>
              <a:off x="7073907" y="3996565"/>
              <a:ext cx="1489486" cy="516147"/>
            </a:xfrm>
            <a:custGeom>
              <a:avLst/>
              <a:gdLst>
                <a:gd name="T0" fmla="*/ 350 w 566"/>
                <a:gd name="T1" fmla="*/ 65 h 196"/>
                <a:gd name="T2" fmla="*/ 53 w 566"/>
                <a:gd name="T3" fmla="*/ 105 h 196"/>
                <a:gd name="T4" fmla="*/ 49 w 566"/>
                <a:gd name="T5" fmla="*/ 106 h 196"/>
                <a:gd name="T6" fmla="*/ 3 w 566"/>
                <a:gd name="T7" fmla="*/ 130 h 196"/>
                <a:gd name="T8" fmla="*/ 1 w 566"/>
                <a:gd name="T9" fmla="*/ 136 h 196"/>
                <a:gd name="T10" fmla="*/ 350 w 566"/>
                <a:gd name="T11" fmla="*/ 65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6" h="196">
                  <a:moveTo>
                    <a:pt x="350" y="65"/>
                  </a:moveTo>
                  <a:cubicBezTo>
                    <a:pt x="153" y="124"/>
                    <a:pt x="69" y="109"/>
                    <a:pt x="53" y="105"/>
                  </a:cubicBezTo>
                  <a:cubicBezTo>
                    <a:pt x="52" y="105"/>
                    <a:pt x="51" y="105"/>
                    <a:pt x="49" y="106"/>
                  </a:cubicBezTo>
                  <a:cubicBezTo>
                    <a:pt x="34" y="114"/>
                    <a:pt x="19" y="122"/>
                    <a:pt x="3" y="130"/>
                  </a:cubicBezTo>
                  <a:cubicBezTo>
                    <a:pt x="1" y="131"/>
                    <a:pt x="0" y="135"/>
                    <a:pt x="1" y="136"/>
                  </a:cubicBezTo>
                  <a:cubicBezTo>
                    <a:pt x="233" y="196"/>
                    <a:pt x="566" y="0"/>
                    <a:pt x="350" y="6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Freeform: Shape 34"/>
            <p:cNvSpPr>
              <a:spLocks/>
            </p:cNvSpPr>
            <p:nvPr/>
          </p:nvSpPr>
          <p:spPr bwMode="auto">
            <a:xfrm>
              <a:off x="3323762" y="839611"/>
              <a:ext cx="2759831" cy="3501793"/>
            </a:xfrm>
            <a:custGeom>
              <a:avLst/>
              <a:gdLst>
                <a:gd name="T0" fmla="*/ 769 w 1049"/>
                <a:gd name="T1" fmla="*/ 850 h 1330"/>
                <a:gd name="T2" fmla="*/ 280 w 1049"/>
                <a:gd name="T3" fmla="*/ 587 h 1330"/>
                <a:gd name="T4" fmla="*/ 211 w 1049"/>
                <a:gd name="T5" fmla="*/ 209 h 1330"/>
                <a:gd name="T6" fmla="*/ 117 w 1049"/>
                <a:gd name="T7" fmla="*/ 540 h 1330"/>
                <a:gd name="T8" fmla="*/ 462 w 1049"/>
                <a:gd name="T9" fmla="*/ 789 h 1330"/>
                <a:gd name="T10" fmla="*/ 761 w 1049"/>
                <a:gd name="T11" fmla="*/ 934 h 1330"/>
                <a:gd name="T12" fmla="*/ 803 w 1049"/>
                <a:gd name="T13" fmla="*/ 1102 h 1330"/>
                <a:gd name="T14" fmla="*/ 582 w 1049"/>
                <a:gd name="T15" fmla="*/ 1256 h 1330"/>
                <a:gd name="T16" fmla="*/ 582 w 1049"/>
                <a:gd name="T17" fmla="*/ 1260 h 1330"/>
                <a:gd name="T18" fmla="*/ 710 w 1049"/>
                <a:gd name="T19" fmla="*/ 1329 h 1330"/>
                <a:gd name="T20" fmla="*/ 713 w 1049"/>
                <a:gd name="T21" fmla="*/ 1330 h 1330"/>
                <a:gd name="T22" fmla="*/ 889 w 1049"/>
                <a:gd name="T23" fmla="*/ 1264 h 1330"/>
                <a:gd name="T24" fmla="*/ 890 w 1049"/>
                <a:gd name="T25" fmla="*/ 1170 h 1330"/>
                <a:gd name="T26" fmla="*/ 901 w 1049"/>
                <a:gd name="T27" fmla="*/ 1098 h 1330"/>
                <a:gd name="T28" fmla="*/ 769 w 1049"/>
                <a:gd name="T29" fmla="*/ 850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49" h="1330">
                  <a:moveTo>
                    <a:pt x="769" y="850"/>
                  </a:moveTo>
                  <a:cubicBezTo>
                    <a:pt x="594" y="773"/>
                    <a:pt x="418" y="726"/>
                    <a:pt x="280" y="587"/>
                  </a:cubicBezTo>
                  <a:cubicBezTo>
                    <a:pt x="166" y="471"/>
                    <a:pt x="143" y="351"/>
                    <a:pt x="211" y="209"/>
                  </a:cubicBezTo>
                  <a:cubicBezTo>
                    <a:pt x="311" y="0"/>
                    <a:pt x="0" y="322"/>
                    <a:pt x="117" y="540"/>
                  </a:cubicBezTo>
                  <a:cubicBezTo>
                    <a:pt x="184" y="665"/>
                    <a:pt x="337" y="733"/>
                    <a:pt x="462" y="789"/>
                  </a:cubicBezTo>
                  <a:cubicBezTo>
                    <a:pt x="593" y="848"/>
                    <a:pt x="708" y="886"/>
                    <a:pt x="761" y="934"/>
                  </a:cubicBezTo>
                  <a:cubicBezTo>
                    <a:pt x="815" y="983"/>
                    <a:pt x="831" y="1042"/>
                    <a:pt x="803" y="1102"/>
                  </a:cubicBezTo>
                  <a:cubicBezTo>
                    <a:pt x="776" y="1160"/>
                    <a:pt x="707" y="1217"/>
                    <a:pt x="582" y="1256"/>
                  </a:cubicBezTo>
                  <a:cubicBezTo>
                    <a:pt x="580" y="1256"/>
                    <a:pt x="580" y="1258"/>
                    <a:pt x="582" y="1260"/>
                  </a:cubicBezTo>
                  <a:cubicBezTo>
                    <a:pt x="623" y="1283"/>
                    <a:pt x="669" y="1307"/>
                    <a:pt x="710" y="1329"/>
                  </a:cubicBezTo>
                  <a:cubicBezTo>
                    <a:pt x="711" y="1330"/>
                    <a:pt x="712" y="1330"/>
                    <a:pt x="713" y="1330"/>
                  </a:cubicBezTo>
                  <a:cubicBezTo>
                    <a:pt x="747" y="1327"/>
                    <a:pt x="840" y="1300"/>
                    <a:pt x="889" y="1264"/>
                  </a:cubicBezTo>
                  <a:cubicBezTo>
                    <a:pt x="936" y="1229"/>
                    <a:pt x="908" y="1207"/>
                    <a:pt x="890" y="1170"/>
                  </a:cubicBezTo>
                  <a:cubicBezTo>
                    <a:pt x="876" y="1142"/>
                    <a:pt x="876" y="1116"/>
                    <a:pt x="901" y="1098"/>
                  </a:cubicBezTo>
                  <a:cubicBezTo>
                    <a:pt x="1049" y="992"/>
                    <a:pt x="856" y="888"/>
                    <a:pt x="769" y="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Freeform: Shape 35"/>
            <p:cNvSpPr>
              <a:spLocks/>
            </p:cNvSpPr>
            <p:nvPr/>
          </p:nvSpPr>
          <p:spPr bwMode="auto">
            <a:xfrm>
              <a:off x="3192500" y="1829635"/>
              <a:ext cx="1204715" cy="1248098"/>
            </a:xfrm>
            <a:custGeom>
              <a:avLst/>
              <a:gdLst>
                <a:gd name="T0" fmla="*/ 450 w 458"/>
                <a:gd name="T1" fmla="*/ 473 h 474"/>
                <a:gd name="T2" fmla="*/ 455 w 458"/>
                <a:gd name="T3" fmla="*/ 469 h 474"/>
                <a:gd name="T4" fmla="*/ 455 w 458"/>
                <a:gd name="T5" fmla="*/ 418 h 474"/>
                <a:gd name="T6" fmla="*/ 456 w 458"/>
                <a:gd name="T7" fmla="*/ 413 h 474"/>
                <a:gd name="T8" fmla="*/ 104 w 458"/>
                <a:gd name="T9" fmla="*/ 108 h 474"/>
                <a:gd name="T10" fmla="*/ 82 w 458"/>
                <a:gd name="T11" fmla="*/ 225 h 474"/>
                <a:gd name="T12" fmla="*/ 450 w 458"/>
                <a:gd name="T13" fmla="*/ 47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450" y="473"/>
                  </a:moveTo>
                  <a:cubicBezTo>
                    <a:pt x="453" y="474"/>
                    <a:pt x="456" y="471"/>
                    <a:pt x="455" y="469"/>
                  </a:cubicBezTo>
                  <a:cubicBezTo>
                    <a:pt x="445" y="454"/>
                    <a:pt x="436" y="427"/>
                    <a:pt x="455" y="418"/>
                  </a:cubicBezTo>
                  <a:cubicBezTo>
                    <a:pt x="458" y="416"/>
                    <a:pt x="458" y="414"/>
                    <a:pt x="456" y="413"/>
                  </a:cubicBezTo>
                  <a:cubicBezTo>
                    <a:pt x="376" y="371"/>
                    <a:pt x="184" y="286"/>
                    <a:pt x="104" y="108"/>
                  </a:cubicBezTo>
                  <a:cubicBezTo>
                    <a:pt x="55" y="0"/>
                    <a:pt x="0" y="93"/>
                    <a:pt x="82" y="225"/>
                  </a:cubicBezTo>
                  <a:cubicBezTo>
                    <a:pt x="137" y="313"/>
                    <a:pt x="273" y="405"/>
                    <a:pt x="450" y="47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Freeform: Shape 36"/>
            <p:cNvSpPr>
              <a:spLocks/>
            </p:cNvSpPr>
            <p:nvPr/>
          </p:nvSpPr>
          <p:spPr bwMode="auto">
            <a:xfrm>
              <a:off x="3234771" y="2382491"/>
              <a:ext cx="1241423" cy="845414"/>
            </a:xfrm>
            <a:custGeom>
              <a:avLst/>
              <a:gdLst>
                <a:gd name="T0" fmla="*/ 454 w 472"/>
                <a:gd name="T1" fmla="*/ 318 h 321"/>
                <a:gd name="T2" fmla="*/ 469 w 472"/>
                <a:gd name="T3" fmla="*/ 297 h 321"/>
                <a:gd name="T4" fmla="*/ 469 w 472"/>
                <a:gd name="T5" fmla="*/ 292 h 321"/>
                <a:gd name="T6" fmla="*/ 66 w 472"/>
                <a:gd name="T7" fmla="*/ 69 h 321"/>
                <a:gd name="T8" fmla="*/ 74 w 472"/>
                <a:gd name="T9" fmla="*/ 130 h 321"/>
                <a:gd name="T10" fmla="*/ 450 w 472"/>
                <a:gd name="T11" fmla="*/ 321 h 321"/>
                <a:gd name="T12" fmla="*/ 454 w 472"/>
                <a:gd name="T13" fmla="*/ 318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54" y="318"/>
                  </a:moveTo>
                  <a:cubicBezTo>
                    <a:pt x="454" y="311"/>
                    <a:pt x="459" y="301"/>
                    <a:pt x="469" y="297"/>
                  </a:cubicBezTo>
                  <a:cubicBezTo>
                    <a:pt x="471" y="296"/>
                    <a:pt x="472" y="293"/>
                    <a:pt x="469" y="292"/>
                  </a:cubicBezTo>
                  <a:cubicBezTo>
                    <a:pt x="344" y="246"/>
                    <a:pt x="171" y="164"/>
                    <a:pt x="66" y="69"/>
                  </a:cubicBezTo>
                  <a:cubicBezTo>
                    <a:pt x="5" y="0"/>
                    <a:pt x="0" y="54"/>
                    <a:pt x="74" y="130"/>
                  </a:cubicBezTo>
                  <a:cubicBezTo>
                    <a:pt x="165" y="223"/>
                    <a:pt x="316" y="295"/>
                    <a:pt x="450" y="321"/>
                  </a:cubicBezTo>
                  <a:cubicBezTo>
                    <a:pt x="453" y="321"/>
                    <a:pt x="454" y="320"/>
                    <a:pt x="454" y="31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Freeform: Shape 37"/>
            <p:cNvSpPr>
              <a:spLocks/>
            </p:cNvSpPr>
            <p:nvPr/>
          </p:nvSpPr>
          <p:spPr bwMode="auto">
            <a:xfrm>
              <a:off x="3389392" y="2806311"/>
              <a:ext cx="1142421" cy="573992"/>
            </a:xfrm>
            <a:custGeom>
              <a:avLst/>
              <a:gdLst>
                <a:gd name="T0" fmla="*/ 429 w 434"/>
                <a:gd name="T1" fmla="*/ 218 h 218"/>
                <a:gd name="T2" fmla="*/ 432 w 434"/>
                <a:gd name="T3" fmla="*/ 213 h 218"/>
                <a:gd name="T4" fmla="*/ 404 w 434"/>
                <a:gd name="T5" fmla="*/ 182 h 218"/>
                <a:gd name="T6" fmla="*/ 402 w 434"/>
                <a:gd name="T7" fmla="*/ 181 h 218"/>
                <a:gd name="T8" fmla="*/ 64 w 434"/>
                <a:gd name="T9" fmla="*/ 43 h 218"/>
                <a:gd name="T10" fmla="*/ 157 w 434"/>
                <a:gd name="T11" fmla="*/ 149 h 218"/>
                <a:gd name="T12" fmla="*/ 429 w 434"/>
                <a:gd name="T13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429" y="218"/>
                  </a:moveTo>
                  <a:cubicBezTo>
                    <a:pt x="432" y="218"/>
                    <a:pt x="434" y="215"/>
                    <a:pt x="432" y="213"/>
                  </a:cubicBezTo>
                  <a:cubicBezTo>
                    <a:pt x="420" y="204"/>
                    <a:pt x="410" y="193"/>
                    <a:pt x="404" y="182"/>
                  </a:cubicBezTo>
                  <a:cubicBezTo>
                    <a:pt x="403" y="182"/>
                    <a:pt x="403" y="181"/>
                    <a:pt x="402" y="181"/>
                  </a:cubicBezTo>
                  <a:cubicBezTo>
                    <a:pt x="326" y="164"/>
                    <a:pt x="173" y="115"/>
                    <a:pt x="64" y="43"/>
                  </a:cubicBezTo>
                  <a:cubicBezTo>
                    <a:pt x="0" y="0"/>
                    <a:pt x="32" y="84"/>
                    <a:pt x="157" y="149"/>
                  </a:cubicBezTo>
                  <a:cubicBezTo>
                    <a:pt x="223" y="184"/>
                    <a:pt x="317" y="211"/>
                    <a:pt x="429" y="21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Freeform: Shape 38"/>
            <p:cNvSpPr>
              <a:spLocks/>
            </p:cNvSpPr>
            <p:nvPr/>
          </p:nvSpPr>
          <p:spPr bwMode="auto">
            <a:xfrm>
              <a:off x="3639679" y="3201208"/>
              <a:ext cx="928843" cy="365975"/>
            </a:xfrm>
            <a:custGeom>
              <a:avLst/>
              <a:gdLst>
                <a:gd name="T0" fmla="*/ 349 w 353"/>
                <a:gd name="T1" fmla="*/ 139 h 139"/>
                <a:gd name="T2" fmla="*/ 350 w 353"/>
                <a:gd name="T3" fmla="*/ 134 h 139"/>
                <a:gd name="T4" fmla="*/ 328 w 353"/>
                <a:gd name="T5" fmla="*/ 91 h 139"/>
                <a:gd name="T6" fmla="*/ 326 w 353"/>
                <a:gd name="T7" fmla="*/ 88 h 139"/>
                <a:gd name="T8" fmla="*/ 86 w 353"/>
                <a:gd name="T9" fmla="*/ 27 h 139"/>
                <a:gd name="T10" fmla="*/ 53 w 353"/>
                <a:gd name="T11" fmla="*/ 52 h 139"/>
                <a:gd name="T12" fmla="*/ 349 w 353"/>
                <a:gd name="T13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349" y="139"/>
                  </a:moveTo>
                  <a:cubicBezTo>
                    <a:pt x="352" y="139"/>
                    <a:pt x="353" y="136"/>
                    <a:pt x="350" y="134"/>
                  </a:cubicBezTo>
                  <a:cubicBezTo>
                    <a:pt x="334" y="123"/>
                    <a:pt x="324" y="99"/>
                    <a:pt x="328" y="91"/>
                  </a:cubicBezTo>
                  <a:cubicBezTo>
                    <a:pt x="329" y="90"/>
                    <a:pt x="328" y="89"/>
                    <a:pt x="326" y="88"/>
                  </a:cubicBezTo>
                  <a:cubicBezTo>
                    <a:pt x="277" y="81"/>
                    <a:pt x="167" y="62"/>
                    <a:pt x="86" y="27"/>
                  </a:cubicBezTo>
                  <a:cubicBezTo>
                    <a:pt x="24" y="0"/>
                    <a:pt x="0" y="19"/>
                    <a:pt x="53" y="52"/>
                  </a:cubicBezTo>
                  <a:cubicBezTo>
                    <a:pt x="127" y="96"/>
                    <a:pt x="259" y="132"/>
                    <a:pt x="349" y="139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Freeform: Shape 39"/>
            <p:cNvSpPr>
              <a:spLocks/>
            </p:cNvSpPr>
            <p:nvPr/>
          </p:nvSpPr>
          <p:spPr bwMode="auto">
            <a:xfrm>
              <a:off x="3863269" y="3422573"/>
              <a:ext cx="902146" cy="387111"/>
            </a:xfrm>
            <a:custGeom>
              <a:avLst/>
              <a:gdLst>
                <a:gd name="T0" fmla="*/ 263 w 343"/>
                <a:gd name="T1" fmla="*/ 73 h 147"/>
                <a:gd name="T2" fmla="*/ 53 w 343"/>
                <a:gd name="T3" fmla="*/ 19 h 147"/>
                <a:gd name="T4" fmla="*/ 63 w 343"/>
                <a:gd name="T5" fmla="*/ 57 h 147"/>
                <a:gd name="T6" fmla="*/ 339 w 343"/>
                <a:gd name="T7" fmla="*/ 147 h 147"/>
                <a:gd name="T8" fmla="*/ 341 w 343"/>
                <a:gd name="T9" fmla="*/ 142 h 147"/>
                <a:gd name="T10" fmla="*/ 265 w 343"/>
                <a:gd name="T11" fmla="*/ 76 h 147"/>
                <a:gd name="T12" fmla="*/ 263 w 343"/>
                <a:gd name="T13" fmla="*/ 73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263" y="73"/>
                  </a:moveTo>
                  <a:cubicBezTo>
                    <a:pt x="211" y="66"/>
                    <a:pt x="110" y="39"/>
                    <a:pt x="53" y="19"/>
                  </a:cubicBezTo>
                  <a:cubicBezTo>
                    <a:pt x="0" y="0"/>
                    <a:pt x="8" y="31"/>
                    <a:pt x="63" y="57"/>
                  </a:cubicBezTo>
                  <a:cubicBezTo>
                    <a:pt x="149" y="97"/>
                    <a:pt x="253" y="134"/>
                    <a:pt x="339" y="147"/>
                  </a:cubicBezTo>
                  <a:cubicBezTo>
                    <a:pt x="342" y="147"/>
                    <a:pt x="343" y="143"/>
                    <a:pt x="341" y="142"/>
                  </a:cubicBezTo>
                  <a:cubicBezTo>
                    <a:pt x="314" y="131"/>
                    <a:pt x="262" y="101"/>
                    <a:pt x="265" y="76"/>
                  </a:cubicBezTo>
                  <a:cubicBezTo>
                    <a:pt x="265" y="74"/>
                    <a:pt x="264" y="73"/>
                    <a:pt x="263" y="73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Freeform: Shape 40"/>
            <p:cNvSpPr>
              <a:spLocks/>
            </p:cNvSpPr>
            <p:nvPr/>
          </p:nvSpPr>
          <p:spPr bwMode="auto">
            <a:xfrm>
              <a:off x="3674163" y="3443708"/>
              <a:ext cx="1533981" cy="587340"/>
            </a:xfrm>
            <a:custGeom>
              <a:avLst/>
              <a:gdLst>
                <a:gd name="T0" fmla="*/ 115 w 583"/>
                <a:gd name="T1" fmla="*/ 106 h 223"/>
                <a:gd name="T2" fmla="*/ 509 w 583"/>
                <a:gd name="T3" fmla="*/ 223 h 223"/>
                <a:gd name="T4" fmla="*/ 511 w 583"/>
                <a:gd name="T5" fmla="*/ 223 h 223"/>
                <a:gd name="T6" fmla="*/ 581 w 583"/>
                <a:gd name="T7" fmla="*/ 180 h 223"/>
                <a:gd name="T8" fmla="*/ 579 w 583"/>
                <a:gd name="T9" fmla="*/ 176 h 223"/>
                <a:gd name="T10" fmla="*/ 127 w 583"/>
                <a:gd name="T11" fmla="*/ 59 h 223"/>
                <a:gd name="T12" fmla="*/ 115 w 583"/>
                <a:gd name="T13" fmla="*/ 106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3" h="223">
                  <a:moveTo>
                    <a:pt x="115" y="106"/>
                  </a:moveTo>
                  <a:cubicBezTo>
                    <a:pt x="198" y="155"/>
                    <a:pt x="352" y="202"/>
                    <a:pt x="509" y="223"/>
                  </a:cubicBezTo>
                  <a:cubicBezTo>
                    <a:pt x="510" y="223"/>
                    <a:pt x="510" y="223"/>
                    <a:pt x="511" y="223"/>
                  </a:cubicBezTo>
                  <a:cubicBezTo>
                    <a:pt x="537" y="211"/>
                    <a:pt x="559" y="197"/>
                    <a:pt x="581" y="180"/>
                  </a:cubicBezTo>
                  <a:cubicBezTo>
                    <a:pt x="583" y="179"/>
                    <a:pt x="582" y="176"/>
                    <a:pt x="579" y="176"/>
                  </a:cubicBezTo>
                  <a:cubicBezTo>
                    <a:pt x="424" y="164"/>
                    <a:pt x="262" y="121"/>
                    <a:pt x="127" y="59"/>
                  </a:cubicBezTo>
                  <a:cubicBezTo>
                    <a:pt x="0" y="0"/>
                    <a:pt x="12" y="45"/>
                    <a:pt x="115" y="106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Freeform: Shape 41"/>
            <p:cNvSpPr>
              <a:spLocks/>
            </p:cNvSpPr>
            <p:nvPr/>
          </p:nvSpPr>
          <p:spPr bwMode="auto">
            <a:xfrm>
              <a:off x="3705310" y="3643938"/>
              <a:ext cx="1258109" cy="473877"/>
            </a:xfrm>
            <a:custGeom>
              <a:avLst/>
              <a:gdLst>
                <a:gd name="T0" fmla="*/ 415 w 478"/>
                <a:gd name="T1" fmla="*/ 180 h 180"/>
                <a:gd name="T2" fmla="*/ 417 w 478"/>
                <a:gd name="T3" fmla="*/ 180 h 180"/>
                <a:gd name="T4" fmla="*/ 476 w 478"/>
                <a:gd name="T5" fmla="*/ 159 h 180"/>
                <a:gd name="T6" fmla="*/ 474 w 478"/>
                <a:gd name="T7" fmla="*/ 155 h 180"/>
                <a:gd name="T8" fmla="*/ 94 w 478"/>
                <a:gd name="T9" fmla="*/ 43 h 180"/>
                <a:gd name="T10" fmla="*/ 104 w 478"/>
                <a:gd name="T11" fmla="*/ 89 h 180"/>
                <a:gd name="T12" fmla="*/ 415 w 478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415" y="180"/>
                  </a:moveTo>
                  <a:cubicBezTo>
                    <a:pt x="416" y="180"/>
                    <a:pt x="416" y="180"/>
                    <a:pt x="417" y="180"/>
                  </a:cubicBezTo>
                  <a:cubicBezTo>
                    <a:pt x="434" y="176"/>
                    <a:pt x="456" y="168"/>
                    <a:pt x="476" y="159"/>
                  </a:cubicBezTo>
                  <a:cubicBezTo>
                    <a:pt x="478" y="159"/>
                    <a:pt x="477" y="156"/>
                    <a:pt x="474" y="155"/>
                  </a:cubicBezTo>
                  <a:cubicBezTo>
                    <a:pt x="300" y="128"/>
                    <a:pt x="208" y="94"/>
                    <a:pt x="94" y="43"/>
                  </a:cubicBezTo>
                  <a:cubicBezTo>
                    <a:pt x="0" y="0"/>
                    <a:pt x="20" y="47"/>
                    <a:pt x="104" y="89"/>
                  </a:cubicBezTo>
                  <a:cubicBezTo>
                    <a:pt x="196" y="135"/>
                    <a:pt x="320" y="167"/>
                    <a:pt x="415" y="180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Freeform: Shape 42"/>
            <p:cNvSpPr>
              <a:spLocks/>
            </p:cNvSpPr>
            <p:nvPr/>
          </p:nvSpPr>
          <p:spPr bwMode="auto">
            <a:xfrm>
              <a:off x="4339371" y="2914212"/>
              <a:ext cx="1060104" cy="576216"/>
            </a:xfrm>
            <a:custGeom>
              <a:avLst/>
              <a:gdLst>
                <a:gd name="T0" fmla="*/ 325 w 403"/>
                <a:gd name="T1" fmla="*/ 131 h 219"/>
                <a:gd name="T2" fmla="*/ 96 w 403"/>
                <a:gd name="T3" fmla="*/ 33 h 219"/>
                <a:gd name="T4" fmla="*/ 106 w 403"/>
                <a:gd name="T5" fmla="*/ 101 h 219"/>
                <a:gd name="T6" fmla="*/ 398 w 403"/>
                <a:gd name="T7" fmla="*/ 218 h 219"/>
                <a:gd name="T8" fmla="*/ 403 w 403"/>
                <a:gd name="T9" fmla="*/ 215 h 219"/>
                <a:gd name="T10" fmla="*/ 325 w 403"/>
                <a:gd name="T11" fmla="*/ 131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3" h="219">
                  <a:moveTo>
                    <a:pt x="325" y="131"/>
                  </a:moveTo>
                  <a:cubicBezTo>
                    <a:pt x="245" y="85"/>
                    <a:pt x="131" y="45"/>
                    <a:pt x="96" y="33"/>
                  </a:cubicBezTo>
                  <a:cubicBezTo>
                    <a:pt x="0" y="0"/>
                    <a:pt x="27" y="71"/>
                    <a:pt x="106" y="101"/>
                  </a:cubicBezTo>
                  <a:cubicBezTo>
                    <a:pt x="239" y="151"/>
                    <a:pt x="363" y="200"/>
                    <a:pt x="398" y="218"/>
                  </a:cubicBezTo>
                  <a:cubicBezTo>
                    <a:pt x="400" y="219"/>
                    <a:pt x="403" y="217"/>
                    <a:pt x="403" y="215"/>
                  </a:cubicBezTo>
                  <a:cubicBezTo>
                    <a:pt x="391" y="181"/>
                    <a:pt x="362" y="153"/>
                    <a:pt x="325" y="1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Freeform: Shape 43"/>
            <p:cNvSpPr>
              <a:spLocks/>
            </p:cNvSpPr>
            <p:nvPr/>
          </p:nvSpPr>
          <p:spPr bwMode="auto">
            <a:xfrm>
              <a:off x="4445047" y="3172286"/>
              <a:ext cx="970001" cy="483888"/>
            </a:xfrm>
            <a:custGeom>
              <a:avLst/>
              <a:gdLst>
                <a:gd name="T0" fmla="*/ 364 w 369"/>
                <a:gd name="T1" fmla="*/ 182 h 184"/>
                <a:gd name="T2" fmla="*/ 367 w 369"/>
                <a:gd name="T3" fmla="*/ 138 h 184"/>
                <a:gd name="T4" fmla="*/ 365 w 369"/>
                <a:gd name="T5" fmla="*/ 137 h 184"/>
                <a:gd name="T6" fmla="*/ 41 w 369"/>
                <a:gd name="T7" fmla="*/ 11 h 184"/>
                <a:gd name="T8" fmla="*/ 84 w 369"/>
                <a:gd name="T9" fmla="*/ 86 h 184"/>
                <a:gd name="T10" fmla="*/ 360 w 369"/>
                <a:gd name="T11" fmla="*/ 184 h 184"/>
                <a:gd name="T12" fmla="*/ 364 w 369"/>
                <a:gd name="T13" fmla="*/ 182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64" y="182"/>
                  </a:moveTo>
                  <a:cubicBezTo>
                    <a:pt x="368" y="168"/>
                    <a:pt x="369" y="153"/>
                    <a:pt x="367" y="138"/>
                  </a:cubicBezTo>
                  <a:cubicBezTo>
                    <a:pt x="366" y="138"/>
                    <a:pt x="366" y="137"/>
                    <a:pt x="365" y="137"/>
                  </a:cubicBezTo>
                  <a:cubicBezTo>
                    <a:pt x="269" y="91"/>
                    <a:pt x="98" y="27"/>
                    <a:pt x="41" y="11"/>
                  </a:cubicBezTo>
                  <a:cubicBezTo>
                    <a:pt x="0" y="0"/>
                    <a:pt x="9" y="46"/>
                    <a:pt x="84" y="86"/>
                  </a:cubicBezTo>
                  <a:cubicBezTo>
                    <a:pt x="156" y="124"/>
                    <a:pt x="265" y="168"/>
                    <a:pt x="360" y="184"/>
                  </a:cubicBezTo>
                  <a:cubicBezTo>
                    <a:pt x="362" y="184"/>
                    <a:pt x="364" y="183"/>
                    <a:pt x="364" y="182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Freeform: Shape 44"/>
            <p:cNvSpPr>
              <a:spLocks/>
            </p:cNvSpPr>
            <p:nvPr/>
          </p:nvSpPr>
          <p:spPr bwMode="auto">
            <a:xfrm>
              <a:off x="4502891" y="3378078"/>
              <a:ext cx="883235" cy="399347"/>
            </a:xfrm>
            <a:custGeom>
              <a:avLst/>
              <a:gdLst>
                <a:gd name="T0" fmla="*/ 317 w 336"/>
                <a:gd name="T1" fmla="*/ 151 h 152"/>
                <a:gd name="T2" fmla="*/ 335 w 336"/>
                <a:gd name="T3" fmla="*/ 121 h 152"/>
                <a:gd name="T4" fmla="*/ 333 w 336"/>
                <a:gd name="T5" fmla="*/ 118 h 152"/>
                <a:gd name="T6" fmla="*/ 61 w 336"/>
                <a:gd name="T7" fmla="*/ 28 h 152"/>
                <a:gd name="T8" fmla="*/ 63 w 336"/>
                <a:gd name="T9" fmla="*/ 75 h 152"/>
                <a:gd name="T10" fmla="*/ 313 w 336"/>
                <a:gd name="T11" fmla="*/ 152 h 152"/>
                <a:gd name="T12" fmla="*/ 317 w 336"/>
                <a:gd name="T13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152">
                  <a:moveTo>
                    <a:pt x="317" y="151"/>
                  </a:moveTo>
                  <a:cubicBezTo>
                    <a:pt x="324" y="142"/>
                    <a:pt x="330" y="132"/>
                    <a:pt x="335" y="121"/>
                  </a:cubicBezTo>
                  <a:cubicBezTo>
                    <a:pt x="336" y="120"/>
                    <a:pt x="335" y="118"/>
                    <a:pt x="333" y="118"/>
                  </a:cubicBezTo>
                  <a:cubicBezTo>
                    <a:pt x="232" y="97"/>
                    <a:pt x="152" y="73"/>
                    <a:pt x="61" y="28"/>
                  </a:cubicBezTo>
                  <a:cubicBezTo>
                    <a:pt x="8" y="0"/>
                    <a:pt x="0" y="35"/>
                    <a:pt x="63" y="75"/>
                  </a:cubicBezTo>
                  <a:cubicBezTo>
                    <a:pt x="111" y="104"/>
                    <a:pt x="204" y="134"/>
                    <a:pt x="313" y="152"/>
                  </a:cubicBezTo>
                  <a:cubicBezTo>
                    <a:pt x="314" y="152"/>
                    <a:pt x="316" y="152"/>
                    <a:pt x="317" y="15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Freeform: Shape 45"/>
            <p:cNvSpPr>
              <a:spLocks/>
            </p:cNvSpPr>
            <p:nvPr/>
          </p:nvSpPr>
          <p:spPr bwMode="auto">
            <a:xfrm>
              <a:off x="4557398" y="3569408"/>
              <a:ext cx="749749" cy="308131"/>
            </a:xfrm>
            <a:custGeom>
              <a:avLst/>
              <a:gdLst>
                <a:gd name="T0" fmla="*/ 261 w 285"/>
                <a:gd name="T1" fmla="*/ 116 h 117"/>
                <a:gd name="T2" fmla="*/ 285 w 285"/>
                <a:gd name="T3" fmla="*/ 91 h 117"/>
                <a:gd name="T4" fmla="*/ 282 w 285"/>
                <a:gd name="T5" fmla="*/ 87 h 117"/>
                <a:gd name="T6" fmla="*/ 47 w 285"/>
                <a:gd name="T7" fmla="*/ 21 h 117"/>
                <a:gd name="T8" fmla="*/ 64 w 285"/>
                <a:gd name="T9" fmla="*/ 66 h 117"/>
                <a:gd name="T10" fmla="*/ 259 w 285"/>
                <a:gd name="T11" fmla="*/ 117 h 117"/>
                <a:gd name="T12" fmla="*/ 261 w 285"/>
                <a:gd name="T1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5" h="117">
                  <a:moveTo>
                    <a:pt x="261" y="116"/>
                  </a:moveTo>
                  <a:cubicBezTo>
                    <a:pt x="271" y="108"/>
                    <a:pt x="278" y="100"/>
                    <a:pt x="285" y="91"/>
                  </a:cubicBezTo>
                  <a:cubicBezTo>
                    <a:pt x="285" y="90"/>
                    <a:pt x="285" y="88"/>
                    <a:pt x="282" y="87"/>
                  </a:cubicBezTo>
                  <a:cubicBezTo>
                    <a:pt x="256" y="84"/>
                    <a:pt x="156" y="68"/>
                    <a:pt x="47" y="21"/>
                  </a:cubicBezTo>
                  <a:cubicBezTo>
                    <a:pt x="0" y="0"/>
                    <a:pt x="10" y="34"/>
                    <a:pt x="64" y="66"/>
                  </a:cubicBezTo>
                  <a:cubicBezTo>
                    <a:pt x="105" y="90"/>
                    <a:pt x="168" y="110"/>
                    <a:pt x="259" y="117"/>
                  </a:cubicBezTo>
                  <a:cubicBezTo>
                    <a:pt x="260" y="117"/>
                    <a:pt x="260" y="117"/>
                    <a:pt x="261" y="11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Freeform: Shape 46"/>
            <p:cNvSpPr>
              <a:spLocks/>
            </p:cNvSpPr>
            <p:nvPr/>
          </p:nvSpPr>
          <p:spPr bwMode="auto">
            <a:xfrm>
              <a:off x="3753143" y="3838606"/>
              <a:ext cx="1193591" cy="412695"/>
            </a:xfrm>
            <a:custGeom>
              <a:avLst/>
              <a:gdLst>
                <a:gd name="T0" fmla="*/ 451 w 454"/>
                <a:gd name="T1" fmla="*/ 153 h 157"/>
                <a:gd name="T2" fmla="*/ 395 w 454"/>
                <a:gd name="T3" fmla="*/ 121 h 157"/>
                <a:gd name="T4" fmla="*/ 394 w 454"/>
                <a:gd name="T5" fmla="*/ 120 h 157"/>
                <a:gd name="T6" fmla="*/ 91 w 454"/>
                <a:gd name="T7" fmla="*/ 39 h 157"/>
                <a:gd name="T8" fmla="*/ 451 w 454"/>
                <a:gd name="T9" fmla="*/ 157 h 157"/>
                <a:gd name="T10" fmla="*/ 451 w 454"/>
                <a:gd name="T11" fmla="*/ 153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4" h="157">
                  <a:moveTo>
                    <a:pt x="451" y="153"/>
                  </a:moveTo>
                  <a:cubicBezTo>
                    <a:pt x="433" y="142"/>
                    <a:pt x="414" y="131"/>
                    <a:pt x="395" y="121"/>
                  </a:cubicBezTo>
                  <a:cubicBezTo>
                    <a:pt x="395" y="120"/>
                    <a:pt x="394" y="120"/>
                    <a:pt x="394" y="120"/>
                  </a:cubicBezTo>
                  <a:cubicBezTo>
                    <a:pt x="327" y="111"/>
                    <a:pt x="180" y="76"/>
                    <a:pt x="91" y="39"/>
                  </a:cubicBezTo>
                  <a:cubicBezTo>
                    <a:pt x="0" y="0"/>
                    <a:pt x="178" y="155"/>
                    <a:pt x="451" y="157"/>
                  </a:cubicBezTo>
                  <a:cubicBezTo>
                    <a:pt x="454" y="157"/>
                    <a:pt x="454" y="154"/>
                    <a:pt x="451" y="15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Freeform: Shape 47"/>
            <p:cNvSpPr>
              <a:spLocks/>
            </p:cNvSpPr>
            <p:nvPr/>
          </p:nvSpPr>
          <p:spPr bwMode="auto">
            <a:xfrm>
              <a:off x="3645241" y="3996565"/>
              <a:ext cx="1491710" cy="516147"/>
            </a:xfrm>
            <a:custGeom>
              <a:avLst/>
              <a:gdLst>
                <a:gd name="T0" fmla="*/ 563 w 567"/>
                <a:gd name="T1" fmla="*/ 130 h 196"/>
                <a:gd name="T2" fmla="*/ 517 w 567"/>
                <a:gd name="T3" fmla="*/ 106 h 196"/>
                <a:gd name="T4" fmla="*/ 514 w 567"/>
                <a:gd name="T5" fmla="*/ 105 h 196"/>
                <a:gd name="T6" fmla="*/ 217 w 567"/>
                <a:gd name="T7" fmla="*/ 65 h 196"/>
                <a:gd name="T8" fmla="*/ 565 w 567"/>
                <a:gd name="T9" fmla="*/ 136 h 196"/>
                <a:gd name="T10" fmla="*/ 563 w 567"/>
                <a:gd name="T11" fmla="*/ 13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7" h="196">
                  <a:moveTo>
                    <a:pt x="563" y="130"/>
                  </a:moveTo>
                  <a:cubicBezTo>
                    <a:pt x="548" y="122"/>
                    <a:pt x="532" y="114"/>
                    <a:pt x="517" y="106"/>
                  </a:cubicBezTo>
                  <a:cubicBezTo>
                    <a:pt x="516" y="105"/>
                    <a:pt x="515" y="105"/>
                    <a:pt x="514" y="105"/>
                  </a:cubicBezTo>
                  <a:cubicBezTo>
                    <a:pt x="498" y="109"/>
                    <a:pt x="414" y="124"/>
                    <a:pt x="217" y="65"/>
                  </a:cubicBezTo>
                  <a:cubicBezTo>
                    <a:pt x="0" y="0"/>
                    <a:pt x="334" y="196"/>
                    <a:pt x="565" y="136"/>
                  </a:cubicBezTo>
                  <a:cubicBezTo>
                    <a:pt x="567" y="135"/>
                    <a:pt x="566" y="131"/>
                    <a:pt x="563" y="13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63" name="Group 48"/>
            <p:cNvGrpSpPr>
              <a:grpSpLocks noChangeAspect="1"/>
            </p:cNvGrpSpPr>
            <p:nvPr/>
          </p:nvGrpSpPr>
          <p:grpSpPr bwMode="auto">
            <a:xfrm>
              <a:off x="5338902" y="2323196"/>
              <a:ext cx="1469232" cy="4534804"/>
              <a:chOff x="3072" y="595"/>
              <a:chExt cx="1179" cy="3639"/>
            </a:xfrm>
          </p:grpSpPr>
          <p:sp>
            <p:nvSpPr>
              <p:cNvPr id="64" name="Freeform: Shape 49"/>
              <p:cNvSpPr>
                <a:spLocks/>
              </p:cNvSpPr>
              <p:nvPr/>
            </p:nvSpPr>
            <p:spPr bwMode="auto">
              <a:xfrm>
                <a:off x="3072" y="595"/>
                <a:ext cx="1179" cy="3639"/>
              </a:xfrm>
              <a:custGeom>
                <a:avLst/>
                <a:gdLst>
                  <a:gd name="T0" fmla="*/ 45 w 112"/>
                  <a:gd name="T1" fmla="*/ 11 h 352"/>
                  <a:gd name="T2" fmla="*/ 44 w 112"/>
                  <a:gd name="T3" fmla="*/ 34 h 352"/>
                  <a:gd name="T4" fmla="*/ 51 w 112"/>
                  <a:gd name="T5" fmla="*/ 45 h 352"/>
                  <a:gd name="T6" fmla="*/ 31 w 112"/>
                  <a:gd name="T7" fmla="*/ 60 h 352"/>
                  <a:gd name="T8" fmla="*/ 29 w 112"/>
                  <a:gd name="T9" fmla="*/ 183 h 352"/>
                  <a:gd name="T10" fmla="*/ 32 w 112"/>
                  <a:gd name="T11" fmla="*/ 183 h 352"/>
                  <a:gd name="T12" fmla="*/ 31 w 112"/>
                  <a:gd name="T13" fmla="*/ 195 h 352"/>
                  <a:gd name="T14" fmla="*/ 29 w 112"/>
                  <a:gd name="T15" fmla="*/ 261 h 352"/>
                  <a:gd name="T16" fmla="*/ 34 w 112"/>
                  <a:gd name="T17" fmla="*/ 262 h 352"/>
                  <a:gd name="T18" fmla="*/ 37 w 112"/>
                  <a:gd name="T19" fmla="*/ 306 h 352"/>
                  <a:gd name="T20" fmla="*/ 34 w 112"/>
                  <a:gd name="T21" fmla="*/ 335 h 352"/>
                  <a:gd name="T22" fmla="*/ 52 w 112"/>
                  <a:gd name="T23" fmla="*/ 337 h 352"/>
                  <a:gd name="T24" fmla="*/ 56 w 112"/>
                  <a:gd name="T25" fmla="*/ 316 h 352"/>
                  <a:gd name="T26" fmla="*/ 55 w 112"/>
                  <a:gd name="T27" fmla="*/ 282 h 352"/>
                  <a:gd name="T28" fmla="*/ 64 w 112"/>
                  <a:gd name="T29" fmla="*/ 207 h 352"/>
                  <a:gd name="T30" fmla="*/ 73 w 112"/>
                  <a:gd name="T31" fmla="*/ 223 h 352"/>
                  <a:gd name="T32" fmla="*/ 82 w 112"/>
                  <a:gd name="T33" fmla="*/ 298 h 352"/>
                  <a:gd name="T34" fmla="*/ 80 w 112"/>
                  <a:gd name="T35" fmla="*/ 311 h 352"/>
                  <a:gd name="T36" fmla="*/ 86 w 112"/>
                  <a:gd name="T37" fmla="*/ 334 h 352"/>
                  <a:gd name="T38" fmla="*/ 103 w 112"/>
                  <a:gd name="T39" fmla="*/ 350 h 352"/>
                  <a:gd name="T40" fmla="*/ 101 w 112"/>
                  <a:gd name="T41" fmla="*/ 321 h 352"/>
                  <a:gd name="T42" fmla="*/ 102 w 112"/>
                  <a:gd name="T43" fmla="*/ 304 h 352"/>
                  <a:gd name="T44" fmla="*/ 103 w 112"/>
                  <a:gd name="T45" fmla="*/ 241 h 352"/>
                  <a:gd name="T46" fmla="*/ 103 w 112"/>
                  <a:gd name="T47" fmla="*/ 175 h 352"/>
                  <a:gd name="T48" fmla="*/ 106 w 112"/>
                  <a:gd name="T49" fmla="*/ 164 h 352"/>
                  <a:gd name="T50" fmla="*/ 110 w 112"/>
                  <a:gd name="T51" fmla="*/ 135 h 352"/>
                  <a:gd name="T52" fmla="*/ 106 w 112"/>
                  <a:gd name="T53" fmla="*/ 78 h 352"/>
                  <a:gd name="T54" fmla="*/ 74 w 112"/>
                  <a:gd name="T55" fmla="*/ 53 h 352"/>
                  <a:gd name="T56" fmla="*/ 73 w 112"/>
                  <a:gd name="T57" fmla="*/ 36 h 352"/>
                  <a:gd name="T58" fmla="*/ 78 w 112"/>
                  <a:gd name="T59" fmla="*/ 25 h 352"/>
                  <a:gd name="T60" fmla="*/ 76 w 112"/>
                  <a:gd name="T61" fmla="*/ 11 h 352"/>
                  <a:gd name="T62" fmla="*/ 29 w 112"/>
                  <a:gd name="T63" fmla="*/ 60 h 352"/>
                  <a:gd name="T64" fmla="*/ 16 w 112"/>
                  <a:gd name="T65" fmla="*/ 108 h 352"/>
                  <a:gd name="T66" fmla="*/ 11 w 112"/>
                  <a:gd name="T67" fmla="*/ 176 h 352"/>
                  <a:gd name="T68" fmla="*/ 13 w 112"/>
                  <a:gd name="T69" fmla="*/ 188 h 352"/>
                  <a:gd name="T70" fmla="*/ 0 w 112"/>
                  <a:gd name="T71" fmla="*/ 192 h 352"/>
                  <a:gd name="T72" fmla="*/ 22 w 112"/>
                  <a:gd name="T73" fmla="*/ 264 h 352"/>
                  <a:gd name="T74" fmla="*/ 29 w 112"/>
                  <a:gd name="T75" fmla="*/ 194 h 352"/>
                  <a:gd name="T76" fmla="*/ 26 w 112"/>
                  <a:gd name="T77" fmla="*/ 187 h 352"/>
                  <a:gd name="T78" fmla="*/ 29 w 112"/>
                  <a:gd name="T79" fmla="*/ 183 h 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2" h="352">
                    <a:moveTo>
                      <a:pt x="59" y="0"/>
                    </a:moveTo>
                    <a:cubicBezTo>
                      <a:pt x="53" y="0"/>
                      <a:pt x="46" y="5"/>
                      <a:pt x="45" y="11"/>
                    </a:cubicBezTo>
                    <a:cubicBezTo>
                      <a:pt x="44" y="18"/>
                      <a:pt x="45" y="27"/>
                      <a:pt x="45" y="27"/>
                    </a:cubicBezTo>
                    <a:cubicBezTo>
                      <a:pt x="45" y="27"/>
                      <a:pt x="43" y="31"/>
                      <a:pt x="44" y="34"/>
                    </a:cubicBezTo>
                    <a:cubicBezTo>
                      <a:pt x="46" y="38"/>
                      <a:pt x="50" y="37"/>
                      <a:pt x="50" y="37"/>
                    </a:cubicBezTo>
                    <a:cubicBezTo>
                      <a:pt x="50" y="37"/>
                      <a:pt x="51" y="42"/>
                      <a:pt x="51" y="45"/>
                    </a:cubicBezTo>
                    <a:cubicBezTo>
                      <a:pt x="51" y="48"/>
                      <a:pt x="51" y="50"/>
                      <a:pt x="49" y="52"/>
                    </a:cubicBezTo>
                    <a:cubicBezTo>
                      <a:pt x="46" y="54"/>
                      <a:pt x="38" y="58"/>
                      <a:pt x="31" y="60"/>
                    </a:cubicBezTo>
                    <a:cubicBezTo>
                      <a:pt x="30" y="60"/>
                      <a:pt x="29" y="60"/>
                      <a:pt x="29" y="60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1" y="183"/>
                      <a:pt x="32" y="183"/>
                      <a:pt x="32" y="183"/>
                    </a:cubicBezTo>
                    <a:cubicBezTo>
                      <a:pt x="32" y="183"/>
                      <a:pt x="31" y="186"/>
                      <a:pt x="31" y="189"/>
                    </a:cubicBezTo>
                    <a:cubicBezTo>
                      <a:pt x="31" y="192"/>
                      <a:pt x="31" y="195"/>
                      <a:pt x="31" y="195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32" y="261"/>
                      <a:pt x="34" y="262"/>
                      <a:pt x="34" y="262"/>
                    </a:cubicBezTo>
                    <a:cubicBezTo>
                      <a:pt x="34" y="262"/>
                      <a:pt x="33" y="278"/>
                      <a:pt x="33" y="284"/>
                    </a:cubicBezTo>
                    <a:cubicBezTo>
                      <a:pt x="33" y="291"/>
                      <a:pt x="34" y="301"/>
                      <a:pt x="37" y="306"/>
                    </a:cubicBezTo>
                    <a:cubicBezTo>
                      <a:pt x="39" y="311"/>
                      <a:pt x="40" y="312"/>
                      <a:pt x="40" y="316"/>
                    </a:cubicBezTo>
                    <a:cubicBezTo>
                      <a:pt x="40" y="320"/>
                      <a:pt x="34" y="332"/>
                      <a:pt x="34" y="335"/>
                    </a:cubicBezTo>
                    <a:cubicBezTo>
                      <a:pt x="34" y="339"/>
                      <a:pt x="35" y="345"/>
                      <a:pt x="41" y="345"/>
                    </a:cubicBezTo>
                    <a:cubicBezTo>
                      <a:pt x="48" y="345"/>
                      <a:pt x="52" y="342"/>
                      <a:pt x="52" y="337"/>
                    </a:cubicBezTo>
                    <a:cubicBezTo>
                      <a:pt x="52" y="332"/>
                      <a:pt x="51" y="329"/>
                      <a:pt x="54" y="327"/>
                    </a:cubicBezTo>
                    <a:cubicBezTo>
                      <a:pt x="56" y="325"/>
                      <a:pt x="52" y="320"/>
                      <a:pt x="56" y="316"/>
                    </a:cubicBezTo>
                    <a:cubicBezTo>
                      <a:pt x="60" y="311"/>
                      <a:pt x="56" y="310"/>
                      <a:pt x="57" y="305"/>
                    </a:cubicBezTo>
                    <a:cubicBezTo>
                      <a:pt x="58" y="301"/>
                      <a:pt x="56" y="287"/>
                      <a:pt x="55" y="282"/>
                    </a:cubicBezTo>
                    <a:cubicBezTo>
                      <a:pt x="55" y="276"/>
                      <a:pt x="56" y="270"/>
                      <a:pt x="59" y="246"/>
                    </a:cubicBezTo>
                    <a:cubicBezTo>
                      <a:pt x="62" y="223"/>
                      <a:pt x="63" y="212"/>
                      <a:pt x="64" y="207"/>
                    </a:cubicBezTo>
                    <a:cubicBezTo>
                      <a:pt x="65" y="202"/>
                      <a:pt x="66" y="196"/>
                      <a:pt x="66" y="196"/>
                    </a:cubicBezTo>
                    <a:cubicBezTo>
                      <a:pt x="66" y="196"/>
                      <a:pt x="70" y="218"/>
                      <a:pt x="73" y="223"/>
                    </a:cubicBezTo>
                    <a:cubicBezTo>
                      <a:pt x="76" y="229"/>
                      <a:pt x="79" y="256"/>
                      <a:pt x="80" y="264"/>
                    </a:cubicBezTo>
                    <a:cubicBezTo>
                      <a:pt x="81" y="272"/>
                      <a:pt x="81" y="295"/>
                      <a:pt x="82" y="298"/>
                    </a:cubicBezTo>
                    <a:cubicBezTo>
                      <a:pt x="84" y="300"/>
                      <a:pt x="85" y="304"/>
                      <a:pt x="85" y="304"/>
                    </a:cubicBezTo>
                    <a:cubicBezTo>
                      <a:pt x="85" y="304"/>
                      <a:pt x="80" y="307"/>
                      <a:pt x="80" y="311"/>
                    </a:cubicBezTo>
                    <a:cubicBezTo>
                      <a:pt x="80" y="315"/>
                      <a:pt x="84" y="318"/>
                      <a:pt x="84" y="323"/>
                    </a:cubicBezTo>
                    <a:cubicBezTo>
                      <a:pt x="84" y="328"/>
                      <a:pt x="84" y="332"/>
                      <a:pt x="86" y="334"/>
                    </a:cubicBezTo>
                    <a:cubicBezTo>
                      <a:pt x="88" y="335"/>
                      <a:pt x="88" y="343"/>
                      <a:pt x="91" y="346"/>
                    </a:cubicBezTo>
                    <a:cubicBezTo>
                      <a:pt x="93" y="350"/>
                      <a:pt x="98" y="352"/>
                      <a:pt x="103" y="350"/>
                    </a:cubicBezTo>
                    <a:cubicBezTo>
                      <a:pt x="108" y="349"/>
                      <a:pt x="108" y="342"/>
                      <a:pt x="106" y="335"/>
                    </a:cubicBezTo>
                    <a:cubicBezTo>
                      <a:pt x="103" y="329"/>
                      <a:pt x="100" y="324"/>
                      <a:pt x="101" y="321"/>
                    </a:cubicBezTo>
                    <a:cubicBezTo>
                      <a:pt x="102" y="319"/>
                      <a:pt x="103" y="315"/>
                      <a:pt x="100" y="312"/>
                    </a:cubicBezTo>
                    <a:cubicBezTo>
                      <a:pt x="97" y="309"/>
                      <a:pt x="100" y="307"/>
                      <a:pt x="102" y="304"/>
                    </a:cubicBezTo>
                    <a:cubicBezTo>
                      <a:pt x="104" y="302"/>
                      <a:pt x="103" y="291"/>
                      <a:pt x="103" y="286"/>
                    </a:cubicBezTo>
                    <a:cubicBezTo>
                      <a:pt x="104" y="280"/>
                      <a:pt x="103" y="252"/>
                      <a:pt x="103" y="241"/>
                    </a:cubicBezTo>
                    <a:cubicBezTo>
                      <a:pt x="104" y="231"/>
                      <a:pt x="104" y="199"/>
                      <a:pt x="103" y="191"/>
                    </a:cubicBezTo>
                    <a:cubicBezTo>
                      <a:pt x="101" y="182"/>
                      <a:pt x="103" y="175"/>
                      <a:pt x="103" y="175"/>
                    </a:cubicBezTo>
                    <a:cubicBezTo>
                      <a:pt x="103" y="175"/>
                      <a:pt x="106" y="177"/>
                      <a:pt x="106" y="174"/>
                    </a:cubicBezTo>
                    <a:cubicBezTo>
                      <a:pt x="106" y="171"/>
                      <a:pt x="105" y="170"/>
                      <a:pt x="106" y="164"/>
                    </a:cubicBezTo>
                    <a:cubicBezTo>
                      <a:pt x="108" y="159"/>
                      <a:pt x="108" y="153"/>
                      <a:pt x="110" y="149"/>
                    </a:cubicBezTo>
                    <a:cubicBezTo>
                      <a:pt x="112" y="145"/>
                      <a:pt x="112" y="137"/>
                      <a:pt x="110" y="135"/>
                    </a:cubicBezTo>
                    <a:cubicBezTo>
                      <a:pt x="108" y="133"/>
                      <a:pt x="111" y="120"/>
                      <a:pt x="109" y="111"/>
                    </a:cubicBezTo>
                    <a:cubicBezTo>
                      <a:pt x="107" y="101"/>
                      <a:pt x="106" y="86"/>
                      <a:pt x="106" y="78"/>
                    </a:cubicBezTo>
                    <a:cubicBezTo>
                      <a:pt x="105" y="70"/>
                      <a:pt x="105" y="64"/>
                      <a:pt x="94" y="61"/>
                    </a:cubicBezTo>
                    <a:cubicBezTo>
                      <a:pt x="84" y="59"/>
                      <a:pt x="76" y="55"/>
                      <a:pt x="74" y="53"/>
                    </a:cubicBezTo>
                    <a:cubicBezTo>
                      <a:pt x="73" y="51"/>
                      <a:pt x="72" y="45"/>
                      <a:pt x="73" y="42"/>
                    </a:cubicBezTo>
                    <a:cubicBezTo>
                      <a:pt x="73" y="40"/>
                      <a:pt x="73" y="38"/>
                      <a:pt x="73" y="36"/>
                    </a:cubicBezTo>
                    <a:cubicBezTo>
                      <a:pt x="73" y="35"/>
                      <a:pt x="76" y="37"/>
                      <a:pt x="77" y="34"/>
                    </a:cubicBezTo>
                    <a:cubicBezTo>
                      <a:pt x="78" y="31"/>
                      <a:pt x="78" y="25"/>
                      <a:pt x="78" y="25"/>
                    </a:cubicBezTo>
                    <a:cubicBezTo>
                      <a:pt x="77" y="24"/>
                      <a:pt x="77" y="24"/>
                      <a:pt x="76" y="24"/>
                    </a:cubicBezTo>
                    <a:cubicBezTo>
                      <a:pt x="76" y="23"/>
                      <a:pt x="77" y="17"/>
                      <a:pt x="76" y="11"/>
                    </a:cubicBezTo>
                    <a:cubicBezTo>
                      <a:pt x="76" y="6"/>
                      <a:pt x="70" y="1"/>
                      <a:pt x="59" y="0"/>
                    </a:cubicBezTo>
                    <a:close/>
                    <a:moveTo>
                      <a:pt x="29" y="60"/>
                    </a:moveTo>
                    <a:cubicBezTo>
                      <a:pt x="23" y="62"/>
                      <a:pt x="19" y="64"/>
                      <a:pt x="18" y="71"/>
                    </a:cubicBezTo>
                    <a:cubicBezTo>
                      <a:pt x="18" y="80"/>
                      <a:pt x="17" y="97"/>
                      <a:pt x="16" y="108"/>
                    </a:cubicBezTo>
                    <a:cubicBezTo>
                      <a:pt x="15" y="119"/>
                      <a:pt x="12" y="143"/>
                      <a:pt x="11" y="150"/>
                    </a:cubicBezTo>
                    <a:cubicBezTo>
                      <a:pt x="11" y="158"/>
                      <a:pt x="11" y="174"/>
                      <a:pt x="11" y="176"/>
                    </a:cubicBezTo>
                    <a:cubicBezTo>
                      <a:pt x="11" y="178"/>
                      <a:pt x="12" y="177"/>
                      <a:pt x="12" y="180"/>
                    </a:cubicBezTo>
                    <a:cubicBezTo>
                      <a:pt x="11" y="183"/>
                      <a:pt x="11" y="186"/>
                      <a:pt x="13" y="188"/>
                    </a:cubicBezTo>
                    <a:cubicBezTo>
                      <a:pt x="14" y="190"/>
                      <a:pt x="13" y="193"/>
                      <a:pt x="13" y="193"/>
                    </a:cubicBezTo>
                    <a:cubicBezTo>
                      <a:pt x="0" y="192"/>
                      <a:pt x="0" y="192"/>
                      <a:pt x="0" y="192"/>
                    </a:cubicBezTo>
                    <a:cubicBezTo>
                      <a:pt x="1" y="247"/>
                      <a:pt x="1" y="247"/>
                      <a:pt x="1" y="247"/>
                    </a:cubicBezTo>
                    <a:cubicBezTo>
                      <a:pt x="22" y="264"/>
                      <a:pt x="22" y="264"/>
                      <a:pt x="22" y="264"/>
                    </a:cubicBezTo>
                    <a:cubicBezTo>
                      <a:pt x="22" y="264"/>
                      <a:pt x="26" y="262"/>
                      <a:pt x="29" y="261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6" y="194"/>
                      <a:pt x="26" y="194"/>
                      <a:pt x="26" y="194"/>
                    </a:cubicBezTo>
                    <a:cubicBezTo>
                      <a:pt x="26" y="194"/>
                      <a:pt x="27" y="190"/>
                      <a:pt x="26" y="187"/>
                    </a:cubicBezTo>
                    <a:cubicBezTo>
                      <a:pt x="25" y="185"/>
                      <a:pt x="25" y="183"/>
                      <a:pt x="26" y="180"/>
                    </a:cubicBezTo>
                    <a:cubicBezTo>
                      <a:pt x="26" y="180"/>
                      <a:pt x="27" y="182"/>
                      <a:pt x="29" y="183"/>
                    </a:cubicBezTo>
                    <a:lnTo>
                      <a:pt x="29" y="60"/>
                    </a:lnTo>
                    <a:close/>
                  </a:path>
                </a:pathLst>
              </a:custGeom>
              <a:solidFill>
                <a:srgbClr val="7097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50"/>
              <p:cNvSpPr>
                <a:spLocks/>
              </p:cNvSpPr>
              <p:nvPr/>
            </p:nvSpPr>
            <p:spPr bwMode="auto">
              <a:xfrm>
                <a:off x="4072" y="2238"/>
                <a:ext cx="126" cy="114"/>
              </a:xfrm>
              <a:custGeom>
                <a:avLst/>
                <a:gdLst>
                  <a:gd name="T0" fmla="*/ 9 w 12"/>
                  <a:gd name="T1" fmla="*/ 11 h 11"/>
                  <a:gd name="T2" fmla="*/ 9 w 12"/>
                  <a:gd name="T3" fmla="*/ 3 h 11"/>
                  <a:gd name="T4" fmla="*/ 0 w 12"/>
                  <a:gd name="T5" fmla="*/ 2 h 11"/>
                  <a:gd name="T6" fmla="*/ 7 w 12"/>
                  <a:gd name="T7" fmla="*/ 4 h 11"/>
                  <a:gd name="T8" fmla="*/ 9 w 12"/>
                  <a:gd name="T9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1">
                    <a:moveTo>
                      <a:pt x="9" y="11"/>
                    </a:moveTo>
                    <a:cubicBezTo>
                      <a:pt x="9" y="11"/>
                      <a:pt x="12" y="7"/>
                      <a:pt x="9" y="3"/>
                    </a:cubicBezTo>
                    <a:cubicBezTo>
                      <a:pt x="6" y="0"/>
                      <a:pt x="0" y="2"/>
                      <a:pt x="0" y="2"/>
                    </a:cubicBezTo>
                    <a:cubicBezTo>
                      <a:pt x="0" y="2"/>
                      <a:pt x="4" y="2"/>
                      <a:pt x="7" y="4"/>
                    </a:cubicBezTo>
                    <a:cubicBezTo>
                      <a:pt x="10" y="6"/>
                      <a:pt x="9" y="8"/>
                      <a:pt x="9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51"/>
              <p:cNvSpPr>
                <a:spLocks/>
              </p:cNvSpPr>
              <p:nvPr/>
            </p:nvSpPr>
            <p:spPr bwMode="auto">
              <a:xfrm>
                <a:off x="3199" y="2394"/>
                <a:ext cx="147" cy="51"/>
              </a:xfrm>
              <a:custGeom>
                <a:avLst/>
                <a:gdLst>
                  <a:gd name="T0" fmla="*/ 14 w 14"/>
                  <a:gd name="T1" fmla="*/ 5 h 5"/>
                  <a:gd name="T2" fmla="*/ 7 w 14"/>
                  <a:gd name="T3" fmla="*/ 0 h 5"/>
                  <a:gd name="T4" fmla="*/ 0 w 14"/>
                  <a:gd name="T5" fmla="*/ 5 h 5"/>
                  <a:gd name="T6" fmla="*/ 8 w 14"/>
                  <a:gd name="T7" fmla="*/ 3 h 5"/>
                  <a:gd name="T8" fmla="*/ 14 w 1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0"/>
                      <a:pt x="7" y="0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3" y="2"/>
                      <a:pt x="8" y="3"/>
                    </a:cubicBezTo>
                    <a:cubicBezTo>
                      <a:pt x="12" y="3"/>
                      <a:pt x="12" y="3"/>
                      <a:pt x="14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52"/>
              <p:cNvSpPr>
                <a:spLocks/>
              </p:cNvSpPr>
              <p:nvPr/>
            </p:nvSpPr>
            <p:spPr bwMode="auto">
              <a:xfrm>
                <a:off x="3588" y="1101"/>
                <a:ext cx="400" cy="1013"/>
              </a:xfrm>
              <a:custGeom>
                <a:avLst/>
                <a:gdLst>
                  <a:gd name="T0" fmla="*/ 2 w 38"/>
                  <a:gd name="T1" fmla="*/ 0 h 98"/>
                  <a:gd name="T2" fmla="*/ 0 w 38"/>
                  <a:gd name="T3" fmla="*/ 2 h 98"/>
                  <a:gd name="T4" fmla="*/ 6 w 38"/>
                  <a:gd name="T5" fmla="*/ 46 h 98"/>
                  <a:gd name="T6" fmla="*/ 4 w 38"/>
                  <a:gd name="T7" fmla="*/ 98 h 98"/>
                  <a:gd name="T8" fmla="*/ 14 w 38"/>
                  <a:gd name="T9" fmla="*/ 98 h 98"/>
                  <a:gd name="T10" fmla="*/ 38 w 38"/>
                  <a:gd name="T11" fmla="*/ 93 h 98"/>
                  <a:gd name="T12" fmla="*/ 33 w 38"/>
                  <a:gd name="T13" fmla="*/ 82 h 98"/>
                  <a:gd name="T14" fmla="*/ 26 w 38"/>
                  <a:gd name="T15" fmla="*/ 26 h 98"/>
                  <a:gd name="T16" fmla="*/ 26 w 38"/>
                  <a:gd name="T17" fmla="*/ 5 h 98"/>
                  <a:gd name="T18" fmla="*/ 25 w 38"/>
                  <a:gd name="T19" fmla="*/ 4 h 98"/>
                  <a:gd name="T20" fmla="*/ 24 w 38"/>
                  <a:gd name="T21" fmla="*/ 1 h 98"/>
                  <a:gd name="T22" fmla="*/ 12 w 38"/>
                  <a:gd name="T23" fmla="*/ 11 h 98"/>
                  <a:gd name="T24" fmla="*/ 2 w 38"/>
                  <a:gd name="T25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8" h="98">
                    <a:moveTo>
                      <a:pt x="2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2" y="9"/>
                      <a:pt x="5" y="30"/>
                      <a:pt x="6" y="46"/>
                    </a:cubicBezTo>
                    <a:cubicBezTo>
                      <a:pt x="7" y="64"/>
                      <a:pt x="4" y="98"/>
                      <a:pt x="4" y="98"/>
                    </a:cubicBezTo>
                    <a:cubicBezTo>
                      <a:pt x="4" y="98"/>
                      <a:pt x="6" y="98"/>
                      <a:pt x="14" y="98"/>
                    </a:cubicBezTo>
                    <a:cubicBezTo>
                      <a:pt x="22" y="98"/>
                      <a:pt x="38" y="93"/>
                      <a:pt x="38" y="93"/>
                    </a:cubicBezTo>
                    <a:cubicBezTo>
                      <a:pt x="38" y="93"/>
                      <a:pt x="35" y="88"/>
                      <a:pt x="33" y="82"/>
                    </a:cubicBezTo>
                    <a:cubicBezTo>
                      <a:pt x="31" y="76"/>
                      <a:pt x="27" y="49"/>
                      <a:pt x="26" y="26"/>
                    </a:cubicBezTo>
                    <a:cubicBezTo>
                      <a:pt x="26" y="14"/>
                      <a:pt x="26" y="8"/>
                      <a:pt x="26" y="5"/>
                    </a:cubicBezTo>
                    <a:cubicBezTo>
                      <a:pt x="26" y="5"/>
                      <a:pt x="26" y="4"/>
                      <a:pt x="25" y="4"/>
                    </a:cubicBezTo>
                    <a:cubicBezTo>
                      <a:pt x="25" y="3"/>
                      <a:pt x="25" y="2"/>
                      <a:pt x="24" y="1"/>
                    </a:cubicBezTo>
                    <a:cubicBezTo>
                      <a:pt x="22" y="6"/>
                      <a:pt x="16" y="11"/>
                      <a:pt x="12" y="11"/>
                    </a:cubicBezTo>
                    <a:cubicBezTo>
                      <a:pt x="9" y="11"/>
                      <a:pt x="4" y="4"/>
                      <a:pt x="2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53"/>
              <p:cNvSpPr>
                <a:spLocks/>
              </p:cNvSpPr>
              <p:nvPr/>
            </p:nvSpPr>
            <p:spPr bwMode="auto">
              <a:xfrm>
                <a:off x="3641" y="1225"/>
                <a:ext cx="168" cy="993"/>
              </a:xfrm>
              <a:custGeom>
                <a:avLst/>
                <a:gdLst>
                  <a:gd name="T0" fmla="*/ 16 w 16"/>
                  <a:gd name="T1" fmla="*/ 4 h 96"/>
                  <a:gd name="T2" fmla="*/ 8 w 16"/>
                  <a:gd name="T3" fmla="*/ 0 h 96"/>
                  <a:gd name="T4" fmla="*/ 0 w 16"/>
                  <a:gd name="T5" fmla="*/ 4 h 96"/>
                  <a:gd name="T6" fmla="*/ 5 w 16"/>
                  <a:gd name="T7" fmla="*/ 6 h 96"/>
                  <a:gd name="T8" fmla="*/ 3 w 16"/>
                  <a:gd name="T9" fmla="*/ 40 h 96"/>
                  <a:gd name="T10" fmla="*/ 4 w 16"/>
                  <a:gd name="T11" fmla="*/ 88 h 96"/>
                  <a:gd name="T12" fmla="*/ 10 w 16"/>
                  <a:gd name="T13" fmla="*/ 89 h 96"/>
                  <a:gd name="T14" fmla="*/ 11 w 16"/>
                  <a:gd name="T15" fmla="*/ 33 h 96"/>
                  <a:gd name="T16" fmla="*/ 10 w 16"/>
                  <a:gd name="T17" fmla="*/ 7 h 96"/>
                  <a:gd name="T18" fmla="*/ 16 w 16"/>
                  <a:gd name="T19" fmla="*/ 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96">
                    <a:moveTo>
                      <a:pt x="16" y="4"/>
                    </a:moveTo>
                    <a:cubicBezTo>
                      <a:pt x="16" y="4"/>
                      <a:pt x="13" y="0"/>
                      <a:pt x="8" y="0"/>
                    </a:cubicBezTo>
                    <a:cubicBezTo>
                      <a:pt x="3" y="0"/>
                      <a:pt x="0" y="4"/>
                      <a:pt x="0" y="4"/>
                    </a:cubicBezTo>
                    <a:cubicBezTo>
                      <a:pt x="0" y="4"/>
                      <a:pt x="6" y="3"/>
                      <a:pt x="5" y="6"/>
                    </a:cubicBezTo>
                    <a:cubicBezTo>
                      <a:pt x="5" y="10"/>
                      <a:pt x="3" y="28"/>
                      <a:pt x="3" y="40"/>
                    </a:cubicBezTo>
                    <a:cubicBezTo>
                      <a:pt x="3" y="52"/>
                      <a:pt x="3" y="83"/>
                      <a:pt x="4" y="88"/>
                    </a:cubicBezTo>
                    <a:cubicBezTo>
                      <a:pt x="5" y="94"/>
                      <a:pt x="9" y="96"/>
                      <a:pt x="10" y="89"/>
                    </a:cubicBezTo>
                    <a:cubicBezTo>
                      <a:pt x="11" y="81"/>
                      <a:pt x="11" y="41"/>
                      <a:pt x="11" y="33"/>
                    </a:cubicBezTo>
                    <a:cubicBezTo>
                      <a:pt x="10" y="25"/>
                      <a:pt x="9" y="9"/>
                      <a:pt x="10" y="7"/>
                    </a:cubicBezTo>
                    <a:cubicBezTo>
                      <a:pt x="11" y="4"/>
                      <a:pt x="13" y="3"/>
                      <a:pt x="16" y="4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43023" y="927133"/>
            <a:ext cx="7270800" cy="3507722"/>
            <a:chOff x="943023" y="927133"/>
            <a:chExt cx="7270800" cy="3507722"/>
          </a:xfrm>
        </p:grpSpPr>
        <p:sp>
          <p:nvSpPr>
            <p:cNvPr id="4" name="Oval 1"/>
            <p:cNvSpPr/>
            <p:nvPr/>
          </p:nvSpPr>
          <p:spPr bwMode="auto">
            <a:xfrm>
              <a:off x="1521435" y="927133"/>
              <a:ext cx="417404" cy="41751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Oval 3"/>
            <p:cNvSpPr/>
            <p:nvPr/>
          </p:nvSpPr>
          <p:spPr bwMode="auto">
            <a:xfrm>
              <a:off x="7203956" y="931930"/>
              <a:ext cx="417404" cy="4175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2620354" y="3317376"/>
              <a:ext cx="417404" cy="417512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Oval 7"/>
            <p:cNvSpPr/>
            <p:nvPr/>
          </p:nvSpPr>
          <p:spPr bwMode="auto">
            <a:xfrm>
              <a:off x="1707472" y="2130861"/>
              <a:ext cx="417404" cy="41751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Oval 9"/>
            <p:cNvSpPr/>
            <p:nvPr/>
          </p:nvSpPr>
          <p:spPr bwMode="auto">
            <a:xfrm>
              <a:off x="6987030" y="2135655"/>
              <a:ext cx="417404" cy="41751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Oval 11"/>
            <p:cNvSpPr/>
            <p:nvPr/>
          </p:nvSpPr>
          <p:spPr bwMode="auto">
            <a:xfrm>
              <a:off x="6155770" y="3322171"/>
              <a:ext cx="417404" cy="41751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13"/>
            <p:cNvSpPr>
              <a:spLocks noChangeAspect="1"/>
            </p:cNvSpPr>
            <p:nvPr/>
          </p:nvSpPr>
          <p:spPr bwMode="auto">
            <a:xfrm>
              <a:off x="1799959" y="2234293"/>
              <a:ext cx="232430" cy="210649"/>
            </a:xfrm>
            <a:custGeom>
              <a:avLst/>
              <a:gdLst>
                <a:gd name="connsiteX0" fmla="*/ 496512 w 622984"/>
                <a:gd name="connsiteY0" fmla="*/ 492841 h 564606"/>
                <a:gd name="connsiteX1" fmla="*/ 473955 w 622984"/>
                <a:gd name="connsiteY1" fmla="*/ 515853 h 564606"/>
                <a:gd name="connsiteX2" fmla="*/ 496512 w 622984"/>
                <a:gd name="connsiteY2" fmla="*/ 535354 h 564606"/>
                <a:gd name="connsiteX3" fmla="*/ 519457 w 622984"/>
                <a:gd name="connsiteY3" fmla="*/ 515853 h 564606"/>
                <a:gd name="connsiteX4" fmla="*/ 496512 w 622984"/>
                <a:gd name="connsiteY4" fmla="*/ 492841 h 564606"/>
                <a:gd name="connsiteX5" fmla="*/ 249694 w 622984"/>
                <a:gd name="connsiteY5" fmla="*/ 352049 h 564606"/>
                <a:gd name="connsiteX6" fmla="*/ 272741 w 622984"/>
                <a:gd name="connsiteY6" fmla="*/ 374570 h 564606"/>
                <a:gd name="connsiteX7" fmla="*/ 171569 w 622984"/>
                <a:gd name="connsiteY7" fmla="*/ 475137 h 564606"/>
                <a:gd name="connsiteX8" fmla="*/ 177819 w 622984"/>
                <a:gd name="connsiteY8" fmla="*/ 481738 h 564606"/>
                <a:gd name="connsiteX9" fmla="*/ 155163 w 622984"/>
                <a:gd name="connsiteY9" fmla="*/ 510860 h 564606"/>
                <a:gd name="connsiteX10" fmla="*/ 73522 w 622984"/>
                <a:gd name="connsiteY10" fmla="*/ 562891 h 564606"/>
                <a:gd name="connsiteX11" fmla="*/ 60241 w 622984"/>
                <a:gd name="connsiteY11" fmla="*/ 550077 h 564606"/>
                <a:gd name="connsiteX12" fmla="*/ 112585 w 622984"/>
                <a:gd name="connsiteY12" fmla="*/ 468925 h 564606"/>
                <a:gd name="connsiteX13" fmla="*/ 141882 w 622984"/>
                <a:gd name="connsiteY13" fmla="*/ 446015 h 564606"/>
                <a:gd name="connsiteX14" fmla="*/ 148522 w 622984"/>
                <a:gd name="connsiteY14" fmla="*/ 452616 h 564606"/>
                <a:gd name="connsiteX15" fmla="*/ 122234 w 622984"/>
                <a:gd name="connsiteY15" fmla="*/ 15041 h 564606"/>
                <a:gd name="connsiteX16" fmla="*/ 210667 w 622984"/>
                <a:gd name="connsiteY16" fmla="*/ 52502 h 564606"/>
                <a:gd name="connsiteX17" fmla="*/ 242946 w 622984"/>
                <a:gd name="connsiteY17" fmla="*/ 173410 h 564606"/>
                <a:gd name="connsiteX18" fmla="*/ 532291 w 622984"/>
                <a:gd name="connsiteY18" fmla="*/ 463589 h 564606"/>
                <a:gd name="connsiteX19" fmla="*/ 532291 w 622984"/>
                <a:gd name="connsiteY19" fmla="*/ 545105 h 564606"/>
                <a:gd name="connsiteX20" fmla="*/ 493400 w 622984"/>
                <a:gd name="connsiteY20" fmla="*/ 564606 h 564606"/>
                <a:gd name="connsiteX21" fmla="*/ 451010 w 622984"/>
                <a:gd name="connsiteY21" fmla="*/ 545105 h 564606"/>
                <a:gd name="connsiteX22" fmla="*/ 161665 w 622984"/>
                <a:gd name="connsiteY22" fmla="*/ 258046 h 564606"/>
                <a:gd name="connsiteX23" fmla="*/ 34882 w 622984"/>
                <a:gd name="connsiteY23" fmla="*/ 225674 h 564606"/>
                <a:gd name="connsiteX24" fmla="*/ 5715 w 622984"/>
                <a:gd name="connsiteY24" fmla="*/ 104766 h 564606"/>
                <a:gd name="connsiteX25" fmla="*/ 74162 w 622984"/>
                <a:gd name="connsiteY25" fmla="*/ 176530 h 564606"/>
                <a:gd name="connsiteX26" fmla="*/ 142220 w 622984"/>
                <a:gd name="connsiteY26" fmla="*/ 157029 h 564606"/>
                <a:gd name="connsiteX27" fmla="*/ 161665 w 622984"/>
                <a:gd name="connsiteY27" fmla="*/ 88385 h 564606"/>
                <a:gd name="connsiteX28" fmla="*/ 90107 w 622984"/>
                <a:gd name="connsiteY28" fmla="*/ 20130 h 564606"/>
                <a:gd name="connsiteX29" fmla="*/ 122234 w 622984"/>
                <a:gd name="connsiteY29" fmla="*/ 15041 h 564606"/>
                <a:gd name="connsiteX30" fmla="*/ 531841 w 622984"/>
                <a:gd name="connsiteY30" fmla="*/ 0 h 564606"/>
                <a:gd name="connsiteX31" fmla="*/ 622984 w 622984"/>
                <a:gd name="connsiteY31" fmla="*/ 87684 h 564606"/>
                <a:gd name="connsiteX32" fmla="*/ 463289 w 622984"/>
                <a:gd name="connsiteY32" fmla="*/ 247465 h 564606"/>
                <a:gd name="connsiteX33" fmla="*/ 424339 w 622984"/>
                <a:gd name="connsiteY33" fmla="*/ 257207 h 564606"/>
                <a:gd name="connsiteX34" fmla="*/ 362409 w 622984"/>
                <a:gd name="connsiteY34" fmla="*/ 198751 h 564606"/>
                <a:gd name="connsiteX35" fmla="*/ 375263 w 622984"/>
                <a:gd name="connsiteY35" fmla="*/ 159391 h 564606"/>
                <a:gd name="connsiteX36" fmla="*/ 531841 w 622984"/>
                <a:gd name="connsiteY36" fmla="*/ 0 h 5646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622984" h="564606">
                  <a:moveTo>
                    <a:pt x="496512" y="492841"/>
                  </a:moveTo>
                  <a:cubicBezTo>
                    <a:pt x="483678" y="492841"/>
                    <a:pt x="473955" y="502592"/>
                    <a:pt x="473955" y="515853"/>
                  </a:cubicBezTo>
                  <a:cubicBezTo>
                    <a:pt x="473955" y="525604"/>
                    <a:pt x="483678" y="535354"/>
                    <a:pt x="496512" y="535354"/>
                  </a:cubicBezTo>
                  <a:cubicBezTo>
                    <a:pt x="509734" y="535354"/>
                    <a:pt x="519457" y="525604"/>
                    <a:pt x="519457" y="515853"/>
                  </a:cubicBezTo>
                  <a:cubicBezTo>
                    <a:pt x="519457" y="502592"/>
                    <a:pt x="509734" y="492841"/>
                    <a:pt x="496512" y="492841"/>
                  </a:cubicBezTo>
                  <a:close/>
                  <a:moveTo>
                    <a:pt x="249694" y="352049"/>
                  </a:moveTo>
                  <a:lnTo>
                    <a:pt x="272741" y="374570"/>
                  </a:lnTo>
                  <a:lnTo>
                    <a:pt x="171569" y="475137"/>
                  </a:lnTo>
                  <a:lnTo>
                    <a:pt x="177819" y="481738"/>
                  </a:lnTo>
                  <a:lnTo>
                    <a:pt x="155163" y="510860"/>
                  </a:lnTo>
                  <a:lnTo>
                    <a:pt x="73522" y="562891"/>
                  </a:lnTo>
                  <a:lnTo>
                    <a:pt x="60241" y="550077"/>
                  </a:lnTo>
                  <a:lnTo>
                    <a:pt x="112585" y="468925"/>
                  </a:lnTo>
                  <a:lnTo>
                    <a:pt x="141882" y="446015"/>
                  </a:lnTo>
                  <a:lnTo>
                    <a:pt x="148522" y="452616"/>
                  </a:lnTo>
                  <a:close/>
                  <a:moveTo>
                    <a:pt x="122234" y="15041"/>
                  </a:moveTo>
                  <a:cubicBezTo>
                    <a:pt x="154446" y="14694"/>
                    <a:pt x="186166" y="28223"/>
                    <a:pt x="210667" y="52502"/>
                  </a:cubicBezTo>
                  <a:cubicBezTo>
                    <a:pt x="242946" y="85264"/>
                    <a:pt x="256169" y="130897"/>
                    <a:pt x="242946" y="173410"/>
                  </a:cubicBezTo>
                  <a:lnTo>
                    <a:pt x="532291" y="463589"/>
                  </a:lnTo>
                  <a:cubicBezTo>
                    <a:pt x="555236" y="486211"/>
                    <a:pt x="555236" y="522093"/>
                    <a:pt x="532291" y="545105"/>
                  </a:cubicBezTo>
                  <a:cubicBezTo>
                    <a:pt x="522568" y="557976"/>
                    <a:pt x="506234" y="564606"/>
                    <a:pt x="493400" y="564606"/>
                  </a:cubicBezTo>
                  <a:cubicBezTo>
                    <a:pt x="477066" y="564606"/>
                    <a:pt x="460733" y="557976"/>
                    <a:pt x="451010" y="545105"/>
                  </a:cubicBezTo>
                  <a:cubicBezTo>
                    <a:pt x="451010" y="545105"/>
                    <a:pt x="451010" y="545105"/>
                    <a:pt x="161665" y="258046"/>
                  </a:cubicBezTo>
                  <a:cubicBezTo>
                    <a:pt x="119275" y="270917"/>
                    <a:pt x="70662" y="261556"/>
                    <a:pt x="34882" y="225674"/>
                  </a:cubicBezTo>
                  <a:cubicBezTo>
                    <a:pt x="2215" y="192911"/>
                    <a:pt x="-7508" y="147278"/>
                    <a:pt x="5715" y="104766"/>
                  </a:cubicBezTo>
                  <a:cubicBezTo>
                    <a:pt x="5715" y="104766"/>
                    <a:pt x="5715" y="104766"/>
                    <a:pt x="74162" y="176530"/>
                  </a:cubicBezTo>
                  <a:cubicBezTo>
                    <a:pt x="74162" y="176530"/>
                    <a:pt x="74162" y="176530"/>
                    <a:pt x="142220" y="157029"/>
                  </a:cubicBezTo>
                  <a:cubicBezTo>
                    <a:pt x="142220" y="157029"/>
                    <a:pt x="142220" y="157029"/>
                    <a:pt x="161665" y="88385"/>
                  </a:cubicBezTo>
                  <a:cubicBezTo>
                    <a:pt x="161665" y="88385"/>
                    <a:pt x="161665" y="88385"/>
                    <a:pt x="90107" y="20130"/>
                  </a:cubicBezTo>
                  <a:cubicBezTo>
                    <a:pt x="100704" y="16815"/>
                    <a:pt x="111497" y="15157"/>
                    <a:pt x="122234" y="15041"/>
                  </a:cubicBezTo>
                  <a:close/>
                  <a:moveTo>
                    <a:pt x="531841" y="0"/>
                  </a:moveTo>
                  <a:cubicBezTo>
                    <a:pt x="531841" y="0"/>
                    <a:pt x="531841" y="0"/>
                    <a:pt x="622984" y="87684"/>
                  </a:cubicBezTo>
                  <a:cubicBezTo>
                    <a:pt x="622984" y="87684"/>
                    <a:pt x="622984" y="87684"/>
                    <a:pt x="463289" y="247465"/>
                  </a:cubicBezTo>
                  <a:cubicBezTo>
                    <a:pt x="450436" y="247465"/>
                    <a:pt x="434077" y="250582"/>
                    <a:pt x="424339" y="257207"/>
                  </a:cubicBezTo>
                  <a:lnTo>
                    <a:pt x="362409" y="198751"/>
                  </a:lnTo>
                  <a:cubicBezTo>
                    <a:pt x="372147" y="189009"/>
                    <a:pt x="375263" y="172641"/>
                    <a:pt x="375263" y="159391"/>
                  </a:cubicBezTo>
                  <a:cubicBezTo>
                    <a:pt x="375263" y="159391"/>
                    <a:pt x="375263" y="159391"/>
                    <a:pt x="53184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14"/>
            <p:cNvSpPr>
              <a:spLocks noChangeAspect="1"/>
            </p:cNvSpPr>
            <p:nvPr/>
          </p:nvSpPr>
          <p:spPr bwMode="auto">
            <a:xfrm>
              <a:off x="7318237" y="1046240"/>
              <a:ext cx="188843" cy="188892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Freeform: Shape 15"/>
            <p:cNvSpPr>
              <a:spLocks noChangeAspect="1"/>
            </p:cNvSpPr>
            <p:nvPr/>
          </p:nvSpPr>
          <p:spPr bwMode="auto">
            <a:xfrm>
              <a:off x="6260253" y="3447634"/>
              <a:ext cx="208438" cy="16658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684" y="0"/>
                  </a:moveTo>
                  <a:cubicBezTo>
                    <a:pt x="20941" y="0"/>
                    <a:pt x="21159" y="103"/>
                    <a:pt x="21335" y="310"/>
                  </a:cubicBezTo>
                  <a:cubicBezTo>
                    <a:pt x="21511" y="518"/>
                    <a:pt x="21599" y="760"/>
                    <a:pt x="21599" y="1048"/>
                  </a:cubicBezTo>
                  <a:lnTo>
                    <a:pt x="21599" y="16238"/>
                  </a:lnTo>
                  <a:cubicBezTo>
                    <a:pt x="21599" y="16523"/>
                    <a:pt x="21511" y="16767"/>
                    <a:pt x="21335" y="16969"/>
                  </a:cubicBezTo>
                  <a:cubicBezTo>
                    <a:pt x="21161" y="17173"/>
                    <a:pt x="20943" y="17274"/>
                    <a:pt x="20684" y="17274"/>
                  </a:cubicBezTo>
                  <a:lnTo>
                    <a:pt x="19807" y="17274"/>
                  </a:lnTo>
                  <a:lnTo>
                    <a:pt x="19807" y="17369"/>
                  </a:lnTo>
                  <a:cubicBezTo>
                    <a:pt x="19807" y="17948"/>
                    <a:pt x="19709" y="18498"/>
                    <a:pt x="19513" y="19017"/>
                  </a:cubicBezTo>
                  <a:cubicBezTo>
                    <a:pt x="19317" y="19535"/>
                    <a:pt x="19060" y="19984"/>
                    <a:pt x="18746" y="20361"/>
                  </a:cubicBezTo>
                  <a:cubicBezTo>
                    <a:pt x="18433" y="20738"/>
                    <a:pt x="18051" y="21038"/>
                    <a:pt x="17608" y="21263"/>
                  </a:cubicBezTo>
                  <a:cubicBezTo>
                    <a:pt x="17167" y="21487"/>
                    <a:pt x="16697" y="21599"/>
                    <a:pt x="16197" y="21599"/>
                  </a:cubicBezTo>
                  <a:cubicBezTo>
                    <a:pt x="15705" y="21599"/>
                    <a:pt x="15237" y="21487"/>
                    <a:pt x="14796" y="21263"/>
                  </a:cubicBezTo>
                  <a:cubicBezTo>
                    <a:pt x="14353" y="21038"/>
                    <a:pt x="13973" y="20738"/>
                    <a:pt x="13653" y="20361"/>
                  </a:cubicBezTo>
                  <a:cubicBezTo>
                    <a:pt x="13332" y="19984"/>
                    <a:pt x="13077" y="19535"/>
                    <a:pt x="12886" y="19017"/>
                  </a:cubicBezTo>
                  <a:cubicBezTo>
                    <a:pt x="12695" y="18498"/>
                    <a:pt x="12600" y="17948"/>
                    <a:pt x="12600" y="17369"/>
                  </a:cubicBezTo>
                  <a:lnTo>
                    <a:pt x="12600" y="17274"/>
                  </a:lnTo>
                  <a:lnTo>
                    <a:pt x="9000" y="17274"/>
                  </a:lnTo>
                  <a:lnTo>
                    <a:pt x="9000" y="17369"/>
                  </a:lnTo>
                  <a:cubicBezTo>
                    <a:pt x="9000" y="17948"/>
                    <a:pt x="8904" y="18498"/>
                    <a:pt x="8713" y="19017"/>
                  </a:cubicBezTo>
                  <a:cubicBezTo>
                    <a:pt x="8522" y="19535"/>
                    <a:pt x="8265" y="19984"/>
                    <a:pt x="7946" y="20361"/>
                  </a:cubicBezTo>
                  <a:cubicBezTo>
                    <a:pt x="7628" y="20738"/>
                    <a:pt x="7244" y="21038"/>
                    <a:pt x="6803" y="21263"/>
                  </a:cubicBezTo>
                  <a:cubicBezTo>
                    <a:pt x="6360" y="21487"/>
                    <a:pt x="5894" y="21599"/>
                    <a:pt x="5402" y="21599"/>
                  </a:cubicBezTo>
                  <a:cubicBezTo>
                    <a:pt x="4910" y="21599"/>
                    <a:pt x="4442" y="21487"/>
                    <a:pt x="4004" y="21263"/>
                  </a:cubicBezTo>
                  <a:cubicBezTo>
                    <a:pt x="3558" y="21038"/>
                    <a:pt x="3178" y="20738"/>
                    <a:pt x="2857" y="20361"/>
                  </a:cubicBezTo>
                  <a:cubicBezTo>
                    <a:pt x="2537" y="19984"/>
                    <a:pt x="2282" y="19535"/>
                    <a:pt x="2091" y="19017"/>
                  </a:cubicBezTo>
                  <a:cubicBezTo>
                    <a:pt x="1900" y="18498"/>
                    <a:pt x="1804" y="17948"/>
                    <a:pt x="1804" y="17369"/>
                  </a:cubicBezTo>
                  <a:lnTo>
                    <a:pt x="1804" y="17274"/>
                  </a:lnTo>
                  <a:lnTo>
                    <a:pt x="891" y="17274"/>
                  </a:lnTo>
                  <a:cubicBezTo>
                    <a:pt x="646" y="17274"/>
                    <a:pt x="438" y="17168"/>
                    <a:pt x="262" y="16960"/>
                  </a:cubicBezTo>
                  <a:cubicBezTo>
                    <a:pt x="88" y="16756"/>
                    <a:pt x="0" y="16514"/>
                    <a:pt x="0" y="16238"/>
                  </a:cubicBezTo>
                  <a:lnTo>
                    <a:pt x="0" y="10668"/>
                  </a:lnTo>
                  <a:cubicBezTo>
                    <a:pt x="0" y="10441"/>
                    <a:pt x="26" y="10205"/>
                    <a:pt x="68" y="9960"/>
                  </a:cubicBezTo>
                  <a:cubicBezTo>
                    <a:pt x="117" y="9715"/>
                    <a:pt x="186" y="9474"/>
                    <a:pt x="274" y="9229"/>
                  </a:cubicBezTo>
                  <a:cubicBezTo>
                    <a:pt x="364" y="8984"/>
                    <a:pt x="470" y="8751"/>
                    <a:pt x="592" y="8526"/>
                  </a:cubicBezTo>
                  <a:cubicBezTo>
                    <a:pt x="712" y="8301"/>
                    <a:pt x="837" y="8114"/>
                    <a:pt x="959" y="7964"/>
                  </a:cubicBezTo>
                  <a:lnTo>
                    <a:pt x="3573" y="4906"/>
                  </a:lnTo>
                  <a:cubicBezTo>
                    <a:pt x="3697" y="4759"/>
                    <a:pt x="3857" y="4613"/>
                    <a:pt x="4053" y="4474"/>
                  </a:cubicBezTo>
                  <a:cubicBezTo>
                    <a:pt x="4248" y="4330"/>
                    <a:pt x="4449" y="4209"/>
                    <a:pt x="4657" y="4109"/>
                  </a:cubicBezTo>
                  <a:cubicBezTo>
                    <a:pt x="4863" y="4005"/>
                    <a:pt x="5071" y="3927"/>
                    <a:pt x="5277" y="3867"/>
                  </a:cubicBezTo>
                  <a:cubicBezTo>
                    <a:pt x="5485" y="3806"/>
                    <a:pt x="5686" y="3775"/>
                    <a:pt x="5882" y="3775"/>
                  </a:cubicBezTo>
                  <a:lnTo>
                    <a:pt x="6820" y="3775"/>
                  </a:lnTo>
                  <a:lnTo>
                    <a:pt x="6820" y="1048"/>
                  </a:lnTo>
                  <a:cubicBezTo>
                    <a:pt x="6820" y="760"/>
                    <a:pt x="6908" y="518"/>
                    <a:pt x="7082" y="310"/>
                  </a:cubicBezTo>
                  <a:cubicBezTo>
                    <a:pt x="7258" y="103"/>
                    <a:pt x="7464" y="0"/>
                    <a:pt x="7699" y="0"/>
                  </a:cubicBezTo>
                  <a:lnTo>
                    <a:pt x="20684" y="0"/>
                  </a:lnTo>
                  <a:close/>
                  <a:moveTo>
                    <a:pt x="6791" y="6438"/>
                  </a:moveTo>
                  <a:lnTo>
                    <a:pt x="5877" y="6438"/>
                  </a:lnTo>
                  <a:cubicBezTo>
                    <a:pt x="5799" y="6438"/>
                    <a:pt x="5676" y="6478"/>
                    <a:pt x="5510" y="6550"/>
                  </a:cubicBezTo>
                  <a:cubicBezTo>
                    <a:pt x="5341" y="6625"/>
                    <a:pt x="5223" y="6703"/>
                    <a:pt x="5152" y="6784"/>
                  </a:cubicBezTo>
                  <a:lnTo>
                    <a:pt x="2539" y="9830"/>
                  </a:lnTo>
                  <a:cubicBezTo>
                    <a:pt x="2478" y="9902"/>
                    <a:pt x="2412" y="10040"/>
                    <a:pt x="2351" y="10239"/>
                  </a:cubicBezTo>
                  <a:cubicBezTo>
                    <a:pt x="2289" y="10435"/>
                    <a:pt x="2257" y="10579"/>
                    <a:pt x="2257" y="10671"/>
                  </a:cubicBezTo>
                  <a:lnTo>
                    <a:pt x="2257" y="11527"/>
                  </a:lnTo>
                  <a:lnTo>
                    <a:pt x="6795" y="11527"/>
                  </a:lnTo>
                  <a:lnTo>
                    <a:pt x="6795" y="6438"/>
                  </a:lnTo>
                  <a:close/>
                  <a:moveTo>
                    <a:pt x="5395" y="18942"/>
                  </a:moveTo>
                  <a:cubicBezTo>
                    <a:pt x="5760" y="18942"/>
                    <a:pt x="6075" y="18789"/>
                    <a:pt x="6340" y="18481"/>
                  </a:cubicBezTo>
                  <a:cubicBezTo>
                    <a:pt x="6600" y="18173"/>
                    <a:pt x="6732" y="17804"/>
                    <a:pt x="6732" y="17372"/>
                  </a:cubicBezTo>
                  <a:cubicBezTo>
                    <a:pt x="6732" y="16940"/>
                    <a:pt x="6600" y="16569"/>
                    <a:pt x="6340" y="16252"/>
                  </a:cubicBezTo>
                  <a:cubicBezTo>
                    <a:pt x="6078" y="15944"/>
                    <a:pt x="5762" y="15786"/>
                    <a:pt x="5395" y="15786"/>
                  </a:cubicBezTo>
                  <a:cubicBezTo>
                    <a:pt x="5027" y="15786"/>
                    <a:pt x="4714" y="15941"/>
                    <a:pt x="4444" y="16246"/>
                  </a:cubicBezTo>
                  <a:cubicBezTo>
                    <a:pt x="4180" y="16557"/>
                    <a:pt x="4045" y="16932"/>
                    <a:pt x="4045" y="17372"/>
                  </a:cubicBezTo>
                  <a:cubicBezTo>
                    <a:pt x="4045" y="17804"/>
                    <a:pt x="4180" y="18173"/>
                    <a:pt x="4444" y="18481"/>
                  </a:cubicBezTo>
                  <a:cubicBezTo>
                    <a:pt x="4714" y="18789"/>
                    <a:pt x="5027" y="18942"/>
                    <a:pt x="5395" y="18942"/>
                  </a:cubicBezTo>
                  <a:moveTo>
                    <a:pt x="16195" y="18942"/>
                  </a:moveTo>
                  <a:cubicBezTo>
                    <a:pt x="16560" y="18942"/>
                    <a:pt x="16878" y="18789"/>
                    <a:pt x="17145" y="18481"/>
                  </a:cubicBezTo>
                  <a:cubicBezTo>
                    <a:pt x="17409" y="18173"/>
                    <a:pt x="17544" y="17804"/>
                    <a:pt x="17544" y="17372"/>
                  </a:cubicBezTo>
                  <a:cubicBezTo>
                    <a:pt x="17544" y="16940"/>
                    <a:pt x="17412" y="16569"/>
                    <a:pt x="17150" y="16252"/>
                  </a:cubicBezTo>
                  <a:cubicBezTo>
                    <a:pt x="16890" y="15944"/>
                    <a:pt x="16572" y="15786"/>
                    <a:pt x="16195" y="15786"/>
                  </a:cubicBezTo>
                  <a:cubicBezTo>
                    <a:pt x="15827" y="15786"/>
                    <a:pt x="15514" y="15941"/>
                    <a:pt x="15249" y="16246"/>
                  </a:cubicBezTo>
                  <a:cubicBezTo>
                    <a:pt x="14990" y="16557"/>
                    <a:pt x="14857" y="16932"/>
                    <a:pt x="14857" y="17372"/>
                  </a:cubicBezTo>
                  <a:cubicBezTo>
                    <a:pt x="14857" y="17804"/>
                    <a:pt x="14990" y="18173"/>
                    <a:pt x="15249" y="18481"/>
                  </a:cubicBezTo>
                  <a:cubicBezTo>
                    <a:pt x="15511" y="18789"/>
                    <a:pt x="15825" y="18942"/>
                    <a:pt x="16195" y="1894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16"/>
            <p:cNvSpPr>
              <a:spLocks noChangeAspect="1"/>
            </p:cNvSpPr>
            <p:nvPr/>
          </p:nvSpPr>
          <p:spPr bwMode="auto">
            <a:xfrm>
              <a:off x="7092399" y="2240637"/>
              <a:ext cx="206666" cy="20754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792" y="0"/>
                  </a:moveTo>
                  <a:cubicBezTo>
                    <a:pt x="12101" y="0"/>
                    <a:pt x="13398" y="296"/>
                    <a:pt x="14685" y="897"/>
                  </a:cubicBezTo>
                  <a:cubicBezTo>
                    <a:pt x="15972" y="1496"/>
                    <a:pt x="17128" y="2309"/>
                    <a:pt x="18152" y="3337"/>
                  </a:cubicBezTo>
                  <a:cubicBezTo>
                    <a:pt x="19173" y="4365"/>
                    <a:pt x="20002" y="5565"/>
                    <a:pt x="20642" y="6941"/>
                  </a:cubicBezTo>
                  <a:cubicBezTo>
                    <a:pt x="21277" y="8313"/>
                    <a:pt x="21599" y="9784"/>
                    <a:pt x="21599" y="11354"/>
                  </a:cubicBezTo>
                  <a:cubicBezTo>
                    <a:pt x="21599" y="12995"/>
                    <a:pt x="21305" y="14571"/>
                    <a:pt x="20722" y="16085"/>
                  </a:cubicBezTo>
                  <a:lnTo>
                    <a:pt x="20416" y="16895"/>
                  </a:lnTo>
                  <a:lnTo>
                    <a:pt x="18455" y="17245"/>
                  </a:lnTo>
                  <a:cubicBezTo>
                    <a:pt x="18253" y="18183"/>
                    <a:pt x="17836" y="18965"/>
                    <a:pt x="17210" y="19589"/>
                  </a:cubicBezTo>
                  <a:cubicBezTo>
                    <a:pt x="16584" y="20207"/>
                    <a:pt x="15843" y="20521"/>
                    <a:pt x="14996" y="20521"/>
                  </a:cubicBezTo>
                  <a:lnTo>
                    <a:pt x="14996" y="21074"/>
                  </a:lnTo>
                  <a:cubicBezTo>
                    <a:pt x="14996" y="21218"/>
                    <a:pt x="14953" y="21343"/>
                    <a:pt x="14862" y="21447"/>
                  </a:cubicBezTo>
                  <a:cubicBezTo>
                    <a:pt x="14770" y="21549"/>
                    <a:pt x="14664" y="21599"/>
                    <a:pt x="14534" y="21599"/>
                  </a:cubicBezTo>
                  <a:lnTo>
                    <a:pt x="13633" y="21599"/>
                  </a:lnTo>
                  <a:cubicBezTo>
                    <a:pt x="13513" y="21599"/>
                    <a:pt x="13407" y="21549"/>
                    <a:pt x="13322" y="21447"/>
                  </a:cubicBezTo>
                  <a:cubicBezTo>
                    <a:pt x="13238" y="21343"/>
                    <a:pt x="13193" y="21218"/>
                    <a:pt x="13193" y="21074"/>
                  </a:cubicBezTo>
                  <a:lnTo>
                    <a:pt x="13193" y="11354"/>
                  </a:lnTo>
                  <a:cubicBezTo>
                    <a:pt x="13193" y="11210"/>
                    <a:pt x="13238" y="11081"/>
                    <a:pt x="13322" y="10970"/>
                  </a:cubicBezTo>
                  <a:cubicBezTo>
                    <a:pt x="13407" y="10857"/>
                    <a:pt x="13513" y="10798"/>
                    <a:pt x="13633" y="10798"/>
                  </a:cubicBezTo>
                  <a:lnTo>
                    <a:pt x="14534" y="10798"/>
                  </a:lnTo>
                  <a:cubicBezTo>
                    <a:pt x="14654" y="10798"/>
                    <a:pt x="14763" y="10857"/>
                    <a:pt x="14857" y="10970"/>
                  </a:cubicBezTo>
                  <a:cubicBezTo>
                    <a:pt x="14949" y="11081"/>
                    <a:pt x="14996" y="11210"/>
                    <a:pt x="14996" y="11354"/>
                  </a:cubicBezTo>
                  <a:lnTo>
                    <a:pt x="14996" y="11880"/>
                  </a:lnTo>
                  <a:cubicBezTo>
                    <a:pt x="15655" y="11880"/>
                    <a:pt x="16262" y="12077"/>
                    <a:pt x="16810" y="12476"/>
                  </a:cubicBezTo>
                  <a:cubicBezTo>
                    <a:pt x="17359" y="12874"/>
                    <a:pt x="17787" y="13396"/>
                    <a:pt x="18095" y="14046"/>
                  </a:cubicBezTo>
                  <a:lnTo>
                    <a:pt x="18533" y="13947"/>
                  </a:lnTo>
                  <a:cubicBezTo>
                    <a:pt x="18782" y="13136"/>
                    <a:pt x="18900" y="12272"/>
                    <a:pt x="18893" y="11354"/>
                  </a:cubicBezTo>
                  <a:cubicBezTo>
                    <a:pt x="18893" y="10228"/>
                    <a:pt x="18648" y="9177"/>
                    <a:pt x="18156" y="8194"/>
                  </a:cubicBezTo>
                  <a:cubicBezTo>
                    <a:pt x="17665" y="7220"/>
                    <a:pt x="17024" y="6362"/>
                    <a:pt x="16238" y="5622"/>
                  </a:cubicBezTo>
                  <a:cubicBezTo>
                    <a:pt x="15455" y="4882"/>
                    <a:pt x="14584" y="4300"/>
                    <a:pt x="13621" y="3877"/>
                  </a:cubicBezTo>
                  <a:cubicBezTo>
                    <a:pt x="12659" y="3456"/>
                    <a:pt x="11717" y="3241"/>
                    <a:pt x="10792" y="3241"/>
                  </a:cubicBezTo>
                  <a:cubicBezTo>
                    <a:pt x="9868" y="3241"/>
                    <a:pt x="8929" y="3456"/>
                    <a:pt x="7971" y="3877"/>
                  </a:cubicBezTo>
                  <a:cubicBezTo>
                    <a:pt x="7015" y="4300"/>
                    <a:pt x="6140" y="4879"/>
                    <a:pt x="5358" y="5608"/>
                  </a:cubicBezTo>
                  <a:cubicBezTo>
                    <a:pt x="4572" y="6336"/>
                    <a:pt x="3934" y="7198"/>
                    <a:pt x="3443" y="8183"/>
                  </a:cubicBezTo>
                  <a:cubicBezTo>
                    <a:pt x="2951" y="9171"/>
                    <a:pt x="2704" y="10219"/>
                    <a:pt x="2704" y="11329"/>
                  </a:cubicBezTo>
                  <a:cubicBezTo>
                    <a:pt x="2704" y="12267"/>
                    <a:pt x="2824" y="13136"/>
                    <a:pt x="3066" y="13947"/>
                  </a:cubicBezTo>
                  <a:lnTo>
                    <a:pt x="3504" y="14046"/>
                  </a:lnTo>
                  <a:cubicBezTo>
                    <a:pt x="3812" y="13396"/>
                    <a:pt x="4240" y="12874"/>
                    <a:pt x="4789" y="12476"/>
                  </a:cubicBezTo>
                  <a:cubicBezTo>
                    <a:pt x="5337" y="12077"/>
                    <a:pt x="5942" y="11880"/>
                    <a:pt x="6603" y="11880"/>
                  </a:cubicBezTo>
                  <a:lnTo>
                    <a:pt x="6603" y="11354"/>
                  </a:lnTo>
                  <a:cubicBezTo>
                    <a:pt x="6603" y="11210"/>
                    <a:pt x="6646" y="11081"/>
                    <a:pt x="6737" y="10970"/>
                  </a:cubicBezTo>
                  <a:cubicBezTo>
                    <a:pt x="6827" y="10857"/>
                    <a:pt x="6935" y="10798"/>
                    <a:pt x="7065" y="10798"/>
                  </a:cubicBezTo>
                  <a:lnTo>
                    <a:pt x="7966" y="10798"/>
                  </a:lnTo>
                  <a:cubicBezTo>
                    <a:pt x="8086" y="10798"/>
                    <a:pt x="8187" y="10857"/>
                    <a:pt x="8270" y="10970"/>
                  </a:cubicBezTo>
                  <a:cubicBezTo>
                    <a:pt x="8352" y="11081"/>
                    <a:pt x="8392" y="11210"/>
                    <a:pt x="8392" y="11354"/>
                  </a:cubicBezTo>
                  <a:lnTo>
                    <a:pt x="8392" y="21074"/>
                  </a:lnTo>
                  <a:cubicBezTo>
                    <a:pt x="8392" y="21218"/>
                    <a:pt x="8352" y="21343"/>
                    <a:pt x="8270" y="21447"/>
                  </a:cubicBezTo>
                  <a:cubicBezTo>
                    <a:pt x="8187" y="21549"/>
                    <a:pt x="8086" y="21599"/>
                    <a:pt x="7966" y="21599"/>
                  </a:cubicBezTo>
                  <a:lnTo>
                    <a:pt x="7065" y="21599"/>
                  </a:lnTo>
                  <a:cubicBezTo>
                    <a:pt x="6945" y="21599"/>
                    <a:pt x="6836" y="21549"/>
                    <a:pt x="6742" y="21447"/>
                  </a:cubicBezTo>
                  <a:cubicBezTo>
                    <a:pt x="6650" y="21343"/>
                    <a:pt x="6603" y="21218"/>
                    <a:pt x="6603" y="21074"/>
                  </a:cubicBezTo>
                  <a:lnTo>
                    <a:pt x="6603" y="20521"/>
                  </a:lnTo>
                  <a:cubicBezTo>
                    <a:pt x="6189" y="20521"/>
                    <a:pt x="5789" y="20436"/>
                    <a:pt x="5403" y="20270"/>
                  </a:cubicBezTo>
                  <a:cubicBezTo>
                    <a:pt x="5015" y="20103"/>
                    <a:pt x="4671" y="19877"/>
                    <a:pt x="4370" y="19589"/>
                  </a:cubicBezTo>
                  <a:cubicBezTo>
                    <a:pt x="4073" y="19298"/>
                    <a:pt x="3814" y="18956"/>
                    <a:pt x="3598" y="18558"/>
                  </a:cubicBezTo>
                  <a:cubicBezTo>
                    <a:pt x="3388" y="18163"/>
                    <a:pt x="3233" y="17725"/>
                    <a:pt x="3144" y="17245"/>
                  </a:cubicBezTo>
                  <a:lnTo>
                    <a:pt x="1172" y="16895"/>
                  </a:lnTo>
                  <a:lnTo>
                    <a:pt x="877" y="16085"/>
                  </a:lnTo>
                  <a:cubicBezTo>
                    <a:pt x="294" y="14571"/>
                    <a:pt x="0" y="12987"/>
                    <a:pt x="0" y="11326"/>
                  </a:cubicBezTo>
                  <a:cubicBezTo>
                    <a:pt x="0" y="9776"/>
                    <a:pt x="320" y="8310"/>
                    <a:pt x="957" y="6938"/>
                  </a:cubicBezTo>
                  <a:cubicBezTo>
                    <a:pt x="1595" y="5563"/>
                    <a:pt x="2426" y="4363"/>
                    <a:pt x="3447" y="3335"/>
                  </a:cubicBezTo>
                  <a:cubicBezTo>
                    <a:pt x="4469" y="2307"/>
                    <a:pt x="5622" y="1493"/>
                    <a:pt x="6909" y="895"/>
                  </a:cubicBezTo>
                  <a:cubicBezTo>
                    <a:pt x="8192" y="296"/>
                    <a:pt x="9486" y="0"/>
                    <a:pt x="10792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17"/>
            <p:cNvSpPr>
              <a:spLocks noChangeAspect="1"/>
            </p:cNvSpPr>
            <p:nvPr/>
          </p:nvSpPr>
          <p:spPr bwMode="auto">
            <a:xfrm>
              <a:off x="1632144" y="1042131"/>
              <a:ext cx="195986" cy="18751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20" y="19326"/>
                  </a:moveTo>
                  <a:cubicBezTo>
                    <a:pt x="21574" y="19434"/>
                    <a:pt x="21599" y="19552"/>
                    <a:pt x="21599" y="19677"/>
                  </a:cubicBezTo>
                  <a:cubicBezTo>
                    <a:pt x="21599" y="19974"/>
                    <a:pt x="21492" y="20237"/>
                    <a:pt x="21274" y="20463"/>
                  </a:cubicBezTo>
                  <a:lnTo>
                    <a:pt x="20490" y="21235"/>
                  </a:lnTo>
                  <a:cubicBezTo>
                    <a:pt x="20281" y="21461"/>
                    <a:pt x="20026" y="21574"/>
                    <a:pt x="19720" y="21574"/>
                  </a:cubicBezTo>
                  <a:lnTo>
                    <a:pt x="19664" y="21574"/>
                  </a:lnTo>
                  <a:cubicBezTo>
                    <a:pt x="19350" y="21537"/>
                    <a:pt x="19081" y="21396"/>
                    <a:pt x="18866" y="21153"/>
                  </a:cubicBezTo>
                  <a:lnTo>
                    <a:pt x="12700" y="13222"/>
                  </a:lnTo>
                  <a:cubicBezTo>
                    <a:pt x="11958" y="13870"/>
                    <a:pt x="11265" y="14438"/>
                    <a:pt x="10623" y="14927"/>
                  </a:cubicBezTo>
                  <a:cubicBezTo>
                    <a:pt x="9975" y="15413"/>
                    <a:pt x="9366" y="15835"/>
                    <a:pt x="8789" y="16188"/>
                  </a:cubicBezTo>
                  <a:lnTo>
                    <a:pt x="9261" y="19988"/>
                  </a:lnTo>
                  <a:lnTo>
                    <a:pt x="9261" y="20124"/>
                  </a:lnTo>
                  <a:cubicBezTo>
                    <a:pt x="9261" y="20423"/>
                    <a:pt x="9162" y="20672"/>
                    <a:pt x="8964" y="20870"/>
                  </a:cubicBezTo>
                  <a:lnTo>
                    <a:pt x="8546" y="21289"/>
                  </a:lnTo>
                  <a:cubicBezTo>
                    <a:pt x="8339" y="21498"/>
                    <a:pt x="8076" y="21599"/>
                    <a:pt x="7762" y="21599"/>
                  </a:cubicBezTo>
                  <a:lnTo>
                    <a:pt x="7705" y="21599"/>
                  </a:lnTo>
                  <a:cubicBezTo>
                    <a:pt x="7354" y="21563"/>
                    <a:pt x="7088" y="21424"/>
                    <a:pt x="6907" y="21178"/>
                  </a:cubicBezTo>
                  <a:lnTo>
                    <a:pt x="4131" y="17500"/>
                  </a:lnTo>
                  <a:lnTo>
                    <a:pt x="418" y="14695"/>
                  </a:lnTo>
                  <a:cubicBezTo>
                    <a:pt x="155" y="14472"/>
                    <a:pt x="16" y="14201"/>
                    <a:pt x="0" y="13884"/>
                  </a:cubicBezTo>
                  <a:lnTo>
                    <a:pt x="0" y="13833"/>
                  </a:lnTo>
                  <a:cubicBezTo>
                    <a:pt x="0" y="13550"/>
                    <a:pt x="104" y="13293"/>
                    <a:pt x="311" y="13059"/>
                  </a:cubicBezTo>
                  <a:lnTo>
                    <a:pt x="715" y="12668"/>
                  </a:lnTo>
                  <a:cubicBezTo>
                    <a:pt x="897" y="12439"/>
                    <a:pt x="1151" y="12332"/>
                    <a:pt x="1477" y="12340"/>
                  </a:cubicBezTo>
                  <a:cubicBezTo>
                    <a:pt x="1550" y="12340"/>
                    <a:pt x="1596" y="12352"/>
                    <a:pt x="1612" y="12369"/>
                  </a:cubicBezTo>
                  <a:lnTo>
                    <a:pt x="5407" y="12801"/>
                  </a:lnTo>
                  <a:cubicBezTo>
                    <a:pt x="5761" y="12233"/>
                    <a:pt x="6180" y="11625"/>
                    <a:pt x="6672" y="10983"/>
                  </a:cubicBezTo>
                  <a:cubicBezTo>
                    <a:pt x="7167" y="10336"/>
                    <a:pt x="7733" y="9655"/>
                    <a:pt x="8376" y="8931"/>
                  </a:cubicBezTo>
                  <a:lnTo>
                    <a:pt x="478" y="2748"/>
                  </a:lnTo>
                  <a:cubicBezTo>
                    <a:pt x="195" y="2521"/>
                    <a:pt x="59" y="2256"/>
                    <a:pt x="59" y="1950"/>
                  </a:cubicBezTo>
                  <a:lnTo>
                    <a:pt x="59" y="1894"/>
                  </a:lnTo>
                  <a:cubicBezTo>
                    <a:pt x="59" y="1614"/>
                    <a:pt x="161" y="1354"/>
                    <a:pt x="370" y="1111"/>
                  </a:cubicBezTo>
                  <a:lnTo>
                    <a:pt x="1140" y="336"/>
                  </a:lnTo>
                  <a:cubicBezTo>
                    <a:pt x="1383" y="130"/>
                    <a:pt x="1641" y="25"/>
                    <a:pt x="1910" y="25"/>
                  </a:cubicBezTo>
                  <a:lnTo>
                    <a:pt x="2088" y="25"/>
                  </a:lnTo>
                  <a:cubicBezTo>
                    <a:pt x="2153" y="25"/>
                    <a:pt x="2215" y="45"/>
                    <a:pt x="2269" y="79"/>
                  </a:cubicBezTo>
                  <a:lnTo>
                    <a:pt x="13147" y="4045"/>
                  </a:lnTo>
                  <a:lnTo>
                    <a:pt x="15193" y="2030"/>
                  </a:lnTo>
                  <a:cubicBezTo>
                    <a:pt x="15827" y="1396"/>
                    <a:pt x="16551" y="901"/>
                    <a:pt x="17375" y="540"/>
                  </a:cubicBezTo>
                  <a:cubicBezTo>
                    <a:pt x="18195" y="180"/>
                    <a:pt x="18951" y="0"/>
                    <a:pt x="19636" y="0"/>
                  </a:cubicBezTo>
                  <a:cubicBezTo>
                    <a:pt x="20284" y="0"/>
                    <a:pt x="20779" y="166"/>
                    <a:pt x="21113" y="500"/>
                  </a:cubicBezTo>
                  <a:cubicBezTo>
                    <a:pt x="21291" y="661"/>
                    <a:pt x="21418" y="870"/>
                    <a:pt x="21492" y="1125"/>
                  </a:cubicBezTo>
                  <a:cubicBezTo>
                    <a:pt x="21563" y="1374"/>
                    <a:pt x="21599" y="1659"/>
                    <a:pt x="21599" y="1973"/>
                  </a:cubicBezTo>
                  <a:cubicBezTo>
                    <a:pt x="21599" y="2660"/>
                    <a:pt x="21424" y="3415"/>
                    <a:pt x="21076" y="4235"/>
                  </a:cubicBezTo>
                  <a:cubicBezTo>
                    <a:pt x="20728" y="5055"/>
                    <a:pt x="20230" y="5778"/>
                    <a:pt x="19582" y="6400"/>
                  </a:cubicBezTo>
                  <a:lnTo>
                    <a:pt x="17547" y="8456"/>
                  </a:lnTo>
                  <a:lnTo>
                    <a:pt x="21520" y="1932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Freeform: Shape 18"/>
            <p:cNvSpPr>
              <a:spLocks noChangeAspect="1"/>
            </p:cNvSpPr>
            <p:nvPr/>
          </p:nvSpPr>
          <p:spPr bwMode="auto">
            <a:xfrm>
              <a:off x="2734871" y="3413406"/>
              <a:ext cx="188371" cy="225452"/>
            </a:xfrm>
            <a:custGeom>
              <a:avLst/>
              <a:gdLst>
                <a:gd name="connsiteX0" fmla="*/ 206367 w 449768"/>
                <a:gd name="connsiteY0" fmla="*/ 423375 h 538305"/>
                <a:gd name="connsiteX1" fmla="*/ 208536 w 449768"/>
                <a:gd name="connsiteY1" fmla="*/ 434347 h 538305"/>
                <a:gd name="connsiteX2" fmla="*/ 136133 w 449768"/>
                <a:gd name="connsiteY2" fmla="*/ 527584 h 538305"/>
                <a:gd name="connsiteX3" fmla="*/ 120760 w 449768"/>
                <a:gd name="connsiteY3" fmla="*/ 517169 h 538305"/>
                <a:gd name="connsiteX4" fmla="*/ 192667 w 449768"/>
                <a:gd name="connsiteY4" fmla="*/ 423933 h 538305"/>
                <a:gd name="connsiteX5" fmla="*/ 206367 w 449768"/>
                <a:gd name="connsiteY5" fmla="*/ 423375 h 538305"/>
                <a:gd name="connsiteX6" fmla="*/ 158371 w 449768"/>
                <a:gd name="connsiteY6" fmla="*/ 386315 h 538305"/>
                <a:gd name="connsiteX7" fmla="*/ 160292 w 449768"/>
                <a:gd name="connsiteY7" fmla="*/ 397002 h 538305"/>
                <a:gd name="connsiteX8" fmla="*/ 51725 w 449768"/>
                <a:gd name="connsiteY8" fmla="*/ 536376 h 538305"/>
                <a:gd name="connsiteX9" fmla="*/ 41315 w 449768"/>
                <a:gd name="connsiteY9" fmla="*/ 525997 h 538305"/>
                <a:gd name="connsiteX10" fmla="*/ 144924 w 449768"/>
                <a:gd name="connsiteY10" fmla="*/ 387118 h 538305"/>
                <a:gd name="connsiteX11" fmla="*/ 158371 w 449768"/>
                <a:gd name="connsiteY11" fmla="*/ 386315 h 538305"/>
                <a:gd name="connsiteX12" fmla="*/ 112005 w 449768"/>
                <a:gd name="connsiteY12" fmla="*/ 349971 h 538305"/>
                <a:gd name="connsiteX13" fmla="*/ 113740 w 449768"/>
                <a:gd name="connsiteY13" fmla="*/ 362927 h 538305"/>
                <a:gd name="connsiteX14" fmla="*/ 41338 w 449768"/>
                <a:gd name="connsiteY14" fmla="*/ 455221 h 538305"/>
                <a:gd name="connsiteX15" fmla="*/ 25965 w 449768"/>
                <a:gd name="connsiteY15" fmla="*/ 444857 h 538305"/>
                <a:gd name="connsiteX16" fmla="*/ 98367 w 449768"/>
                <a:gd name="connsiteY16" fmla="*/ 352562 h 538305"/>
                <a:gd name="connsiteX17" fmla="*/ 112005 w 449768"/>
                <a:gd name="connsiteY17" fmla="*/ 349971 h 538305"/>
                <a:gd name="connsiteX18" fmla="*/ 287508 w 449768"/>
                <a:gd name="connsiteY18" fmla="*/ 153269 h 538305"/>
                <a:gd name="connsiteX19" fmla="*/ 261020 w 449768"/>
                <a:gd name="connsiteY19" fmla="*/ 165441 h 538305"/>
                <a:gd name="connsiteX20" fmla="*/ 255548 w 449768"/>
                <a:gd name="connsiteY20" fmla="*/ 175874 h 538305"/>
                <a:gd name="connsiteX21" fmla="*/ 276441 w 449768"/>
                <a:gd name="connsiteY21" fmla="*/ 232511 h 538305"/>
                <a:gd name="connsiteX22" fmla="*/ 328174 w 449768"/>
                <a:gd name="connsiteY22" fmla="*/ 227543 h 538305"/>
                <a:gd name="connsiteX23" fmla="*/ 333645 w 449768"/>
                <a:gd name="connsiteY23" fmla="*/ 217110 h 538305"/>
                <a:gd name="connsiteX24" fmla="*/ 317727 w 449768"/>
                <a:gd name="connsiteY24" fmla="*/ 160472 h 538305"/>
                <a:gd name="connsiteX25" fmla="*/ 287508 w 449768"/>
                <a:gd name="connsiteY25" fmla="*/ 153269 h 538305"/>
                <a:gd name="connsiteX26" fmla="*/ 437111 w 449768"/>
                <a:gd name="connsiteY26" fmla="*/ 0 h 538305"/>
                <a:gd name="connsiteX27" fmla="*/ 442086 w 449768"/>
                <a:gd name="connsiteY27" fmla="*/ 0 h 538305"/>
                <a:gd name="connsiteX28" fmla="*/ 447557 w 449768"/>
                <a:gd name="connsiteY28" fmla="*/ 4968 h 538305"/>
                <a:gd name="connsiteX29" fmla="*/ 447557 w 449768"/>
                <a:gd name="connsiteY29" fmla="*/ 9937 h 538305"/>
                <a:gd name="connsiteX30" fmla="*/ 447557 w 449768"/>
                <a:gd name="connsiteY30" fmla="*/ 20370 h 538305"/>
                <a:gd name="connsiteX31" fmla="*/ 447557 w 449768"/>
                <a:gd name="connsiteY31" fmla="*/ 46204 h 538305"/>
                <a:gd name="connsiteX32" fmla="*/ 442086 w 449768"/>
                <a:gd name="connsiteY32" fmla="*/ 103338 h 538305"/>
                <a:gd name="connsiteX33" fmla="*/ 442086 w 449768"/>
                <a:gd name="connsiteY33" fmla="*/ 113771 h 538305"/>
                <a:gd name="connsiteX34" fmla="*/ 437111 w 449768"/>
                <a:gd name="connsiteY34" fmla="*/ 134141 h 538305"/>
                <a:gd name="connsiteX35" fmla="*/ 421194 w 449768"/>
                <a:gd name="connsiteY35" fmla="*/ 175874 h 538305"/>
                <a:gd name="connsiteX36" fmla="*/ 354040 w 449768"/>
                <a:gd name="connsiteY36" fmla="*/ 289645 h 538305"/>
                <a:gd name="connsiteX37" fmla="*/ 344091 w 449768"/>
                <a:gd name="connsiteY37" fmla="*/ 325913 h 538305"/>
                <a:gd name="connsiteX38" fmla="*/ 276441 w 449768"/>
                <a:gd name="connsiteY38" fmla="*/ 506754 h 538305"/>
                <a:gd name="connsiteX39" fmla="*/ 261020 w 449768"/>
                <a:gd name="connsiteY39" fmla="*/ 496321 h 538305"/>
                <a:gd name="connsiteX40" fmla="*/ 17278 w 449768"/>
                <a:gd name="connsiteY40" fmla="*/ 310511 h 538305"/>
                <a:gd name="connsiteX41" fmla="*/ 1858 w 449768"/>
                <a:gd name="connsiteY41" fmla="*/ 289645 h 538305"/>
                <a:gd name="connsiteX42" fmla="*/ 162528 w 449768"/>
                <a:gd name="connsiteY42" fmla="*/ 186307 h 538305"/>
                <a:gd name="connsiteX43" fmla="*/ 193369 w 449768"/>
                <a:gd name="connsiteY43" fmla="*/ 165441 h 538305"/>
                <a:gd name="connsiteX44" fmla="*/ 312753 w 449768"/>
                <a:gd name="connsiteY44" fmla="*/ 51669 h 538305"/>
                <a:gd name="connsiteX45" fmla="*/ 400799 w 449768"/>
                <a:gd name="connsiteY45" fmla="*/ 9937 h 538305"/>
                <a:gd name="connsiteX46" fmla="*/ 426665 w 449768"/>
                <a:gd name="connsiteY46" fmla="*/ 4968 h 538305"/>
                <a:gd name="connsiteX47" fmla="*/ 437111 w 449768"/>
                <a:gd name="connsiteY47" fmla="*/ 0 h 5383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49768" h="538305">
                  <a:moveTo>
                    <a:pt x="206367" y="423375"/>
                  </a:moveTo>
                  <a:cubicBezTo>
                    <a:pt x="209652" y="425297"/>
                    <a:pt x="211016" y="429140"/>
                    <a:pt x="208536" y="434347"/>
                  </a:cubicBezTo>
                  <a:cubicBezTo>
                    <a:pt x="198122" y="460136"/>
                    <a:pt x="172335" y="506754"/>
                    <a:pt x="136133" y="527584"/>
                  </a:cubicBezTo>
                  <a:cubicBezTo>
                    <a:pt x="125719" y="532543"/>
                    <a:pt x="115305" y="527584"/>
                    <a:pt x="120760" y="517169"/>
                  </a:cubicBezTo>
                  <a:cubicBezTo>
                    <a:pt x="130678" y="491380"/>
                    <a:pt x="151507" y="450217"/>
                    <a:pt x="192667" y="423933"/>
                  </a:cubicBezTo>
                  <a:cubicBezTo>
                    <a:pt x="197874" y="421453"/>
                    <a:pt x="203081" y="421453"/>
                    <a:pt x="206367" y="423375"/>
                  </a:cubicBezTo>
                  <a:close/>
                  <a:moveTo>
                    <a:pt x="158371" y="386315"/>
                  </a:moveTo>
                  <a:cubicBezTo>
                    <a:pt x="161532" y="388230"/>
                    <a:pt x="162771" y="392060"/>
                    <a:pt x="160292" y="397002"/>
                  </a:cubicBezTo>
                  <a:cubicBezTo>
                    <a:pt x="144924" y="433081"/>
                    <a:pt x="113693" y="500297"/>
                    <a:pt x="51725" y="536376"/>
                  </a:cubicBezTo>
                  <a:cubicBezTo>
                    <a:pt x="41315" y="541318"/>
                    <a:pt x="36357" y="536376"/>
                    <a:pt x="41315" y="525997"/>
                  </a:cubicBezTo>
                  <a:cubicBezTo>
                    <a:pt x="51725" y="489918"/>
                    <a:pt x="82957" y="422702"/>
                    <a:pt x="144924" y="387118"/>
                  </a:cubicBezTo>
                  <a:cubicBezTo>
                    <a:pt x="150130" y="384399"/>
                    <a:pt x="155211" y="384399"/>
                    <a:pt x="158371" y="386315"/>
                  </a:cubicBezTo>
                  <a:close/>
                  <a:moveTo>
                    <a:pt x="112005" y="349971"/>
                  </a:moveTo>
                  <a:cubicBezTo>
                    <a:pt x="115228" y="352562"/>
                    <a:pt x="116468" y="357744"/>
                    <a:pt x="113740" y="362927"/>
                  </a:cubicBezTo>
                  <a:cubicBezTo>
                    <a:pt x="103326" y="388591"/>
                    <a:pt x="77539" y="429556"/>
                    <a:pt x="41338" y="455221"/>
                  </a:cubicBezTo>
                  <a:cubicBezTo>
                    <a:pt x="25965" y="460157"/>
                    <a:pt x="21006" y="455221"/>
                    <a:pt x="25965" y="444857"/>
                  </a:cubicBezTo>
                  <a:cubicBezTo>
                    <a:pt x="36379" y="419192"/>
                    <a:pt x="57207" y="378227"/>
                    <a:pt x="98367" y="352562"/>
                  </a:cubicBezTo>
                  <a:cubicBezTo>
                    <a:pt x="103574" y="347380"/>
                    <a:pt x="108781" y="347380"/>
                    <a:pt x="112005" y="349971"/>
                  </a:cubicBezTo>
                  <a:close/>
                  <a:moveTo>
                    <a:pt x="287508" y="153269"/>
                  </a:moveTo>
                  <a:cubicBezTo>
                    <a:pt x="277809" y="153890"/>
                    <a:pt x="268730" y="157740"/>
                    <a:pt x="261020" y="165441"/>
                  </a:cubicBezTo>
                  <a:cubicBezTo>
                    <a:pt x="261020" y="170409"/>
                    <a:pt x="261020" y="170409"/>
                    <a:pt x="255548" y="175874"/>
                  </a:cubicBezTo>
                  <a:cubicBezTo>
                    <a:pt x="245600" y="196243"/>
                    <a:pt x="250574" y="222575"/>
                    <a:pt x="276441" y="232511"/>
                  </a:cubicBezTo>
                  <a:cubicBezTo>
                    <a:pt x="291861" y="242944"/>
                    <a:pt x="317727" y="242944"/>
                    <a:pt x="328174" y="227543"/>
                  </a:cubicBezTo>
                  <a:cubicBezTo>
                    <a:pt x="333645" y="222575"/>
                    <a:pt x="333645" y="222575"/>
                    <a:pt x="333645" y="217110"/>
                  </a:cubicBezTo>
                  <a:cubicBezTo>
                    <a:pt x="349066" y="196243"/>
                    <a:pt x="338620" y="170409"/>
                    <a:pt x="317727" y="160472"/>
                  </a:cubicBezTo>
                  <a:cubicBezTo>
                    <a:pt x="307530" y="155256"/>
                    <a:pt x="297208" y="152648"/>
                    <a:pt x="287508" y="153269"/>
                  </a:cubicBezTo>
                  <a:close/>
                  <a:moveTo>
                    <a:pt x="437111" y="0"/>
                  </a:moveTo>
                  <a:lnTo>
                    <a:pt x="442086" y="0"/>
                  </a:lnTo>
                  <a:cubicBezTo>
                    <a:pt x="447557" y="0"/>
                    <a:pt x="452532" y="0"/>
                    <a:pt x="447557" y="4968"/>
                  </a:cubicBezTo>
                  <a:lnTo>
                    <a:pt x="447557" y="9937"/>
                  </a:lnTo>
                  <a:cubicBezTo>
                    <a:pt x="452532" y="15402"/>
                    <a:pt x="447557" y="15402"/>
                    <a:pt x="447557" y="20370"/>
                  </a:cubicBezTo>
                  <a:cubicBezTo>
                    <a:pt x="447557" y="25835"/>
                    <a:pt x="447557" y="36268"/>
                    <a:pt x="447557" y="46204"/>
                  </a:cubicBezTo>
                  <a:cubicBezTo>
                    <a:pt x="447557" y="62102"/>
                    <a:pt x="447557" y="82472"/>
                    <a:pt x="442086" y="103338"/>
                  </a:cubicBezTo>
                  <a:cubicBezTo>
                    <a:pt x="442086" y="108306"/>
                    <a:pt x="442086" y="108306"/>
                    <a:pt x="442086" y="113771"/>
                  </a:cubicBezTo>
                  <a:cubicBezTo>
                    <a:pt x="437111" y="124205"/>
                    <a:pt x="437111" y="129173"/>
                    <a:pt x="437111" y="134141"/>
                  </a:cubicBezTo>
                  <a:cubicBezTo>
                    <a:pt x="431640" y="150039"/>
                    <a:pt x="426665" y="165441"/>
                    <a:pt x="421194" y="175874"/>
                  </a:cubicBezTo>
                  <a:cubicBezTo>
                    <a:pt x="406271" y="212141"/>
                    <a:pt x="385378" y="248409"/>
                    <a:pt x="354040" y="289645"/>
                  </a:cubicBezTo>
                  <a:cubicBezTo>
                    <a:pt x="349066" y="294613"/>
                    <a:pt x="344091" y="315479"/>
                    <a:pt x="344091" y="325913"/>
                  </a:cubicBezTo>
                  <a:cubicBezTo>
                    <a:pt x="354040" y="367148"/>
                    <a:pt x="359512" y="460053"/>
                    <a:pt x="276441" y="506754"/>
                  </a:cubicBezTo>
                  <a:cubicBezTo>
                    <a:pt x="265994" y="517187"/>
                    <a:pt x="255548" y="512219"/>
                    <a:pt x="261020" y="496321"/>
                  </a:cubicBezTo>
                  <a:cubicBezTo>
                    <a:pt x="261020" y="439684"/>
                    <a:pt x="240128" y="305046"/>
                    <a:pt x="17278" y="310511"/>
                  </a:cubicBezTo>
                  <a:cubicBezTo>
                    <a:pt x="1858" y="310511"/>
                    <a:pt x="-3117" y="300078"/>
                    <a:pt x="1858" y="289645"/>
                  </a:cubicBezTo>
                  <a:cubicBezTo>
                    <a:pt x="17278" y="253377"/>
                    <a:pt x="59062" y="180842"/>
                    <a:pt x="162528" y="186307"/>
                  </a:cubicBezTo>
                  <a:cubicBezTo>
                    <a:pt x="172975" y="186307"/>
                    <a:pt x="188395" y="175874"/>
                    <a:pt x="193369" y="165441"/>
                  </a:cubicBezTo>
                  <a:cubicBezTo>
                    <a:pt x="214261" y="139606"/>
                    <a:pt x="250574" y="87937"/>
                    <a:pt x="312753" y="51669"/>
                  </a:cubicBezTo>
                  <a:cubicBezTo>
                    <a:pt x="349066" y="25835"/>
                    <a:pt x="379907" y="15402"/>
                    <a:pt x="400799" y="9937"/>
                  </a:cubicBezTo>
                  <a:cubicBezTo>
                    <a:pt x="416219" y="9937"/>
                    <a:pt x="426665" y="9937"/>
                    <a:pt x="426665" y="4968"/>
                  </a:cubicBezTo>
                  <a:cubicBezTo>
                    <a:pt x="431640" y="4968"/>
                    <a:pt x="431640" y="0"/>
                    <a:pt x="43711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7" name="Group 55"/>
            <p:cNvGrpSpPr/>
            <p:nvPr/>
          </p:nvGrpSpPr>
          <p:grpSpPr>
            <a:xfrm>
              <a:off x="943023" y="1344645"/>
              <a:ext cx="1602330" cy="699967"/>
              <a:chOff x="4948086" y="350981"/>
              <a:chExt cx="2549181" cy="933289"/>
            </a:xfrm>
          </p:grpSpPr>
          <p:sp>
            <p:nvSpPr>
              <p:cNvPr id="33" name="TextBox 56"/>
              <p:cNvSpPr txBox="1"/>
              <p:nvPr/>
            </p:nvSpPr>
            <p:spPr>
              <a:xfrm>
                <a:off x="4948086" y="350981"/>
                <a:ext cx="2549181" cy="376607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1">
                        <a:lumMod val="100000"/>
                      </a:schemeClr>
                    </a:solidFill>
                  </a:rPr>
                  <a:t>列表实现</a:t>
                </a:r>
              </a:p>
            </p:txBody>
          </p:sp>
          <p:sp>
            <p:nvSpPr>
              <p:cNvPr id="34" name="TextBox 57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8" name="Group 58"/>
            <p:cNvGrpSpPr/>
            <p:nvPr/>
          </p:nvGrpSpPr>
          <p:grpSpPr>
            <a:xfrm>
              <a:off x="6611493" y="1344645"/>
              <a:ext cx="1602330" cy="699967"/>
              <a:chOff x="4948086" y="350981"/>
              <a:chExt cx="2549181" cy="933289"/>
            </a:xfrm>
          </p:grpSpPr>
          <p:sp>
            <p:nvSpPr>
              <p:cNvPr id="31" name="TextBox 59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2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2" name="TextBox 60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9" name="Group 61"/>
            <p:cNvGrpSpPr/>
            <p:nvPr/>
          </p:nvGrpSpPr>
          <p:grpSpPr>
            <a:xfrm>
              <a:off x="6402791" y="2553167"/>
              <a:ext cx="1602330" cy="699967"/>
              <a:chOff x="4948086" y="350981"/>
              <a:chExt cx="2549181" cy="933289"/>
            </a:xfrm>
          </p:grpSpPr>
          <p:sp>
            <p:nvSpPr>
              <p:cNvPr id="29" name="TextBox 62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4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0" name="TextBox 63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0" name="Group 64"/>
            <p:cNvGrpSpPr/>
            <p:nvPr/>
          </p:nvGrpSpPr>
          <p:grpSpPr>
            <a:xfrm>
              <a:off x="1115592" y="2548374"/>
              <a:ext cx="1602330" cy="699967"/>
              <a:chOff x="4948086" y="350981"/>
              <a:chExt cx="2549182" cy="933289"/>
            </a:xfrm>
          </p:grpSpPr>
          <p:sp>
            <p:nvSpPr>
              <p:cNvPr id="27" name="TextBox 65"/>
              <p:cNvSpPr txBox="1"/>
              <p:nvPr/>
            </p:nvSpPr>
            <p:spPr>
              <a:xfrm>
                <a:off x="4948087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3">
                        <a:lumMod val="100000"/>
                      </a:schemeClr>
                    </a:solidFill>
                  </a:rPr>
                  <a:t>查询数据库的方式</a:t>
                </a:r>
              </a:p>
            </p:txBody>
          </p:sp>
          <p:sp>
            <p:nvSpPr>
              <p:cNvPr id="28" name="TextBox 66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1" name="Group 67"/>
            <p:cNvGrpSpPr/>
            <p:nvPr/>
          </p:nvGrpSpPr>
          <p:grpSpPr>
            <a:xfrm>
              <a:off x="2027396" y="3734888"/>
              <a:ext cx="1602330" cy="699967"/>
              <a:chOff x="4948086" y="350981"/>
              <a:chExt cx="2549181" cy="933290"/>
            </a:xfrm>
          </p:grpSpPr>
          <p:sp>
            <p:nvSpPr>
              <p:cNvPr id="25" name="TextBox 68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5">
                        <a:lumMod val="100000"/>
                      </a:schemeClr>
                    </a:solidFill>
                  </a:rPr>
                  <a:t>对话框</a:t>
                </a:r>
              </a:p>
            </p:txBody>
          </p:sp>
          <p:sp>
            <p:nvSpPr>
              <p:cNvPr id="26" name="TextBox 69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2" name="Group 70"/>
            <p:cNvGrpSpPr/>
            <p:nvPr/>
          </p:nvGrpSpPr>
          <p:grpSpPr>
            <a:xfrm>
              <a:off x="5563306" y="3734888"/>
              <a:ext cx="1602330" cy="699967"/>
              <a:chOff x="4948086" y="350981"/>
              <a:chExt cx="2549181" cy="933289"/>
            </a:xfrm>
          </p:grpSpPr>
          <p:sp>
            <p:nvSpPr>
              <p:cNvPr id="23" name="TextBox 71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 dirty="0">
                    <a:solidFill>
                      <a:schemeClr val="accent6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24" name="TextBox 72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 dirty="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</p:grpSp>
      <p:sp>
        <p:nvSpPr>
          <p:cNvPr id="6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088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 dirty="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实现</a:t>
            </a:r>
            <a:endParaRPr lang="en-GB" altLang="zh-CN" sz="1800" dirty="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D752DD-95F9-4F37-840D-4E0278F14097}"/>
              </a:ext>
            </a:extLst>
          </p:cNvPr>
          <p:cNvSpPr txBox="1"/>
          <p:nvPr/>
        </p:nvSpPr>
        <p:spPr>
          <a:xfrm>
            <a:off x="395536" y="567629"/>
            <a:ext cx="3888432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 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mple_provinc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 [{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1',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辽宁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2',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3',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福建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4',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浙江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]);</a:t>
            </a: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.addDataStor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60741228-B414-402D-85DD-F229779E30A6}"/>
              </a:ext>
            </a:extLst>
          </p:cNvPr>
          <p:cNvSpPr txBox="1"/>
          <p:nvPr/>
        </p:nvSpPr>
        <p:spPr>
          <a:xfrm>
            <a:off x="3995936" y="555526"/>
            <a:ext cx="46805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new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easeData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StatementNam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.treatment.select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addAttribut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SELECT","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"12");</a:t>
            </a:r>
          </a:p>
          <a:p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Siz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-1);</a:t>
            </a:r>
          </a:p>
          <a:p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No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;</a:t>
            </a:r>
          </a:p>
          <a:p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Action.queryData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= null &amp;&amp;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getRowSet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.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owCount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&gt;0){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DataStor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structure ={ 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ows: new Array(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值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VALUE",width:"30%"},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NAME",width:"70%"})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;</a:t>
            </a:r>
          </a:p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47F9C699-11CE-4C35-85B3-900CD92774E0}"/>
              </a:ext>
            </a:extLst>
          </p:cNvPr>
          <p:cNvSpPr txBox="1"/>
          <p:nvPr/>
        </p:nvSpPr>
        <p:spPr>
          <a:xfrm>
            <a:off x="899592" y="4371950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：将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tor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到当前页面的数据中心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39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709776"/>
      </a:accent1>
      <a:accent2>
        <a:srgbClr val="859E8C"/>
      </a:accent2>
      <a:accent3>
        <a:srgbClr val="709776"/>
      </a:accent3>
      <a:accent4>
        <a:srgbClr val="859E8C"/>
      </a:accent4>
      <a:accent5>
        <a:srgbClr val="709776"/>
      </a:accent5>
      <a:accent6>
        <a:srgbClr val="859E8C"/>
      </a:accent6>
      <a:hlink>
        <a:srgbClr val="709776"/>
      </a:hlink>
      <a:folHlink>
        <a:srgbClr val="859E8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10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1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6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7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8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9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429</TotalTime>
  <Words>1792</Words>
  <Application>Microsoft Office PowerPoint</Application>
  <PresentationFormat>全屏显示(16:9)</PresentationFormat>
  <Paragraphs>344</Paragraphs>
  <Slides>3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8" baseType="lpstr">
      <vt:lpstr>Open Sans Light</vt:lpstr>
      <vt:lpstr>仿宋</vt:lpstr>
      <vt:lpstr>黑体</vt:lpstr>
      <vt:lpstr>华康雅宋体W9(P)</vt:lpstr>
      <vt:lpstr>华文中宋</vt:lpstr>
      <vt:lpstr>迷你简谁的字</vt:lpstr>
      <vt:lpstr>宋体</vt:lpstr>
      <vt:lpstr>微软雅黑</vt:lpstr>
      <vt:lpstr>Arial</vt:lpstr>
      <vt:lpstr>Calibri</vt:lpstr>
      <vt:lpstr>Impact</vt:lpstr>
      <vt:lpstr>Narkisim</vt:lpstr>
      <vt:lpstr>Times New Roman</vt:lpstr>
      <vt:lpstr>第一PPT，www.1ppt.com</vt:lpstr>
      <vt:lpstr>C:\Users\Administrator\Desktop\宣讲.vs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creator>user</dc:creator>
  <cp:keywords>第一PPT模板网-WWW.1PPT.COM</cp:keywords>
  <cp:lastModifiedBy>Hubery Fight</cp:lastModifiedBy>
  <cp:revision>250</cp:revision>
  <dcterms:created xsi:type="dcterms:W3CDTF">2015-12-11T17:46:17Z</dcterms:created>
  <dcterms:modified xsi:type="dcterms:W3CDTF">2017-08-17T09:03:08Z</dcterms:modified>
</cp:coreProperties>
</file>